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Pr="00EA7181" w:rsidRDefault="00092E86">
          <w:pPr>
            <w:pStyle w:val="Inhaltsverzeichnisberschrift"/>
            <w:rPr>
              <w:rFonts w:asciiTheme="minorHAnsi" w:eastAsiaTheme="minorHAnsi" w:hAnsiTheme="minorHAnsi" w:cstheme="minorBidi"/>
              <w:b w:val="0"/>
              <w:bCs w:val="0"/>
              <w:color w:val="auto"/>
              <w:sz w:val="22"/>
              <w:szCs w:val="22"/>
              <w:lang w:val="de-DE" w:eastAsia="en-US"/>
            </w:rPr>
          </w:pPr>
          <w:r>
            <w:rPr>
              <w:lang w:val="de-DE"/>
            </w:rPr>
            <w:t>Inhalt</w:t>
          </w:r>
        </w:p>
        <w:p w:rsidR="00F03353"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2066450" w:history="1">
            <w:r w:rsidR="00F03353" w:rsidRPr="00120375">
              <w:rPr>
                <w:rStyle w:val="Hyperlink"/>
                <w:noProof/>
              </w:rPr>
              <w:t>Teil 1</w:t>
            </w:r>
            <w:r w:rsidR="00F03353">
              <w:rPr>
                <w:noProof/>
                <w:webHidden/>
              </w:rPr>
              <w:tab/>
            </w:r>
            <w:r w:rsidR="00F03353">
              <w:rPr>
                <w:noProof/>
                <w:webHidden/>
              </w:rPr>
              <w:fldChar w:fldCharType="begin"/>
            </w:r>
            <w:r w:rsidR="00F03353">
              <w:rPr>
                <w:noProof/>
                <w:webHidden/>
              </w:rPr>
              <w:instrText xml:space="preserve"> PAGEREF _Toc352066450 \h </w:instrText>
            </w:r>
            <w:r w:rsidR="00F03353">
              <w:rPr>
                <w:noProof/>
                <w:webHidden/>
              </w:rPr>
            </w:r>
            <w:r w:rsidR="00F03353">
              <w:rPr>
                <w:noProof/>
                <w:webHidden/>
              </w:rPr>
              <w:fldChar w:fldCharType="separate"/>
            </w:r>
            <w:r w:rsidR="00EA7181">
              <w:rPr>
                <w:noProof/>
                <w:webHidden/>
              </w:rPr>
              <w:t>3</w:t>
            </w:r>
            <w:r w:rsidR="00F03353">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51" w:history="1">
            <w:r w:rsidRPr="00120375">
              <w:rPr>
                <w:rStyle w:val="Hyperlink"/>
                <w:noProof/>
              </w:rPr>
              <w:t>Aufgabenstellung</w:t>
            </w:r>
            <w:r>
              <w:rPr>
                <w:noProof/>
                <w:webHidden/>
              </w:rPr>
              <w:tab/>
            </w:r>
            <w:r>
              <w:rPr>
                <w:noProof/>
                <w:webHidden/>
              </w:rPr>
              <w:fldChar w:fldCharType="begin"/>
            </w:r>
            <w:r>
              <w:rPr>
                <w:noProof/>
                <w:webHidden/>
              </w:rPr>
              <w:instrText xml:space="preserve"> PAGEREF _Toc352066451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2" w:history="1">
            <w:r w:rsidRPr="00120375">
              <w:rPr>
                <w:rStyle w:val="Hyperlink"/>
                <w:noProof/>
              </w:rPr>
              <w:t>ANFORDERUNGEN</w:t>
            </w:r>
            <w:r>
              <w:rPr>
                <w:noProof/>
                <w:webHidden/>
              </w:rPr>
              <w:tab/>
            </w:r>
            <w:r>
              <w:rPr>
                <w:noProof/>
                <w:webHidden/>
              </w:rPr>
              <w:fldChar w:fldCharType="begin"/>
            </w:r>
            <w:r>
              <w:rPr>
                <w:noProof/>
                <w:webHidden/>
              </w:rPr>
              <w:instrText xml:space="preserve"> PAGEREF _Toc352066452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3" w:history="1">
            <w:r w:rsidRPr="00120375">
              <w:rPr>
                <w:rStyle w:val="Hyperlink"/>
                <w:noProof/>
              </w:rPr>
              <w:t>Ausgangslage</w:t>
            </w:r>
            <w:r>
              <w:rPr>
                <w:noProof/>
                <w:webHidden/>
              </w:rPr>
              <w:tab/>
            </w:r>
            <w:r>
              <w:rPr>
                <w:noProof/>
                <w:webHidden/>
              </w:rPr>
              <w:fldChar w:fldCharType="begin"/>
            </w:r>
            <w:r>
              <w:rPr>
                <w:noProof/>
                <w:webHidden/>
              </w:rPr>
              <w:instrText xml:space="preserve"> PAGEREF _Toc352066453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4" w:history="1">
            <w:r w:rsidRPr="00120375">
              <w:rPr>
                <w:rStyle w:val="Hyperlink"/>
                <w:noProof/>
              </w:rPr>
              <w:t>Evaluation</w:t>
            </w:r>
            <w:r>
              <w:rPr>
                <w:noProof/>
                <w:webHidden/>
              </w:rPr>
              <w:tab/>
            </w:r>
            <w:r>
              <w:rPr>
                <w:noProof/>
                <w:webHidden/>
              </w:rPr>
              <w:fldChar w:fldCharType="begin"/>
            </w:r>
            <w:r>
              <w:rPr>
                <w:noProof/>
                <w:webHidden/>
              </w:rPr>
              <w:instrText xml:space="preserve"> PAGEREF _Toc352066454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5" w:history="1">
            <w:r w:rsidRPr="00120375">
              <w:rPr>
                <w:rStyle w:val="Hyperlink"/>
                <w:noProof/>
              </w:rPr>
              <w:t>Abnahme der Evaluation</w:t>
            </w:r>
            <w:r>
              <w:rPr>
                <w:noProof/>
                <w:webHidden/>
              </w:rPr>
              <w:tab/>
            </w:r>
            <w:r>
              <w:rPr>
                <w:noProof/>
                <w:webHidden/>
              </w:rPr>
              <w:fldChar w:fldCharType="begin"/>
            </w:r>
            <w:r>
              <w:rPr>
                <w:noProof/>
                <w:webHidden/>
              </w:rPr>
              <w:instrText xml:space="preserve"> PAGEREF _Toc352066455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6" w:history="1">
            <w:r w:rsidRPr="00120375">
              <w:rPr>
                <w:rStyle w:val="Hyperlink"/>
                <w:noProof/>
              </w:rPr>
              <w:t>Use Case</w:t>
            </w:r>
            <w:r>
              <w:rPr>
                <w:noProof/>
                <w:webHidden/>
              </w:rPr>
              <w:tab/>
            </w:r>
            <w:r>
              <w:rPr>
                <w:noProof/>
                <w:webHidden/>
              </w:rPr>
              <w:fldChar w:fldCharType="begin"/>
            </w:r>
            <w:r>
              <w:rPr>
                <w:noProof/>
                <w:webHidden/>
              </w:rPr>
              <w:instrText xml:space="preserve"> PAGEREF _Toc352066456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7" w:history="1">
            <w:r w:rsidRPr="00120375">
              <w:rPr>
                <w:rStyle w:val="Hyperlink"/>
                <w:noProof/>
              </w:rPr>
              <w:t>Usability</w:t>
            </w:r>
            <w:r>
              <w:rPr>
                <w:noProof/>
                <w:webHidden/>
              </w:rPr>
              <w:tab/>
            </w:r>
            <w:r>
              <w:rPr>
                <w:noProof/>
                <w:webHidden/>
              </w:rPr>
              <w:fldChar w:fldCharType="begin"/>
            </w:r>
            <w:r>
              <w:rPr>
                <w:noProof/>
                <w:webHidden/>
              </w:rPr>
              <w:instrText xml:space="preserve"> PAGEREF _Toc352066457 \h </w:instrText>
            </w:r>
            <w:r>
              <w:rPr>
                <w:noProof/>
                <w:webHidden/>
              </w:rPr>
            </w:r>
            <w:r>
              <w:rPr>
                <w:noProof/>
                <w:webHidden/>
              </w:rPr>
              <w:fldChar w:fldCharType="separate"/>
            </w:r>
            <w:r w:rsidR="00EA7181">
              <w:rPr>
                <w:noProof/>
                <w:webHidden/>
              </w:rPr>
              <w:t>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8" w:history="1">
            <w:r w:rsidRPr="00120375">
              <w:rPr>
                <w:rStyle w:val="Hyperlink"/>
                <w:noProof/>
              </w:rPr>
              <w:t>Performance</w:t>
            </w:r>
            <w:r>
              <w:rPr>
                <w:noProof/>
                <w:webHidden/>
              </w:rPr>
              <w:tab/>
            </w:r>
            <w:r>
              <w:rPr>
                <w:noProof/>
                <w:webHidden/>
              </w:rPr>
              <w:fldChar w:fldCharType="begin"/>
            </w:r>
            <w:r>
              <w:rPr>
                <w:noProof/>
                <w:webHidden/>
              </w:rPr>
              <w:instrText xml:space="preserve"> PAGEREF _Toc352066458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59" w:history="1">
            <w:r w:rsidRPr="00120375">
              <w:rPr>
                <w:rStyle w:val="Hyperlink"/>
                <w:noProof/>
              </w:rPr>
              <w:t>Datensicherheit</w:t>
            </w:r>
            <w:r>
              <w:rPr>
                <w:noProof/>
                <w:webHidden/>
              </w:rPr>
              <w:tab/>
            </w:r>
            <w:r>
              <w:rPr>
                <w:noProof/>
                <w:webHidden/>
              </w:rPr>
              <w:fldChar w:fldCharType="begin"/>
            </w:r>
            <w:r>
              <w:rPr>
                <w:noProof/>
                <w:webHidden/>
              </w:rPr>
              <w:instrText xml:space="preserve"> PAGEREF _Toc352066459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60" w:history="1">
            <w:r w:rsidRPr="00120375">
              <w:rPr>
                <w:rStyle w:val="Hyperlink"/>
                <w:noProof/>
              </w:rPr>
              <w:t>Betrieb und Nachhaltigkeit</w:t>
            </w:r>
            <w:r>
              <w:rPr>
                <w:noProof/>
                <w:webHidden/>
              </w:rPr>
              <w:tab/>
            </w:r>
            <w:r>
              <w:rPr>
                <w:noProof/>
                <w:webHidden/>
              </w:rPr>
              <w:fldChar w:fldCharType="begin"/>
            </w:r>
            <w:r>
              <w:rPr>
                <w:noProof/>
                <w:webHidden/>
              </w:rPr>
              <w:instrText xml:space="preserve"> PAGEREF _Toc352066460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61" w:history="1">
            <w:r w:rsidRPr="00120375">
              <w:rPr>
                <w:rStyle w:val="Hyperlink"/>
                <w:noProof/>
              </w:rPr>
              <w:t>Quantitative Anforderungen</w:t>
            </w:r>
            <w:r>
              <w:rPr>
                <w:noProof/>
                <w:webHidden/>
              </w:rPr>
              <w:tab/>
            </w:r>
            <w:r>
              <w:rPr>
                <w:noProof/>
                <w:webHidden/>
              </w:rPr>
              <w:fldChar w:fldCharType="begin"/>
            </w:r>
            <w:r>
              <w:rPr>
                <w:noProof/>
                <w:webHidden/>
              </w:rPr>
              <w:instrText xml:space="preserve"> PAGEREF _Toc352066461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62" w:history="1">
            <w:r w:rsidRPr="00120375">
              <w:rPr>
                <w:rStyle w:val="Hyperlink"/>
                <w:noProof/>
              </w:rPr>
              <w:t>Server</w:t>
            </w:r>
            <w:r>
              <w:rPr>
                <w:noProof/>
                <w:webHidden/>
              </w:rPr>
              <w:tab/>
            </w:r>
            <w:r>
              <w:rPr>
                <w:noProof/>
                <w:webHidden/>
              </w:rPr>
              <w:fldChar w:fldCharType="begin"/>
            </w:r>
            <w:r>
              <w:rPr>
                <w:noProof/>
                <w:webHidden/>
              </w:rPr>
              <w:instrText xml:space="preserve"> PAGEREF _Toc352066462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63" w:history="1">
            <w:r w:rsidRPr="00120375">
              <w:rPr>
                <w:rStyle w:val="Hyperlink"/>
                <w:noProof/>
              </w:rPr>
              <w:t>Versionsverwaltung</w:t>
            </w:r>
            <w:r>
              <w:rPr>
                <w:noProof/>
                <w:webHidden/>
              </w:rPr>
              <w:tab/>
            </w:r>
            <w:r>
              <w:rPr>
                <w:noProof/>
                <w:webHidden/>
              </w:rPr>
              <w:fldChar w:fldCharType="begin"/>
            </w:r>
            <w:r>
              <w:rPr>
                <w:noProof/>
                <w:webHidden/>
              </w:rPr>
              <w:instrText xml:space="preserve"> PAGEREF _Toc352066463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64" w:history="1">
            <w:r w:rsidRPr="00120375">
              <w:rPr>
                <w:rStyle w:val="Hyperlink"/>
                <w:noProof/>
              </w:rPr>
              <w:t>Userdokumentation</w:t>
            </w:r>
            <w:r>
              <w:rPr>
                <w:noProof/>
                <w:webHidden/>
              </w:rPr>
              <w:tab/>
            </w:r>
            <w:r>
              <w:rPr>
                <w:noProof/>
                <w:webHidden/>
              </w:rPr>
              <w:fldChar w:fldCharType="begin"/>
            </w:r>
            <w:r>
              <w:rPr>
                <w:noProof/>
                <w:webHidden/>
              </w:rPr>
              <w:instrText xml:space="preserve"> PAGEREF _Toc352066464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65" w:history="1">
            <w:r w:rsidRPr="00120375">
              <w:rPr>
                <w:rStyle w:val="Hyperlink"/>
                <w:noProof/>
              </w:rPr>
              <w:t>Vorkenntnisse</w:t>
            </w:r>
            <w:r>
              <w:rPr>
                <w:noProof/>
                <w:webHidden/>
              </w:rPr>
              <w:tab/>
            </w:r>
            <w:r>
              <w:rPr>
                <w:noProof/>
                <w:webHidden/>
              </w:rPr>
              <w:fldChar w:fldCharType="begin"/>
            </w:r>
            <w:r>
              <w:rPr>
                <w:noProof/>
                <w:webHidden/>
              </w:rPr>
              <w:instrText xml:space="preserve"> PAGEREF _Toc352066465 \h </w:instrText>
            </w:r>
            <w:r>
              <w:rPr>
                <w:noProof/>
                <w:webHidden/>
              </w:rPr>
            </w:r>
            <w:r>
              <w:rPr>
                <w:noProof/>
                <w:webHidden/>
              </w:rPr>
              <w:fldChar w:fldCharType="separate"/>
            </w:r>
            <w:r w:rsidR="00EA7181">
              <w:rPr>
                <w:noProof/>
                <w:webHidden/>
              </w:rPr>
              <w:t>4</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66" w:history="1">
            <w:r w:rsidRPr="00120375">
              <w:rPr>
                <w:rStyle w:val="Hyperlink"/>
                <w:noProof/>
              </w:rPr>
              <w:t>Vorarbeiten</w:t>
            </w:r>
            <w:r>
              <w:rPr>
                <w:noProof/>
                <w:webHidden/>
              </w:rPr>
              <w:tab/>
            </w:r>
            <w:r>
              <w:rPr>
                <w:noProof/>
                <w:webHidden/>
              </w:rPr>
              <w:fldChar w:fldCharType="begin"/>
            </w:r>
            <w:r>
              <w:rPr>
                <w:noProof/>
                <w:webHidden/>
              </w:rPr>
              <w:instrText xml:space="preserve"> PAGEREF _Toc352066466 \h </w:instrText>
            </w:r>
            <w:r>
              <w:rPr>
                <w:noProof/>
                <w:webHidden/>
              </w:rPr>
            </w:r>
            <w:r>
              <w:rPr>
                <w:noProof/>
                <w:webHidden/>
              </w:rPr>
              <w:fldChar w:fldCharType="separate"/>
            </w:r>
            <w:r w:rsidR="00EA7181">
              <w:rPr>
                <w:noProof/>
                <w:webHidden/>
              </w:rPr>
              <w:t>6</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67" w:history="1">
            <w:r w:rsidRPr="00120375">
              <w:rPr>
                <w:rStyle w:val="Hyperlink"/>
                <w:noProof/>
              </w:rPr>
              <w:t>Firmenstandards</w:t>
            </w:r>
            <w:r>
              <w:rPr>
                <w:noProof/>
                <w:webHidden/>
              </w:rPr>
              <w:tab/>
            </w:r>
            <w:r>
              <w:rPr>
                <w:noProof/>
                <w:webHidden/>
              </w:rPr>
              <w:fldChar w:fldCharType="begin"/>
            </w:r>
            <w:r>
              <w:rPr>
                <w:noProof/>
                <w:webHidden/>
              </w:rPr>
              <w:instrText xml:space="preserve"> PAGEREF _Toc352066467 \h </w:instrText>
            </w:r>
            <w:r>
              <w:rPr>
                <w:noProof/>
                <w:webHidden/>
              </w:rPr>
            </w:r>
            <w:r>
              <w:rPr>
                <w:noProof/>
                <w:webHidden/>
              </w:rPr>
              <w:fldChar w:fldCharType="separate"/>
            </w:r>
            <w:r w:rsidR="00EA7181">
              <w:rPr>
                <w:noProof/>
                <w:webHidden/>
              </w:rPr>
              <w:t>6</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68" w:history="1">
            <w:r w:rsidRPr="00120375">
              <w:rPr>
                <w:rStyle w:val="Hyperlink"/>
                <w:noProof/>
              </w:rPr>
              <w:t>Projektorganisation</w:t>
            </w:r>
            <w:r>
              <w:rPr>
                <w:noProof/>
                <w:webHidden/>
              </w:rPr>
              <w:tab/>
            </w:r>
            <w:r>
              <w:rPr>
                <w:noProof/>
                <w:webHidden/>
              </w:rPr>
              <w:fldChar w:fldCharType="begin"/>
            </w:r>
            <w:r>
              <w:rPr>
                <w:noProof/>
                <w:webHidden/>
              </w:rPr>
              <w:instrText xml:space="preserve"> PAGEREF _Toc352066468 \h </w:instrText>
            </w:r>
            <w:r>
              <w:rPr>
                <w:noProof/>
                <w:webHidden/>
              </w:rPr>
            </w:r>
            <w:r>
              <w:rPr>
                <w:noProof/>
                <w:webHidden/>
              </w:rPr>
              <w:fldChar w:fldCharType="separate"/>
            </w:r>
            <w:r w:rsidR="00EA7181">
              <w:rPr>
                <w:noProof/>
                <w:webHidden/>
              </w:rPr>
              <w:t>6</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69" w:history="1">
            <w:r w:rsidRPr="00120375">
              <w:rPr>
                <w:rStyle w:val="Hyperlink"/>
                <w:noProof/>
              </w:rPr>
              <w:t>Zeitplan</w:t>
            </w:r>
            <w:r>
              <w:rPr>
                <w:noProof/>
                <w:webHidden/>
              </w:rPr>
              <w:tab/>
            </w:r>
            <w:r>
              <w:rPr>
                <w:noProof/>
                <w:webHidden/>
              </w:rPr>
              <w:fldChar w:fldCharType="begin"/>
            </w:r>
            <w:r>
              <w:rPr>
                <w:noProof/>
                <w:webHidden/>
              </w:rPr>
              <w:instrText xml:space="preserve"> PAGEREF _Toc352066469 \h </w:instrText>
            </w:r>
            <w:r>
              <w:rPr>
                <w:noProof/>
                <w:webHidden/>
              </w:rPr>
            </w:r>
            <w:r>
              <w:rPr>
                <w:noProof/>
                <w:webHidden/>
              </w:rPr>
              <w:fldChar w:fldCharType="separate"/>
            </w:r>
            <w:r w:rsidR="00EA7181">
              <w:rPr>
                <w:noProof/>
                <w:webHidden/>
              </w:rPr>
              <w:t>7</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70" w:history="1">
            <w:r w:rsidRPr="00120375">
              <w:rPr>
                <w:rStyle w:val="Hyperlink"/>
                <w:noProof/>
              </w:rPr>
              <w:t>Arbeitsjournal</w:t>
            </w:r>
            <w:r>
              <w:rPr>
                <w:noProof/>
                <w:webHidden/>
              </w:rPr>
              <w:tab/>
            </w:r>
            <w:r>
              <w:rPr>
                <w:noProof/>
                <w:webHidden/>
              </w:rPr>
              <w:fldChar w:fldCharType="begin"/>
            </w:r>
            <w:r>
              <w:rPr>
                <w:noProof/>
                <w:webHidden/>
              </w:rPr>
              <w:instrText xml:space="preserve"> PAGEREF _Toc352066470 \h </w:instrText>
            </w:r>
            <w:r>
              <w:rPr>
                <w:noProof/>
                <w:webHidden/>
              </w:rPr>
            </w:r>
            <w:r>
              <w:rPr>
                <w:noProof/>
                <w:webHidden/>
              </w:rPr>
              <w:fldChar w:fldCharType="separate"/>
            </w:r>
            <w:r w:rsidR="00EA7181">
              <w:rPr>
                <w:noProof/>
                <w:webHidden/>
              </w:rPr>
              <w:t>8</w:t>
            </w:r>
            <w:r>
              <w:rPr>
                <w:noProof/>
                <w:webHidden/>
              </w:rPr>
              <w:fldChar w:fldCharType="end"/>
            </w:r>
          </w:hyperlink>
        </w:p>
        <w:p w:rsidR="00F03353" w:rsidRDefault="00F03353">
          <w:pPr>
            <w:pStyle w:val="Verzeichnis1"/>
            <w:tabs>
              <w:tab w:val="right" w:leader="dot" w:pos="9062"/>
            </w:tabs>
            <w:rPr>
              <w:rFonts w:eastAsiaTheme="minorEastAsia"/>
              <w:noProof/>
              <w:lang w:eastAsia="de-CH"/>
            </w:rPr>
          </w:pPr>
          <w:hyperlink w:anchor="_Toc352066471" w:history="1">
            <w:r w:rsidRPr="00120375">
              <w:rPr>
                <w:rStyle w:val="Hyperlink"/>
                <w:noProof/>
              </w:rPr>
              <w:t>Teil 2</w:t>
            </w:r>
            <w:r>
              <w:rPr>
                <w:noProof/>
                <w:webHidden/>
              </w:rPr>
              <w:tab/>
            </w:r>
            <w:r>
              <w:rPr>
                <w:noProof/>
                <w:webHidden/>
              </w:rPr>
              <w:fldChar w:fldCharType="begin"/>
            </w:r>
            <w:r>
              <w:rPr>
                <w:noProof/>
                <w:webHidden/>
              </w:rPr>
              <w:instrText xml:space="preserve"> PAGEREF _Toc352066471 \h </w:instrText>
            </w:r>
            <w:r>
              <w:rPr>
                <w:noProof/>
                <w:webHidden/>
              </w:rPr>
            </w:r>
            <w:r>
              <w:rPr>
                <w:noProof/>
                <w:webHidden/>
              </w:rPr>
              <w:fldChar w:fldCharType="separate"/>
            </w:r>
            <w:r w:rsidR="00EA7181">
              <w:rPr>
                <w:noProof/>
                <w:webHidden/>
              </w:rPr>
              <w:t>18</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72" w:history="1">
            <w:r w:rsidRPr="00120375">
              <w:rPr>
                <w:rStyle w:val="Hyperlink"/>
                <w:noProof/>
              </w:rPr>
              <w:t>Management Summary</w:t>
            </w:r>
            <w:r>
              <w:rPr>
                <w:noProof/>
                <w:webHidden/>
              </w:rPr>
              <w:tab/>
            </w:r>
            <w:r>
              <w:rPr>
                <w:noProof/>
                <w:webHidden/>
              </w:rPr>
              <w:fldChar w:fldCharType="begin"/>
            </w:r>
            <w:r>
              <w:rPr>
                <w:noProof/>
                <w:webHidden/>
              </w:rPr>
              <w:instrText xml:space="preserve"> PAGEREF _Toc352066472 \h </w:instrText>
            </w:r>
            <w:r>
              <w:rPr>
                <w:noProof/>
                <w:webHidden/>
              </w:rPr>
            </w:r>
            <w:r>
              <w:rPr>
                <w:noProof/>
                <w:webHidden/>
              </w:rPr>
              <w:fldChar w:fldCharType="separate"/>
            </w:r>
            <w:r w:rsidR="00EA7181">
              <w:rPr>
                <w:noProof/>
                <w:webHidden/>
              </w:rPr>
              <w:t>18</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3" w:history="1">
            <w:r w:rsidRPr="00120375">
              <w:rPr>
                <w:rStyle w:val="Hyperlink"/>
                <w:noProof/>
              </w:rPr>
              <w:t>Ausgangssituation</w:t>
            </w:r>
            <w:r>
              <w:rPr>
                <w:noProof/>
                <w:webHidden/>
              </w:rPr>
              <w:tab/>
            </w:r>
            <w:r>
              <w:rPr>
                <w:noProof/>
                <w:webHidden/>
              </w:rPr>
              <w:fldChar w:fldCharType="begin"/>
            </w:r>
            <w:r>
              <w:rPr>
                <w:noProof/>
                <w:webHidden/>
              </w:rPr>
              <w:instrText xml:space="preserve"> PAGEREF _Toc352066473 \h </w:instrText>
            </w:r>
            <w:r>
              <w:rPr>
                <w:noProof/>
                <w:webHidden/>
              </w:rPr>
            </w:r>
            <w:r>
              <w:rPr>
                <w:noProof/>
                <w:webHidden/>
              </w:rPr>
              <w:fldChar w:fldCharType="separate"/>
            </w:r>
            <w:r w:rsidR="00EA7181">
              <w:rPr>
                <w:noProof/>
                <w:webHidden/>
              </w:rPr>
              <w:t>18</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4" w:history="1">
            <w:r w:rsidRPr="00120375">
              <w:rPr>
                <w:rStyle w:val="Hyperlink"/>
                <w:noProof/>
              </w:rPr>
              <w:t>Umsetzung</w:t>
            </w:r>
            <w:r>
              <w:rPr>
                <w:noProof/>
                <w:webHidden/>
              </w:rPr>
              <w:tab/>
            </w:r>
            <w:r>
              <w:rPr>
                <w:noProof/>
                <w:webHidden/>
              </w:rPr>
              <w:fldChar w:fldCharType="begin"/>
            </w:r>
            <w:r>
              <w:rPr>
                <w:noProof/>
                <w:webHidden/>
              </w:rPr>
              <w:instrText xml:space="preserve"> PAGEREF _Toc352066474 \h </w:instrText>
            </w:r>
            <w:r>
              <w:rPr>
                <w:noProof/>
                <w:webHidden/>
              </w:rPr>
            </w:r>
            <w:r>
              <w:rPr>
                <w:noProof/>
                <w:webHidden/>
              </w:rPr>
              <w:fldChar w:fldCharType="separate"/>
            </w:r>
            <w:r w:rsidR="00EA7181">
              <w:rPr>
                <w:noProof/>
                <w:webHidden/>
              </w:rPr>
              <w:t>18</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5" w:history="1">
            <w:r w:rsidRPr="00120375">
              <w:rPr>
                <w:rStyle w:val="Hyperlink"/>
                <w:noProof/>
              </w:rPr>
              <w:t>Erwartetes Ergebnis</w:t>
            </w:r>
            <w:r>
              <w:rPr>
                <w:noProof/>
                <w:webHidden/>
              </w:rPr>
              <w:tab/>
            </w:r>
            <w:r>
              <w:rPr>
                <w:noProof/>
                <w:webHidden/>
              </w:rPr>
              <w:fldChar w:fldCharType="begin"/>
            </w:r>
            <w:r>
              <w:rPr>
                <w:noProof/>
                <w:webHidden/>
              </w:rPr>
              <w:instrText xml:space="preserve"> PAGEREF _Toc352066475 \h </w:instrText>
            </w:r>
            <w:r>
              <w:rPr>
                <w:noProof/>
                <w:webHidden/>
              </w:rPr>
            </w:r>
            <w:r>
              <w:rPr>
                <w:noProof/>
                <w:webHidden/>
              </w:rPr>
              <w:fldChar w:fldCharType="separate"/>
            </w:r>
            <w:r w:rsidR="00EA7181">
              <w:rPr>
                <w:noProof/>
                <w:webHidden/>
              </w:rPr>
              <w:t>18</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76" w:history="1">
            <w:r w:rsidRPr="00120375">
              <w:rPr>
                <w:rStyle w:val="Hyperlink"/>
                <w:noProof/>
              </w:rPr>
              <w:t>Analysieren</w:t>
            </w:r>
            <w:r>
              <w:rPr>
                <w:noProof/>
                <w:webHidden/>
              </w:rPr>
              <w:tab/>
            </w:r>
            <w:r>
              <w:rPr>
                <w:noProof/>
                <w:webHidden/>
              </w:rPr>
              <w:fldChar w:fldCharType="begin"/>
            </w:r>
            <w:r>
              <w:rPr>
                <w:noProof/>
                <w:webHidden/>
              </w:rPr>
              <w:instrText xml:space="preserve"> PAGEREF _Toc352066476 \h </w:instrText>
            </w:r>
            <w:r>
              <w:rPr>
                <w:noProof/>
                <w:webHidden/>
              </w:rPr>
            </w:r>
            <w:r>
              <w:rPr>
                <w:noProof/>
                <w:webHidden/>
              </w:rPr>
              <w:fldChar w:fldCharType="separate"/>
            </w:r>
            <w:r w:rsidR="00EA7181">
              <w:rPr>
                <w:noProof/>
                <w:webHidden/>
              </w:rPr>
              <w:t>19</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7" w:history="1">
            <w:r w:rsidRPr="00120375">
              <w:rPr>
                <w:rStyle w:val="Hyperlink"/>
                <w:noProof/>
              </w:rPr>
              <w:t>Evaluation</w:t>
            </w:r>
            <w:r>
              <w:rPr>
                <w:noProof/>
                <w:webHidden/>
              </w:rPr>
              <w:tab/>
            </w:r>
            <w:r>
              <w:rPr>
                <w:noProof/>
                <w:webHidden/>
              </w:rPr>
              <w:fldChar w:fldCharType="begin"/>
            </w:r>
            <w:r>
              <w:rPr>
                <w:noProof/>
                <w:webHidden/>
              </w:rPr>
              <w:instrText xml:space="preserve"> PAGEREF _Toc352066477 \h </w:instrText>
            </w:r>
            <w:r>
              <w:rPr>
                <w:noProof/>
                <w:webHidden/>
              </w:rPr>
            </w:r>
            <w:r>
              <w:rPr>
                <w:noProof/>
                <w:webHidden/>
              </w:rPr>
              <w:fldChar w:fldCharType="separate"/>
            </w:r>
            <w:r w:rsidR="00EA7181">
              <w:rPr>
                <w:noProof/>
                <w:webHidden/>
              </w:rPr>
              <w:t>19</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8" w:history="1">
            <w:r w:rsidRPr="00120375">
              <w:rPr>
                <w:rStyle w:val="Hyperlink"/>
                <w:noProof/>
              </w:rPr>
              <w:t>Eigene Empfehlung</w:t>
            </w:r>
            <w:r>
              <w:rPr>
                <w:noProof/>
                <w:webHidden/>
              </w:rPr>
              <w:tab/>
            </w:r>
            <w:r>
              <w:rPr>
                <w:noProof/>
                <w:webHidden/>
              </w:rPr>
              <w:fldChar w:fldCharType="begin"/>
            </w:r>
            <w:r>
              <w:rPr>
                <w:noProof/>
                <w:webHidden/>
              </w:rPr>
              <w:instrText xml:space="preserve"> PAGEREF _Toc352066478 \h </w:instrText>
            </w:r>
            <w:r>
              <w:rPr>
                <w:noProof/>
                <w:webHidden/>
              </w:rPr>
            </w:r>
            <w:r>
              <w:rPr>
                <w:noProof/>
                <w:webHidden/>
              </w:rPr>
              <w:fldChar w:fldCharType="separate"/>
            </w:r>
            <w:r w:rsidR="00EA7181">
              <w:rPr>
                <w:noProof/>
                <w:webHidden/>
              </w:rPr>
              <w:t>21</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79" w:history="1">
            <w:r w:rsidRPr="00120375">
              <w:rPr>
                <w:rStyle w:val="Hyperlink"/>
                <w:noProof/>
              </w:rPr>
              <w:t>Ausgewählte Software</w:t>
            </w:r>
            <w:r>
              <w:rPr>
                <w:noProof/>
                <w:webHidden/>
              </w:rPr>
              <w:tab/>
            </w:r>
            <w:r>
              <w:rPr>
                <w:noProof/>
                <w:webHidden/>
              </w:rPr>
              <w:fldChar w:fldCharType="begin"/>
            </w:r>
            <w:r>
              <w:rPr>
                <w:noProof/>
                <w:webHidden/>
              </w:rPr>
              <w:instrText xml:space="preserve"> PAGEREF _Toc352066479 \h </w:instrText>
            </w:r>
            <w:r>
              <w:rPr>
                <w:noProof/>
                <w:webHidden/>
              </w:rPr>
            </w:r>
            <w:r>
              <w:rPr>
                <w:noProof/>
                <w:webHidden/>
              </w:rPr>
              <w:fldChar w:fldCharType="separate"/>
            </w:r>
            <w:r w:rsidR="00EA7181">
              <w:rPr>
                <w:noProof/>
                <w:webHidden/>
              </w:rPr>
              <w:t>21</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0" w:history="1">
            <w:r w:rsidRPr="00120375">
              <w:rPr>
                <w:rStyle w:val="Hyperlink"/>
                <w:noProof/>
              </w:rPr>
              <w:t>Planen</w:t>
            </w:r>
            <w:r>
              <w:rPr>
                <w:noProof/>
                <w:webHidden/>
              </w:rPr>
              <w:tab/>
            </w:r>
            <w:r>
              <w:rPr>
                <w:noProof/>
                <w:webHidden/>
              </w:rPr>
              <w:fldChar w:fldCharType="begin"/>
            </w:r>
            <w:r>
              <w:rPr>
                <w:noProof/>
                <w:webHidden/>
              </w:rPr>
              <w:instrText xml:space="preserve"> PAGEREF _Toc352066480 \h </w:instrText>
            </w:r>
            <w:r>
              <w:rPr>
                <w:noProof/>
                <w:webHidden/>
              </w:rPr>
            </w:r>
            <w:r>
              <w:rPr>
                <w:noProof/>
                <w:webHidden/>
              </w:rPr>
              <w:fldChar w:fldCharType="separate"/>
            </w:r>
            <w:r w:rsidR="00EA7181">
              <w:rPr>
                <w:noProof/>
                <w:webHidden/>
              </w:rPr>
              <w:t>22</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81" w:history="1">
            <w:r w:rsidRPr="00120375">
              <w:rPr>
                <w:rStyle w:val="Hyperlink"/>
                <w:noProof/>
              </w:rPr>
              <w:t>Konzept</w:t>
            </w:r>
            <w:r>
              <w:rPr>
                <w:noProof/>
                <w:webHidden/>
              </w:rPr>
              <w:tab/>
            </w:r>
            <w:r>
              <w:rPr>
                <w:noProof/>
                <w:webHidden/>
              </w:rPr>
              <w:fldChar w:fldCharType="begin"/>
            </w:r>
            <w:r>
              <w:rPr>
                <w:noProof/>
                <w:webHidden/>
              </w:rPr>
              <w:instrText xml:space="preserve"> PAGEREF _Toc352066481 \h </w:instrText>
            </w:r>
            <w:r>
              <w:rPr>
                <w:noProof/>
                <w:webHidden/>
              </w:rPr>
            </w:r>
            <w:r>
              <w:rPr>
                <w:noProof/>
                <w:webHidden/>
              </w:rPr>
              <w:fldChar w:fldCharType="separate"/>
            </w:r>
            <w:r w:rsidR="00EA7181">
              <w:rPr>
                <w:noProof/>
                <w:webHidden/>
              </w:rPr>
              <w:t>22</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2" w:history="1">
            <w:r w:rsidRPr="00120375">
              <w:rPr>
                <w:rStyle w:val="Hyperlink"/>
                <w:noProof/>
              </w:rPr>
              <w:t>Meilenstein 1</w:t>
            </w:r>
            <w:r>
              <w:rPr>
                <w:noProof/>
                <w:webHidden/>
              </w:rPr>
              <w:tab/>
            </w:r>
            <w:r>
              <w:rPr>
                <w:noProof/>
                <w:webHidden/>
              </w:rPr>
              <w:fldChar w:fldCharType="begin"/>
            </w:r>
            <w:r>
              <w:rPr>
                <w:noProof/>
                <w:webHidden/>
              </w:rPr>
              <w:instrText xml:space="preserve"> PAGEREF _Toc352066482 \h </w:instrText>
            </w:r>
            <w:r>
              <w:rPr>
                <w:noProof/>
                <w:webHidden/>
              </w:rPr>
            </w:r>
            <w:r>
              <w:rPr>
                <w:noProof/>
                <w:webHidden/>
              </w:rPr>
              <w:fldChar w:fldCharType="separate"/>
            </w:r>
            <w:r w:rsidR="00EA7181">
              <w:rPr>
                <w:noProof/>
                <w:webHidden/>
              </w:rPr>
              <w:t>23</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3" w:history="1">
            <w:r w:rsidRPr="00120375">
              <w:rPr>
                <w:rStyle w:val="Hyperlink"/>
                <w:noProof/>
              </w:rPr>
              <w:t>Realisieren</w:t>
            </w:r>
            <w:r>
              <w:rPr>
                <w:noProof/>
                <w:webHidden/>
              </w:rPr>
              <w:tab/>
            </w:r>
            <w:r>
              <w:rPr>
                <w:noProof/>
                <w:webHidden/>
              </w:rPr>
              <w:fldChar w:fldCharType="begin"/>
            </w:r>
            <w:r>
              <w:rPr>
                <w:noProof/>
                <w:webHidden/>
              </w:rPr>
              <w:instrText xml:space="preserve"> PAGEREF _Toc352066483 \h </w:instrText>
            </w:r>
            <w:r>
              <w:rPr>
                <w:noProof/>
                <w:webHidden/>
              </w:rPr>
            </w:r>
            <w:r>
              <w:rPr>
                <w:noProof/>
                <w:webHidden/>
              </w:rPr>
              <w:fldChar w:fldCharType="separate"/>
            </w:r>
            <w:r w:rsidR="00EA7181">
              <w:rPr>
                <w:noProof/>
                <w:webHidden/>
              </w:rPr>
              <w:t>2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84" w:history="1">
            <w:r w:rsidRPr="00120375">
              <w:rPr>
                <w:rStyle w:val="Hyperlink"/>
                <w:noProof/>
              </w:rPr>
              <w:t>Installation</w:t>
            </w:r>
            <w:r>
              <w:rPr>
                <w:noProof/>
                <w:webHidden/>
              </w:rPr>
              <w:tab/>
            </w:r>
            <w:r>
              <w:rPr>
                <w:noProof/>
                <w:webHidden/>
              </w:rPr>
              <w:fldChar w:fldCharType="begin"/>
            </w:r>
            <w:r>
              <w:rPr>
                <w:noProof/>
                <w:webHidden/>
              </w:rPr>
              <w:instrText xml:space="preserve"> PAGEREF _Toc352066484 \h </w:instrText>
            </w:r>
            <w:r>
              <w:rPr>
                <w:noProof/>
                <w:webHidden/>
              </w:rPr>
            </w:r>
            <w:r>
              <w:rPr>
                <w:noProof/>
                <w:webHidden/>
              </w:rPr>
              <w:fldChar w:fldCharType="separate"/>
            </w:r>
            <w:r w:rsidR="00EA7181">
              <w:rPr>
                <w:noProof/>
                <w:webHidden/>
              </w:rPr>
              <w:t>24</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85" w:history="1">
            <w:r w:rsidRPr="00120375">
              <w:rPr>
                <w:rStyle w:val="Hyperlink"/>
                <w:noProof/>
              </w:rPr>
              <w:t>Konfigurieren</w:t>
            </w:r>
            <w:r>
              <w:rPr>
                <w:noProof/>
                <w:webHidden/>
              </w:rPr>
              <w:tab/>
            </w:r>
            <w:r>
              <w:rPr>
                <w:noProof/>
                <w:webHidden/>
              </w:rPr>
              <w:fldChar w:fldCharType="begin"/>
            </w:r>
            <w:r>
              <w:rPr>
                <w:noProof/>
                <w:webHidden/>
              </w:rPr>
              <w:instrText xml:space="preserve"> PAGEREF _Toc352066485 \h </w:instrText>
            </w:r>
            <w:r>
              <w:rPr>
                <w:noProof/>
                <w:webHidden/>
              </w:rPr>
            </w:r>
            <w:r>
              <w:rPr>
                <w:noProof/>
                <w:webHidden/>
              </w:rPr>
              <w:fldChar w:fldCharType="separate"/>
            </w:r>
            <w:r w:rsidR="00EA7181">
              <w:rPr>
                <w:noProof/>
                <w:webHidden/>
              </w:rPr>
              <w:t>29</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6" w:history="1">
            <w:r w:rsidRPr="00120375">
              <w:rPr>
                <w:rStyle w:val="Hyperlink"/>
                <w:noProof/>
              </w:rPr>
              <w:t>Meilenstein 2</w:t>
            </w:r>
            <w:r>
              <w:rPr>
                <w:noProof/>
                <w:webHidden/>
              </w:rPr>
              <w:tab/>
            </w:r>
            <w:r>
              <w:rPr>
                <w:noProof/>
                <w:webHidden/>
              </w:rPr>
              <w:fldChar w:fldCharType="begin"/>
            </w:r>
            <w:r>
              <w:rPr>
                <w:noProof/>
                <w:webHidden/>
              </w:rPr>
              <w:instrText xml:space="preserve"> PAGEREF _Toc352066486 \h </w:instrText>
            </w:r>
            <w:r>
              <w:rPr>
                <w:noProof/>
                <w:webHidden/>
              </w:rPr>
            </w:r>
            <w:r>
              <w:rPr>
                <w:noProof/>
                <w:webHidden/>
              </w:rPr>
              <w:fldChar w:fldCharType="separate"/>
            </w:r>
            <w:r w:rsidR="00EA7181">
              <w:rPr>
                <w:noProof/>
                <w:webHidden/>
              </w:rPr>
              <w:t>39</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7" w:history="1">
            <w:r w:rsidRPr="00120375">
              <w:rPr>
                <w:rStyle w:val="Hyperlink"/>
                <w:noProof/>
              </w:rPr>
              <w:t>Benutzerdokumentation</w:t>
            </w:r>
            <w:r>
              <w:rPr>
                <w:noProof/>
                <w:webHidden/>
              </w:rPr>
              <w:tab/>
            </w:r>
            <w:r>
              <w:rPr>
                <w:noProof/>
                <w:webHidden/>
              </w:rPr>
              <w:fldChar w:fldCharType="begin"/>
            </w:r>
            <w:r>
              <w:rPr>
                <w:noProof/>
                <w:webHidden/>
              </w:rPr>
              <w:instrText xml:space="preserve"> PAGEREF _Toc352066487 \h </w:instrText>
            </w:r>
            <w:r>
              <w:rPr>
                <w:noProof/>
                <w:webHidden/>
              </w:rPr>
            </w:r>
            <w:r>
              <w:rPr>
                <w:noProof/>
                <w:webHidden/>
              </w:rPr>
              <w:fldChar w:fldCharType="separate"/>
            </w:r>
            <w:r w:rsidR="00EA7181">
              <w:rPr>
                <w:noProof/>
                <w:webHidden/>
              </w:rPr>
              <w:t>40</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88" w:history="1">
            <w:r w:rsidRPr="00120375">
              <w:rPr>
                <w:rStyle w:val="Hyperlink"/>
                <w:noProof/>
              </w:rPr>
              <w:t>Testen</w:t>
            </w:r>
            <w:r>
              <w:rPr>
                <w:noProof/>
                <w:webHidden/>
              </w:rPr>
              <w:tab/>
            </w:r>
            <w:r>
              <w:rPr>
                <w:noProof/>
                <w:webHidden/>
              </w:rPr>
              <w:fldChar w:fldCharType="begin"/>
            </w:r>
            <w:r>
              <w:rPr>
                <w:noProof/>
                <w:webHidden/>
              </w:rPr>
              <w:instrText xml:space="preserve"> PAGEREF _Toc352066488 \h </w:instrText>
            </w:r>
            <w:r>
              <w:rPr>
                <w:noProof/>
                <w:webHidden/>
              </w:rPr>
            </w:r>
            <w:r>
              <w:rPr>
                <w:noProof/>
                <w:webHidden/>
              </w:rPr>
              <w:fldChar w:fldCharType="separate"/>
            </w:r>
            <w:r w:rsidR="00EA7181">
              <w:rPr>
                <w:noProof/>
                <w:webHidden/>
              </w:rPr>
              <w:t>4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89" w:history="1">
            <w:r w:rsidRPr="00120375">
              <w:rPr>
                <w:rStyle w:val="Hyperlink"/>
                <w:noProof/>
              </w:rPr>
              <w:t>Funktionen</w:t>
            </w:r>
            <w:r>
              <w:rPr>
                <w:noProof/>
                <w:webHidden/>
              </w:rPr>
              <w:tab/>
            </w:r>
            <w:r>
              <w:rPr>
                <w:noProof/>
                <w:webHidden/>
              </w:rPr>
              <w:fldChar w:fldCharType="begin"/>
            </w:r>
            <w:r>
              <w:rPr>
                <w:noProof/>
                <w:webHidden/>
              </w:rPr>
              <w:instrText xml:space="preserve"> PAGEREF _Toc352066489 \h </w:instrText>
            </w:r>
            <w:r>
              <w:rPr>
                <w:noProof/>
                <w:webHidden/>
              </w:rPr>
            </w:r>
            <w:r>
              <w:rPr>
                <w:noProof/>
                <w:webHidden/>
              </w:rPr>
              <w:fldChar w:fldCharType="separate"/>
            </w:r>
            <w:r w:rsidR="00EA7181">
              <w:rPr>
                <w:noProof/>
                <w:webHidden/>
              </w:rPr>
              <w:t>43</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90" w:history="1">
            <w:r w:rsidRPr="00120375">
              <w:rPr>
                <w:rStyle w:val="Hyperlink"/>
                <w:noProof/>
              </w:rPr>
              <w:t>Performance</w:t>
            </w:r>
            <w:r>
              <w:rPr>
                <w:noProof/>
                <w:webHidden/>
              </w:rPr>
              <w:tab/>
            </w:r>
            <w:r>
              <w:rPr>
                <w:noProof/>
                <w:webHidden/>
              </w:rPr>
              <w:fldChar w:fldCharType="begin"/>
            </w:r>
            <w:r>
              <w:rPr>
                <w:noProof/>
                <w:webHidden/>
              </w:rPr>
              <w:instrText xml:space="preserve"> PAGEREF _Toc352066490 \h </w:instrText>
            </w:r>
            <w:r>
              <w:rPr>
                <w:noProof/>
                <w:webHidden/>
              </w:rPr>
            </w:r>
            <w:r>
              <w:rPr>
                <w:noProof/>
                <w:webHidden/>
              </w:rPr>
              <w:fldChar w:fldCharType="separate"/>
            </w:r>
            <w:r w:rsidR="00EA7181">
              <w:rPr>
                <w:noProof/>
                <w:webHidden/>
              </w:rPr>
              <w:t>45</w:t>
            </w:r>
            <w:r>
              <w:rPr>
                <w:noProof/>
                <w:webHidden/>
              </w:rPr>
              <w:fldChar w:fldCharType="end"/>
            </w:r>
          </w:hyperlink>
        </w:p>
        <w:p w:rsidR="00F03353" w:rsidRDefault="00F03353">
          <w:pPr>
            <w:pStyle w:val="Verzeichnis3"/>
            <w:tabs>
              <w:tab w:val="right" w:leader="dot" w:pos="9062"/>
            </w:tabs>
            <w:rPr>
              <w:rFonts w:eastAsiaTheme="minorEastAsia"/>
              <w:noProof/>
              <w:lang w:eastAsia="de-CH"/>
            </w:rPr>
          </w:pPr>
          <w:hyperlink w:anchor="_Toc352066491" w:history="1">
            <w:r w:rsidRPr="00120375">
              <w:rPr>
                <w:rStyle w:val="Hyperlink"/>
                <w:noProof/>
              </w:rPr>
              <w:t>Fazit</w:t>
            </w:r>
            <w:r>
              <w:rPr>
                <w:noProof/>
                <w:webHidden/>
              </w:rPr>
              <w:tab/>
            </w:r>
            <w:r>
              <w:rPr>
                <w:noProof/>
                <w:webHidden/>
              </w:rPr>
              <w:fldChar w:fldCharType="begin"/>
            </w:r>
            <w:r>
              <w:rPr>
                <w:noProof/>
                <w:webHidden/>
              </w:rPr>
              <w:instrText xml:space="preserve"> PAGEREF _Toc352066491 \h </w:instrText>
            </w:r>
            <w:r>
              <w:rPr>
                <w:noProof/>
                <w:webHidden/>
              </w:rPr>
            </w:r>
            <w:r>
              <w:rPr>
                <w:noProof/>
                <w:webHidden/>
              </w:rPr>
              <w:fldChar w:fldCharType="separate"/>
            </w:r>
            <w:r w:rsidR="00EA7181">
              <w:rPr>
                <w:noProof/>
                <w:webHidden/>
              </w:rPr>
              <w:t>46</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92" w:history="1">
            <w:r w:rsidRPr="00120375">
              <w:rPr>
                <w:rStyle w:val="Hyperlink"/>
                <w:noProof/>
              </w:rPr>
              <w:t>Meilenstein 3</w:t>
            </w:r>
            <w:r>
              <w:rPr>
                <w:noProof/>
                <w:webHidden/>
              </w:rPr>
              <w:tab/>
            </w:r>
            <w:r>
              <w:rPr>
                <w:noProof/>
                <w:webHidden/>
              </w:rPr>
              <w:fldChar w:fldCharType="begin"/>
            </w:r>
            <w:r>
              <w:rPr>
                <w:noProof/>
                <w:webHidden/>
              </w:rPr>
              <w:instrText xml:space="preserve"> PAGEREF _Toc352066492 \h </w:instrText>
            </w:r>
            <w:r>
              <w:rPr>
                <w:noProof/>
                <w:webHidden/>
              </w:rPr>
            </w:r>
            <w:r>
              <w:rPr>
                <w:noProof/>
                <w:webHidden/>
              </w:rPr>
              <w:fldChar w:fldCharType="separate"/>
            </w:r>
            <w:r w:rsidR="00EA7181">
              <w:rPr>
                <w:noProof/>
                <w:webHidden/>
              </w:rPr>
              <w:t>46</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93" w:history="1">
            <w:r w:rsidRPr="00120375">
              <w:rPr>
                <w:rStyle w:val="Hyperlink"/>
                <w:noProof/>
              </w:rPr>
              <w:t>Abgabe</w:t>
            </w:r>
            <w:r>
              <w:rPr>
                <w:noProof/>
                <w:webHidden/>
              </w:rPr>
              <w:tab/>
            </w:r>
            <w:r>
              <w:rPr>
                <w:noProof/>
                <w:webHidden/>
              </w:rPr>
              <w:fldChar w:fldCharType="begin"/>
            </w:r>
            <w:r>
              <w:rPr>
                <w:noProof/>
                <w:webHidden/>
              </w:rPr>
              <w:instrText xml:space="preserve"> PAGEREF _Toc352066493 \h </w:instrText>
            </w:r>
            <w:r>
              <w:rPr>
                <w:noProof/>
                <w:webHidden/>
              </w:rPr>
            </w:r>
            <w:r>
              <w:rPr>
                <w:noProof/>
                <w:webHidden/>
              </w:rPr>
              <w:fldChar w:fldCharType="separate"/>
            </w:r>
            <w:r w:rsidR="00EA7181">
              <w:rPr>
                <w:noProof/>
                <w:webHidden/>
              </w:rPr>
              <w:t>47</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94" w:history="1">
            <w:r w:rsidRPr="00120375">
              <w:rPr>
                <w:rStyle w:val="Hyperlink"/>
                <w:noProof/>
              </w:rPr>
              <w:t>Meilenstein 4</w:t>
            </w:r>
            <w:r>
              <w:rPr>
                <w:noProof/>
                <w:webHidden/>
              </w:rPr>
              <w:tab/>
            </w:r>
            <w:r>
              <w:rPr>
                <w:noProof/>
                <w:webHidden/>
              </w:rPr>
              <w:fldChar w:fldCharType="begin"/>
            </w:r>
            <w:r>
              <w:rPr>
                <w:noProof/>
                <w:webHidden/>
              </w:rPr>
              <w:instrText xml:space="preserve"> PAGEREF _Toc352066494 \h </w:instrText>
            </w:r>
            <w:r>
              <w:rPr>
                <w:noProof/>
                <w:webHidden/>
              </w:rPr>
            </w:r>
            <w:r>
              <w:rPr>
                <w:noProof/>
                <w:webHidden/>
              </w:rPr>
              <w:fldChar w:fldCharType="separate"/>
            </w:r>
            <w:r w:rsidR="00EA7181">
              <w:rPr>
                <w:noProof/>
                <w:webHidden/>
              </w:rPr>
              <w:t>47</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95" w:history="1">
            <w:r w:rsidRPr="00120375">
              <w:rPr>
                <w:rStyle w:val="Hyperlink"/>
                <w:noProof/>
              </w:rPr>
              <w:t>Schlusswort</w:t>
            </w:r>
            <w:r>
              <w:rPr>
                <w:noProof/>
                <w:webHidden/>
              </w:rPr>
              <w:tab/>
            </w:r>
            <w:r>
              <w:rPr>
                <w:noProof/>
                <w:webHidden/>
              </w:rPr>
              <w:fldChar w:fldCharType="begin"/>
            </w:r>
            <w:r>
              <w:rPr>
                <w:noProof/>
                <w:webHidden/>
              </w:rPr>
              <w:instrText xml:space="preserve"> PAGEREF _Toc352066495 \h </w:instrText>
            </w:r>
            <w:r>
              <w:rPr>
                <w:noProof/>
                <w:webHidden/>
              </w:rPr>
            </w:r>
            <w:r>
              <w:rPr>
                <w:noProof/>
                <w:webHidden/>
              </w:rPr>
              <w:fldChar w:fldCharType="separate"/>
            </w:r>
            <w:r w:rsidR="00EA7181">
              <w:rPr>
                <w:noProof/>
                <w:webHidden/>
              </w:rPr>
              <w:t>47</w:t>
            </w:r>
            <w:r>
              <w:rPr>
                <w:noProof/>
                <w:webHidden/>
              </w:rPr>
              <w:fldChar w:fldCharType="end"/>
            </w:r>
          </w:hyperlink>
        </w:p>
        <w:p w:rsidR="00F03353" w:rsidRDefault="00F03353">
          <w:pPr>
            <w:pStyle w:val="Verzeichnis2"/>
            <w:tabs>
              <w:tab w:val="right" w:leader="dot" w:pos="9062"/>
            </w:tabs>
            <w:rPr>
              <w:rFonts w:eastAsiaTheme="minorEastAsia"/>
              <w:noProof/>
              <w:lang w:eastAsia="de-CH"/>
            </w:rPr>
          </w:pPr>
          <w:hyperlink w:anchor="_Toc352066496" w:history="1">
            <w:r w:rsidRPr="00120375">
              <w:rPr>
                <w:rStyle w:val="Hyperlink"/>
                <w:noProof/>
              </w:rPr>
              <w:t>Abkürzungen / Fachbegriffe</w:t>
            </w:r>
            <w:r>
              <w:rPr>
                <w:noProof/>
                <w:webHidden/>
              </w:rPr>
              <w:tab/>
            </w:r>
            <w:r>
              <w:rPr>
                <w:noProof/>
                <w:webHidden/>
              </w:rPr>
              <w:fldChar w:fldCharType="begin"/>
            </w:r>
            <w:r>
              <w:rPr>
                <w:noProof/>
                <w:webHidden/>
              </w:rPr>
              <w:instrText xml:space="preserve"> PAGEREF _Toc352066496 \h </w:instrText>
            </w:r>
            <w:r>
              <w:rPr>
                <w:noProof/>
                <w:webHidden/>
              </w:rPr>
            </w:r>
            <w:r>
              <w:rPr>
                <w:noProof/>
                <w:webHidden/>
              </w:rPr>
              <w:fldChar w:fldCharType="separate"/>
            </w:r>
            <w:r w:rsidR="00EA7181">
              <w:rPr>
                <w:noProof/>
                <w:webHidden/>
              </w:rPr>
              <w:t>48</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2066450"/>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2066451"/>
      <w:r>
        <w:t>Aufgabenstellung</w:t>
      </w:r>
      <w:bookmarkEnd w:id="2"/>
      <w:bookmarkEnd w:id="3"/>
    </w:p>
    <w:p w:rsidR="00E94968" w:rsidRDefault="00E94968" w:rsidP="00EC4760">
      <w:bookmarkStart w:id="4" w:name="_Toc351386111"/>
      <w:bookmarkStart w:id="5" w:name="_Toc352066452"/>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72F1E" w:rsidRDefault="00E72F1E" w:rsidP="00E72F1E">
      <w:pPr>
        <w:pStyle w:val="berschrift3"/>
      </w:pPr>
      <w:bookmarkStart w:id="6" w:name="_Toc352066453"/>
      <w:r>
        <w:t>Ausgangslage</w:t>
      </w:r>
      <w:bookmarkEnd w:id="6"/>
    </w:p>
    <w:p w:rsidR="00E72F1E" w:rsidRPr="00E72F1E" w:rsidRDefault="00E72F1E" w:rsidP="00E72F1E">
      <w:r>
        <w:t>Die Zürcher Hochschule der Künste (ZHdK) mit rund 2500 Studierenden und 1300 Mitarbeitenden vereint unter ihrem Dach ein einmaliges Studienangebot in den Bereichen Design, Film, Kunst, Medien, Musik, Tanz, Theater und Vermittlung der Künste.</w:t>
      </w:r>
      <w:r>
        <w:br/>
        <w:t>Das IT-Zentrum betreut die ganze Institution und besteht aus Entwicklern, Systemadministratoren (Mac, Windows, Linux) und Supporten.</w:t>
      </w:r>
      <w:r>
        <w:br/>
      </w:r>
      <w:r>
        <w:br/>
        <w:t>Gewünscht wird ein neuer Dienst der es Mitglieder der ZHdK ermöglicht, grosse Dateien anhand eines webbasierten Tools mit Internen und Externen Personen austauschen.</w:t>
      </w:r>
      <w:r>
        <w:br/>
        <w:t>Dabei verbleiben die auszutauschenden Inhalte in einem Firmen-internen Datenspeicher und werden nach einer gewissen Zeitdauer automatisch gelöscht. Die beiden wichtigsten Qualitätskriterien dieses Dienstes sind eine hohe Benuzterfreundlichkeit und das vergleichsweise zügige Verschieben der Daten. Das Verschieben der auszutauschenden Daten darf nicht durch die Applikation an sich, sondern nur durch das Netzwerk an sich beschränkt werden (Bandbreite, Netzanbindung, …).</w:t>
      </w:r>
    </w:p>
    <w:p w:rsidR="00E94968" w:rsidRDefault="00E94968" w:rsidP="00E94968">
      <w:pPr>
        <w:rPr>
          <w:rStyle w:val="berschrift2Zchn"/>
        </w:rPr>
      </w:pPr>
      <w:bookmarkStart w:id="7" w:name="_Toc351386112"/>
      <w:bookmarkStart w:id="8" w:name="_Toc352066454"/>
      <w:r w:rsidRPr="00632345">
        <w:rPr>
          <w:rStyle w:val="berschrift3Zchn"/>
        </w:rPr>
        <w:t>Evaluation</w:t>
      </w:r>
      <w:bookmarkEnd w:id="7"/>
      <w:bookmarkEnd w:id="8"/>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9" w:name="_Toc351386113"/>
      <w:bookmarkStart w:id="10" w:name="_Toc352066455"/>
      <w:r w:rsidRPr="00632345">
        <w:rPr>
          <w:rStyle w:val="berschrift3Zchn"/>
        </w:rPr>
        <w:t>Abnahme der Evaluation</w:t>
      </w:r>
      <w:bookmarkEnd w:id="9"/>
      <w:bookmarkEnd w:id="10"/>
      <w:r>
        <w:br/>
        <w:t>Die Evaluation wird dem Auftraggeber (Gruppenleiter) präsentiert. Das Produkt wird festgelegt.</w:t>
      </w:r>
    </w:p>
    <w:p w:rsidR="00E94968" w:rsidRDefault="00E94968" w:rsidP="00E94968">
      <w:bookmarkStart w:id="11" w:name="_Toc351386114"/>
      <w:bookmarkStart w:id="12" w:name="_Toc352066456"/>
      <w:r w:rsidRPr="00632345">
        <w:rPr>
          <w:rStyle w:val="berschrift3Zchn"/>
        </w:rPr>
        <w:t>Use Case</w:t>
      </w:r>
      <w:bookmarkEnd w:id="11"/>
      <w:bookmarkEnd w:id="12"/>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3" w:name="_Toc351386115"/>
      <w:bookmarkStart w:id="14" w:name="_Toc352066457"/>
      <w:r w:rsidRPr="00632345">
        <w:rPr>
          <w:rStyle w:val="berschrift3Zchn"/>
        </w:rPr>
        <w:t>Usability</w:t>
      </w:r>
      <w:bookmarkEnd w:id="13"/>
      <w:bookmarkEnd w:id="14"/>
      <w:r>
        <w:br/>
        <w:t xml:space="preserve">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w:t>
      </w:r>
      <w:r>
        <w:lastRenderedPageBreak/>
        <w:t>(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5" w:name="_Toc351386116"/>
      <w:bookmarkStart w:id="16" w:name="_Toc352066458"/>
      <w:r w:rsidRPr="00632345">
        <w:rPr>
          <w:rStyle w:val="berschrift3Zchn"/>
        </w:rPr>
        <w:t>Performance</w:t>
      </w:r>
      <w:bookmarkEnd w:id="15"/>
      <w:bookmarkEnd w:id="16"/>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7" w:name="_Toc351386117"/>
      <w:bookmarkStart w:id="18" w:name="_Toc352066459"/>
      <w:r w:rsidRPr="00632345">
        <w:rPr>
          <w:rStyle w:val="berschrift3Zchn"/>
        </w:rPr>
        <w:t>Datensicherheit</w:t>
      </w:r>
      <w:bookmarkEnd w:id="17"/>
      <w:bookmarkEnd w:id="18"/>
      <w:r>
        <w:br/>
        <w:t>Die auszutauschenden Daten sollen auf unseren eigenen Storage-Systemen zu liegen kommen.</w:t>
      </w:r>
    </w:p>
    <w:p w:rsidR="00E94968" w:rsidRDefault="00E94968" w:rsidP="00E94968">
      <w:bookmarkStart w:id="19" w:name="_Toc351386118"/>
      <w:bookmarkStart w:id="20" w:name="_Toc352066460"/>
      <w:r w:rsidRPr="00632345">
        <w:rPr>
          <w:rStyle w:val="berschrift3Zchn"/>
        </w:rPr>
        <w:t>Betrieb und Nachhaltigkeit</w:t>
      </w:r>
      <w:bookmarkEnd w:id="19"/>
      <w:bookmarkEnd w:id="20"/>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1" w:name="_Toc351386119"/>
      <w:bookmarkStart w:id="22" w:name="_Toc352066461"/>
      <w:r w:rsidRPr="00632345">
        <w:rPr>
          <w:rStyle w:val="berschrift3Zchn"/>
        </w:rPr>
        <w:t>Quantitative Anforderungen</w:t>
      </w:r>
      <w:bookmarkEnd w:id="21"/>
      <w:bookmarkEnd w:id="22"/>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3" w:name="_Toc351386120"/>
      <w:bookmarkStart w:id="24" w:name="_Toc352066462"/>
      <w:r w:rsidRPr="00632345">
        <w:rPr>
          <w:rStyle w:val="berschrift3Zchn"/>
        </w:rPr>
        <w:t>Server</w:t>
      </w:r>
      <w:bookmarkEnd w:id="23"/>
      <w:bookmarkEnd w:id="24"/>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5" w:name="_Toc351386121"/>
      <w:bookmarkStart w:id="26" w:name="_Toc352066463"/>
      <w:r w:rsidRPr="00632345">
        <w:rPr>
          <w:rStyle w:val="berschrift3Zchn"/>
        </w:rPr>
        <w:t>Versionsverwaltung</w:t>
      </w:r>
      <w:bookmarkEnd w:id="25"/>
      <w:bookmarkEnd w:id="26"/>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F63354" w:rsidRPr="00F63354" w:rsidRDefault="00E94968">
      <w:bookmarkStart w:id="27" w:name="_Toc351386122"/>
      <w:bookmarkStart w:id="28" w:name="_Toc352066464"/>
      <w:r w:rsidRPr="00632345">
        <w:rPr>
          <w:rStyle w:val="berschrift3Zchn"/>
        </w:rPr>
        <w:t>Userdokumentation</w:t>
      </w:r>
      <w:bookmarkEnd w:id="27"/>
      <w:bookmarkEnd w:id="28"/>
      <w:r>
        <w:br/>
        <w:t xml:space="preserve">Es soll eine vollständige step-by-step </w:t>
      </w:r>
      <w:r w:rsidR="00090584">
        <w:t xml:space="preserve">Benutzerdokumentation erstellt werden. </w:t>
      </w:r>
      <w:bookmarkStart w:id="29" w:name="_Toc351386123"/>
      <w:bookmarkStart w:id="30" w:name="_Toc352066465"/>
    </w:p>
    <w:p w:rsidR="00F63354" w:rsidRDefault="00F63354">
      <w:pPr>
        <w:rPr>
          <w:rFonts w:asciiTheme="majorHAnsi" w:eastAsiaTheme="majorEastAsia" w:hAnsiTheme="majorHAnsi" w:cstheme="majorBidi"/>
          <w:b/>
          <w:bCs/>
          <w:color w:val="4F81BD" w:themeColor="accent1"/>
          <w:sz w:val="26"/>
          <w:szCs w:val="26"/>
        </w:rPr>
      </w:pPr>
      <w:r>
        <w:br w:type="page"/>
      </w:r>
    </w:p>
    <w:p w:rsidR="00632345" w:rsidRDefault="00632345" w:rsidP="003160A1">
      <w:pPr>
        <w:pStyle w:val="berschrift2"/>
      </w:pPr>
      <w:r>
        <w:lastRenderedPageBreak/>
        <w:t>Vorkenntnisse</w:t>
      </w:r>
      <w:bookmarkEnd w:id="29"/>
      <w:bookmarkEnd w:id="30"/>
    </w:p>
    <w:p w:rsidR="00D64B1F" w:rsidRPr="00F63354" w:rsidRDefault="00335D26">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r>
      <w:bookmarkStart w:id="31" w:name="_Toc351386124"/>
      <w:r w:rsidR="00F63354">
        <w:t xml:space="preserve">Linux = Betreut 2 Linux Server </w:t>
      </w:r>
    </w:p>
    <w:p w:rsidR="00EF1D2D" w:rsidRDefault="00EF1D2D" w:rsidP="003160A1">
      <w:pPr>
        <w:pStyle w:val="berschrift2"/>
      </w:pPr>
      <w:bookmarkStart w:id="32" w:name="_Toc352066466"/>
      <w:r>
        <w:t>Vorarbeiten</w:t>
      </w:r>
      <w:bookmarkEnd w:id="31"/>
      <w:bookmarkEnd w:id="32"/>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3" w:name="_Toc351386125"/>
      <w:bookmarkStart w:id="34" w:name="_Toc352066467"/>
      <w:r>
        <w:t>Firmenstandards</w:t>
      </w:r>
      <w:bookmarkEnd w:id="33"/>
      <w:bookmarkEnd w:id="34"/>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F63354" w:rsidRDefault="00F63354">
      <w:pPr>
        <w:rPr>
          <w:rFonts w:asciiTheme="majorHAnsi" w:eastAsiaTheme="majorEastAsia" w:hAnsiTheme="majorHAnsi" w:cstheme="majorBidi"/>
          <w:b/>
          <w:bCs/>
          <w:color w:val="4F81BD" w:themeColor="accent1"/>
          <w:sz w:val="26"/>
          <w:szCs w:val="26"/>
        </w:rPr>
      </w:pPr>
      <w:bookmarkStart w:id="35" w:name="_Toc351386126"/>
      <w:bookmarkStart w:id="36" w:name="_Toc352066468"/>
      <w:r>
        <w:br w:type="page"/>
      </w:r>
    </w:p>
    <w:p w:rsidR="00521210" w:rsidRDefault="000169E1" w:rsidP="00521210">
      <w:pPr>
        <w:pStyle w:val="berschrift2"/>
      </w:pPr>
      <w:r>
        <w:lastRenderedPageBreak/>
        <w:t>Projektorganisation</w:t>
      </w:r>
      <w:bookmarkEnd w:id="35"/>
      <w:bookmarkEnd w:id="36"/>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17909"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7" w:name="_Toc351386127"/>
      <w:bookmarkStart w:id="38" w:name="_Toc352066469"/>
      <w:r>
        <w:lastRenderedPageBreak/>
        <w:t>Zeitplan</w:t>
      </w:r>
      <w:bookmarkEnd w:id="37"/>
      <w:bookmarkEnd w:id="38"/>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9"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40" w:name="_Toc352066470"/>
      <w:r>
        <w:lastRenderedPageBreak/>
        <w:t>Arbeitsjournal</w:t>
      </w:r>
      <w:bookmarkEnd w:id="39"/>
      <w:bookmarkEnd w:id="40"/>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fertig stellen</w:t>
            </w:r>
          </w:p>
          <w:p w:rsidR="00065CF7"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drucken lass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gedruckte Form) versenden</w:t>
            </w:r>
          </w:p>
          <w:p w:rsidR="00C93184" w:rsidRPr="00EA378F"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sidRPr="00C93184">
              <w:rPr>
                <w:sz w:val="22"/>
                <w:szCs w:val="22"/>
                <w:lang w:val="de-CH"/>
              </w:rPr>
              <w:t>IPA-Bericht hochla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fertiggestell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gedruck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hochgelad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versand</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w:t>
            </w: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p w:rsidR="00704CE9" w:rsidRPr="00EA378F" w:rsidRDefault="00C93184" w:rsidP="00C9318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 xml:space="preserve">            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fertig stell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drucken lass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hochladen</w:t>
            </w:r>
          </w:p>
          <w:p w:rsidR="00C93184" w:rsidRPr="00065CF7"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C93184">
              <w:rPr>
                <w:sz w:val="22"/>
                <w:szCs w:val="22"/>
                <w:lang w:val="de-DE"/>
              </w:rPr>
              <w:t>IPA-Bericht verse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30-</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p>
          <w:p w:rsidR="00C93184" w:rsidRPr="00EA378F"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C93184">
              <w:rPr>
                <w:sz w:val="20"/>
                <w:lang w:val="de-DE"/>
              </w:rPr>
              <w:t xml:space="preserve"> Ich habe </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092E86" w:rsidRPr="00092E86" w:rsidRDefault="00EF1D2D" w:rsidP="00877638">
      <w:pPr>
        <w:pStyle w:val="berschrift1"/>
      </w:pPr>
      <w:bookmarkStart w:id="41" w:name="_Toc351386129"/>
      <w:bookmarkStart w:id="42" w:name="_Toc352066471"/>
      <w:r>
        <w:lastRenderedPageBreak/>
        <w:t>Teil</w:t>
      </w:r>
      <w:r w:rsidR="003D7D57">
        <w:t xml:space="preserve"> 2</w:t>
      </w:r>
      <w:bookmarkEnd w:id="41"/>
      <w:bookmarkEnd w:id="42"/>
    </w:p>
    <w:p w:rsidR="00EF1D2D" w:rsidRDefault="00EF1D2D" w:rsidP="00EF1D2D">
      <w:pPr>
        <w:pStyle w:val="berschrift2"/>
      </w:pPr>
      <w:bookmarkStart w:id="43" w:name="_Toc351386130"/>
      <w:bookmarkStart w:id="44" w:name="_Toc352066472"/>
      <w:r>
        <w:t>Management Summary</w:t>
      </w:r>
      <w:bookmarkEnd w:id="43"/>
      <w:bookmarkEnd w:id="44"/>
    </w:p>
    <w:p w:rsidR="00EF1D2D" w:rsidRDefault="00EF1D2D" w:rsidP="00EF1D2D">
      <w:pPr>
        <w:pStyle w:val="berschrift3"/>
      </w:pPr>
      <w:bookmarkStart w:id="45" w:name="_Toc351386131"/>
      <w:bookmarkStart w:id="46" w:name="_Toc352066473"/>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132"/>
      <w:bookmarkStart w:id="48" w:name="_Toc352066474"/>
      <w:r>
        <w:t>Umsetzung</w:t>
      </w:r>
      <w:bookmarkEnd w:id="47"/>
      <w:bookmarkEnd w:id="48"/>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17910"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sidR="00EA7181">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133"/>
      <w:bookmarkStart w:id="50" w:name="_Toc352066475"/>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134"/>
      <w:r>
        <w:br w:type="page"/>
      </w:r>
    </w:p>
    <w:p w:rsidR="00EF1D2D" w:rsidRDefault="00EF1D2D" w:rsidP="00EF1D2D">
      <w:pPr>
        <w:pStyle w:val="berschrift2"/>
      </w:pPr>
      <w:bookmarkStart w:id="52" w:name="_Toc352066476"/>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135"/>
      <w:bookmarkStart w:id="54" w:name="_Toc352066477"/>
      <w:r>
        <w:t>Evaluation</w:t>
      </w:r>
      <w:bookmarkEnd w:id="53"/>
      <w:bookmarkEnd w:id="54"/>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C93184" w:rsidRPr="00363F1D" w:rsidRDefault="00C93184" w:rsidP="00D120CB">
                            <w:pPr>
                              <w:pStyle w:val="Beschriftung"/>
                              <w:rPr>
                                <w:noProof/>
                              </w:rPr>
                            </w:pPr>
                            <w:r>
                              <w:t xml:space="preserve">Evaluationstabelle </w:t>
                            </w:r>
                            <w:r>
                              <w:fldChar w:fldCharType="begin"/>
                            </w:r>
                            <w:r>
                              <w:instrText xml:space="preserve"> SEQ Evaluationstabelle \* ARABIC </w:instrText>
                            </w:r>
                            <w:r>
                              <w:fldChar w:fldCharType="separate"/>
                            </w:r>
                            <w:r w:rsidR="00EA7181">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C93184" w:rsidRPr="00363F1D" w:rsidRDefault="00C93184" w:rsidP="00D120CB">
                      <w:pPr>
                        <w:pStyle w:val="Beschriftung"/>
                        <w:rPr>
                          <w:noProof/>
                        </w:rPr>
                      </w:pPr>
                      <w:r>
                        <w:t xml:space="preserve">Evaluationstabelle </w:t>
                      </w:r>
                      <w:r>
                        <w:fldChar w:fldCharType="begin"/>
                      </w:r>
                      <w:r>
                        <w:instrText xml:space="preserve"> SEQ Evaluationstabelle \* ARABIC </w:instrText>
                      </w:r>
                      <w:r>
                        <w:fldChar w:fldCharType="separate"/>
                      </w:r>
                      <w:r w:rsidR="00EA7181">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C93184" w:rsidRPr="006436D8" w:rsidRDefault="00C93184" w:rsidP="00D120CB">
                            <w:pPr>
                              <w:pStyle w:val="Beschriftung"/>
                              <w:rPr>
                                <w:noProof/>
                              </w:rPr>
                            </w:pPr>
                            <w:r>
                              <w:t xml:space="preserve">Präferenzmatrix </w:t>
                            </w:r>
                            <w:r>
                              <w:fldChar w:fldCharType="begin"/>
                            </w:r>
                            <w:r>
                              <w:instrText xml:space="preserve"> SEQ Präferenzmatrix \* ARABIC </w:instrText>
                            </w:r>
                            <w:r>
                              <w:fldChar w:fldCharType="separate"/>
                            </w:r>
                            <w:r w:rsidR="00EA7181">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C93184" w:rsidRPr="006436D8" w:rsidRDefault="00C93184" w:rsidP="00D120CB">
                      <w:pPr>
                        <w:pStyle w:val="Beschriftung"/>
                        <w:rPr>
                          <w:noProof/>
                        </w:rPr>
                      </w:pPr>
                      <w:r>
                        <w:t xml:space="preserve">Präferenzmatrix </w:t>
                      </w:r>
                      <w:r>
                        <w:fldChar w:fldCharType="begin"/>
                      </w:r>
                      <w:r>
                        <w:instrText xml:space="preserve"> SEQ Präferenzmatrix \* ARABIC </w:instrText>
                      </w:r>
                      <w:r>
                        <w:fldChar w:fldCharType="separate"/>
                      </w:r>
                      <w:r w:rsidR="00EA7181">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5" w:name="_Toc351386136"/>
      <w:bookmarkStart w:id="56" w:name="_Toc352066478"/>
      <w:r>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proofErr w:type="gramStart"/>
      <w:r w:rsidR="003B5ECE">
        <w:t>.</w:t>
      </w:r>
      <w:r w:rsidR="00317740">
        <w:t>.</w:t>
      </w:r>
      <w:proofErr w:type="gramEnd"/>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137"/>
      <w:bookmarkStart w:id="58" w:name="_Toc352066479"/>
      <w:r>
        <w:t>Ausgewählte Software</w:t>
      </w:r>
      <w:bookmarkEnd w:id="57"/>
      <w:bookmarkEnd w:id="58"/>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9" w:name="_Toc351386138"/>
      <w:r>
        <w:br w:type="page"/>
      </w:r>
    </w:p>
    <w:p w:rsidR="00EF1D2D" w:rsidRDefault="00EF1D2D" w:rsidP="00EF1D2D">
      <w:pPr>
        <w:pStyle w:val="berschrift2"/>
      </w:pPr>
      <w:bookmarkStart w:id="60" w:name="_Toc352066480"/>
      <w:r>
        <w:lastRenderedPageBreak/>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139"/>
      <w:bookmarkStart w:id="62" w:name="_Toc352066481"/>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3" w:name="_Toc352066482"/>
      <w:r>
        <w:t>Meilenstein 1</w:t>
      </w:r>
      <w:bookmarkEnd w:id="63"/>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r w:rsidR="00F63354">
        <w:br/>
        <w:t xml:space="preserve">Das nächste </w:t>
      </w:r>
      <w:r w:rsidR="00C76221">
        <w:t>Mal</w:t>
      </w:r>
      <w:r w:rsidR="00F63354">
        <w:t xml:space="preserve"> würde ich eine klarere Trennung von Soll und Muss Kriterien vornehmen</w:t>
      </w:r>
      <w:r w:rsidR="00C76221">
        <w:t>.</w:t>
      </w:r>
    </w:p>
    <w:p w:rsidR="001C59C8" w:rsidRDefault="001C59C8">
      <w:pPr>
        <w:rPr>
          <w:rFonts w:asciiTheme="majorHAnsi" w:eastAsiaTheme="majorEastAsia" w:hAnsiTheme="majorHAnsi" w:cstheme="majorBidi"/>
          <w:b/>
          <w:bCs/>
          <w:color w:val="4F81BD" w:themeColor="accent1"/>
          <w:sz w:val="26"/>
          <w:szCs w:val="26"/>
        </w:rPr>
      </w:pPr>
      <w:bookmarkStart w:id="64" w:name="_Toc351386140"/>
      <w:r>
        <w:br w:type="page"/>
      </w:r>
    </w:p>
    <w:p w:rsidR="00EF1D2D" w:rsidRDefault="00EF1D2D" w:rsidP="00EF1D2D">
      <w:pPr>
        <w:pStyle w:val="berschrift2"/>
      </w:pPr>
      <w:bookmarkStart w:id="65" w:name="_Toc352066483"/>
      <w:r>
        <w:lastRenderedPageBreak/>
        <w:t>Realisieren</w:t>
      </w:r>
      <w:bookmarkEnd w:id="64"/>
      <w:bookmarkEnd w:id="65"/>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6" w:name="_Toc351386141"/>
      <w:bookmarkStart w:id="67" w:name="_Toc352066484"/>
      <w:r w:rsidRPr="003D2DAF">
        <w:t>I</w:t>
      </w:r>
      <w:r w:rsidRPr="003D2DAF">
        <w:rPr>
          <w:rStyle w:val="berschrift4Zchn"/>
          <w:b/>
          <w:bCs/>
          <w:i w:val="0"/>
          <w:iCs w:val="0"/>
        </w:rPr>
        <w:t>nstallation</w:t>
      </w:r>
      <w:bookmarkEnd w:id="66"/>
      <w:bookmarkEnd w:id="67"/>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 xml:space="preserve">verändert habe und relevant </w:t>
      </w:r>
      <w:proofErr w:type="gramStart"/>
      <w:r w:rsidR="003B550C">
        <w:t>sin</w:t>
      </w:r>
      <w:r w:rsidR="00E26F67">
        <w:t>d</w:t>
      </w:r>
      <w:proofErr w:type="gramEnd"/>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F0C88" w:rsidP="00C0457B">
      <w:pPr>
        <w:rPr>
          <w:lang w:eastAsia="de-CH"/>
        </w:rPr>
      </w:pPr>
      <w:r>
        <w:rPr>
          <w:lang w:eastAsia="de-CH"/>
        </w:rPr>
        <w:t xml:space="preserve">Als nächster Schritt sollte </w:t>
      </w:r>
      <w:r w:rsidR="00C0457B">
        <w:rPr>
          <w:lang w:eastAsia="de-CH"/>
        </w:rPr>
        <w:t xml:space="preserve">man in das Verzeichnis wechseln, </w:t>
      </w:r>
      <w:r>
        <w:rPr>
          <w:lang w:eastAsia="de-CH"/>
        </w:rPr>
        <w:t>in dem man das Repository platzieren möchte</w:t>
      </w:r>
      <w:r w:rsidR="00C0457B">
        <w:rPr>
          <w:lang w:eastAsia="de-CH"/>
        </w:rPr>
        <w:t>.</w:t>
      </w:r>
    </w:p>
    <w:p w:rsidR="005F4F42" w:rsidRDefault="005F4F42" w:rsidP="005F4F42">
      <w:pPr>
        <w:pStyle w:val="Listenabsatz"/>
        <w:numPr>
          <w:ilvl w:val="0"/>
          <w:numId w:val="18"/>
        </w:numPr>
        <w:rPr>
          <w:lang w:eastAsia="de-CH"/>
        </w:rPr>
      </w:pPr>
      <w:r>
        <w:rPr>
          <w:lang w:eastAsia="de-CH"/>
        </w:rPr>
        <w:t>cd /home/admin/</w:t>
      </w:r>
    </w:p>
    <w:p w:rsidR="00C0457B" w:rsidRPr="00C0457B" w:rsidRDefault="00CF0C88" w:rsidP="00C0457B">
      <w:pPr>
        <w:rPr>
          <w:lang w:eastAsia="de-CH"/>
        </w:rPr>
      </w:pPr>
      <w:r>
        <w:rPr>
          <w:lang w:eastAsia="de-CH"/>
        </w:rPr>
        <w:t xml:space="preserve">Damit Git weiss, wie der Benutzer und die dazugehörige E-Mail Adresse heissen, müssen folgende </w:t>
      </w:r>
      <w:r w:rsidR="00C0457B">
        <w:rPr>
          <w:lang w:eastAsia="de-CH"/>
        </w:rPr>
        <w:t>Befehle</w:t>
      </w:r>
      <w:r>
        <w:rPr>
          <w:lang w:eastAsia="de-CH"/>
        </w:rPr>
        <w:t xml:space="preserve"> ausgeführt werden</w:t>
      </w:r>
      <w:r w:rsidR="00C0457B">
        <w:rPr>
          <w:lang w:eastAsia="de-CH"/>
        </w:rPr>
        <w:t>.</w:t>
      </w:r>
      <w:r>
        <w:rPr>
          <w:lang w:eastAsia="de-CH"/>
        </w:rPr>
        <w:t xml:space="preserve"> Der Benutzername und E-Mail Adresse müssen mit einem bestehenden Git-Benutzer übereinstimmen.</w:t>
      </w:r>
    </w:p>
    <w:p w:rsidR="0051739B" w:rsidRPr="0075495C" w:rsidRDefault="0051739B" w:rsidP="0075495C">
      <w:pPr>
        <w:pStyle w:val="Listenabsatz"/>
        <w:numPr>
          <w:ilvl w:val="0"/>
          <w:numId w:val="18"/>
        </w:numPr>
      </w:pPr>
      <w:r w:rsidRPr="00E26F67">
        <w:rPr>
          <w:lang w:eastAsia="de-CH"/>
        </w:rPr>
        <w:t>git config --global u</w:t>
      </w:r>
      <w:r w:rsidRPr="0075495C">
        <w:t>ser.name "</w:t>
      </w:r>
      <w:r w:rsidR="00CF0C88">
        <w:t>DomCom</w:t>
      </w:r>
      <w:r w:rsidRPr="0075495C">
        <w:t>"</w:t>
      </w:r>
    </w:p>
    <w:p w:rsidR="00667177" w:rsidRPr="0075495C" w:rsidRDefault="0051739B" w:rsidP="0075495C">
      <w:pPr>
        <w:pStyle w:val="Listenabsatz"/>
        <w:numPr>
          <w:ilvl w:val="0"/>
          <w:numId w:val="18"/>
        </w:numPr>
      </w:pPr>
      <w:r w:rsidRPr="0075495C">
        <w:t xml:space="preserve">git config --global user.email </w:t>
      </w:r>
      <w:r w:rsidR="00CF0C88" w:rsidRPr="0075495C">
        <w:t>"</w:t>
      </w:r>
      <w:r w:rsidR="00CF0C88" w:rsidRPr="00CF0C88">
        <w:t>dominic.naepflin@zhdk.ch</w:t>
      </w:r>
      <w:r w:rsidR="00CF0C88" w:rsidRPr="0075495C">
        <w:t>"</w:t>
      </w:r>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3"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 xml:space="preserve">Weiter muss dann noch für jedes Paket ein </w:t>
      </w:r>
      <w:r w:rsidR="00CF0C88">
        <w:rPr>
          <w:lang w:eastAsia="de-CH"/>
        </w:rPr>
        <w:t>Verzeichnis</w:t>
      </w:r>
      <w:r>
        <w:rPr>
          <w:lang w:eastAsia="de-CH"/>
        </w:rPr>
        <w:t xml:space="preserve"> angelegt werden, damit es eine Ordnung im </w:t>
      </w:r>
      <w:r w:rsidR="00CF0C88">
        <w:rPr>
          <w:lang w:eastAsia="de-CH"/>
        </w:rPr>
        <w:t>Verzeichnis</w:t>
      </w:r>
      <w:r>
        <w:rPr>
          <w:lang w:eastAsia="de-CH"/>
        </w:rPr>
        <w:t xml:space="preserve"> hat.</w:t>
      </w:r>
    </w:p>
    <w:p w:rsidR="00465320" w:rsidRDefault="005F4F42" w:rsidP="005F4F42">
      <w:pPr>
        <w:pStyle w:val="Listenabsatz"/>
        <w:numPr>
          <w:ilvl w:val="0"/>
          <w:numId w:val="18"/>
        </w:numPr>
      </w:pPr>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lastRenderedPageBreak/>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r w:rsidR="00CF0C88">
        <w:t xml:space="preserve"> </w:t>
      </w:r>
      <w:r w:rsidR="00CF0C88">
        <w:br/>
        <w:t>Dies funktioniert mit folgenden Befehlen:</w:t>
      </w:r>
    </w:p>
    <w:p w:rsidR="00B34E14" w:rsidRDefault="00B34E14" w:rsidP="00BF2998">
      <w:pPr>
        <w:pStyle w:val="Listenabsatz"/>
        <w:numPr>
          <w:ilvl w:val="0"/>
          <w:numId w:val="23"/>
        </w:numPr>
      </w:pPr>
      <w:r>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w:t>
      </w:r>
      <w:r w:rsidR="00CF0C88">
        <w:t xml:space="preserve"> wie unter Linux</w:t>
      </w:r>
      <w:r>
        <w:t xml:space="preserve">. </w:t>
      </w:r>
    </w:p>
    <w:p w:rsidR="00B943D1" w:rsidRDefault="00B943D1" w:rsidP="00B943D1">
      <w:r>
        <w:t xml:space="preserve">Als erstes muss man auf </w:t>
      </w:r>
      <w:r w:rsidR="00CF0C88">
        <w:t xml:space="preserve">die </w:t>
      </w:r>
      <w:r w:rsidR="003169F7">
        <w:t>Windows</w:t>
      </w:r>
      <w:r>
        <w:t xml:space="preserve"> Seite von Git: </w:t>
      </w:r>
      <w:hyperlink r:id="rId24" w:history="1">
        <w:r w:rsidRPr="001674A8">
          <w:rPr>
            <w:rStyle w:val="Hyperlink"/>
          </w:rPr>
          <w:t>http://windows.github.com/</w:t>
        </w:r>
      </w:hyperlink>
      <w:r>
        <w:t xml:space="preserve">. Dort kann man das Windows-Tool </w:t>
      </w:r>
      <w:r w:rsidR="009F7D33">
        <w:t>kostenfrei</w:t>
      </w:r>
      <w:r>
        <w:t xml:space="preserve"> herunterladen.</w:t>
      </w:r>
    </w:p>
    <w:p w:rsid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xml:space="preserve">. Nach der Anmeldung gibt es zwei Orte wo </w:t>
      </w:r>
      <w:r w:rsidR="00CF0C88">
        <w:t>Reposi</w:t>
      </w:r>
      <w:r w:rsidR="00CF0C88">
        <w:t xml:space="preserve">torys </w:t>
      </w:r>
      <w:r w:rsidR="0007240E">
        <w:t>liegen können. Entweder kann man Lokal ein neues erstellen, oder man sucht unter „github“ -&gt; Benutzername nach schon existierenden</w:t>
      </w:r>
      <w:r w:rsidR="009F7D33">
        <w:t>,</w:t>
      </w:r>
      <w:r w:rsidR="0007240E">
        <w:t xml:space="preserve"> auf dem Profil.</w:t>
      </w:r>
    </w:p>
    <w:p w:rsidR="00CF0C88" w:rsidRDefault="00CF0C88" w:rsidP="00B943D1">
      <w:r>
        <w:t xml:space="preserve">Erstellt man ein neues, wird ein neues Verzeichnis angelegt und alle Dateien die in diesem Verzeichnis sind werden in das Repository aufgenommen. </w:t>
      </w:r>
    </w:p>
    <w:p w:rsidR="00CF0C88" w:rsidRPr="00B943D1" w:rsidRDefault="00CF0C88" w:rsidP="00B943D1">
      <w:r>
        <w:t xml:space="preserve">Um die Daten zu </w:t>
      </w:r>
      <w:r w:rsidR="00885A00">
        <w:t>synchronisieren</w:t>
      </w:r>
      <w:r>
        <w:t xml:space="preserve">, muss das Programm GitHub geöffnet werden und das entsprechende Repository mit einem Doppelklick </w:t>
      </w:r>
      <w:r w:rsidR="00885A00">
        <w:t>ausgewählt werden</w:t>
      </w:r>
      <w:r>
        <w:t xml:space="preserve">. </w:t>
      </w:r>
      <w:r w:rsidR="00885A00">
        <w:t xml:space="preserve">Nun erscheint ein neues Fenster, mit den ganzen neuen Dateien die in dem Ordner sind. Um die Dateien zu </w:t>
      </w:r>
      <w:r w:rsidR="00885A00">
        <w:t>synchronisieren</w:t>
      </w:r>
      <w:r w:rsidR="00885A00">
        <w:t xml:space="preserve"> muss eine „Commit Message“ eingegeben werden und mit dem Klicken auf „Commit“ bestätigt werden. Damit die Dateien auch synchronisiert werden muss der Commit noch mit das klicken auf sync bestätigt werden.</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9" w:name="_Toc352066485"/>
      <w:r>
        <w:lastRenderedPageBreak/>
        <w:t>Konfigurieren</w:t>
      </w:r>
      <w:bookmarkEnd w:id="68"/>
      <w:bookmarkEnd w:id="69"/>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lastRenderedPageBreak/>
        <w:t>chown root:www-data config/config.php</w:t>
      </w:r>
    </w:p>
    <w:p w:rsidR="001B1737" w:rsidRDefault="001B1737" w:rsidP="00F4639E">
      <w:r>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sidR="00EA7181">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 xml:space="preserve">$config['adminEmail'] = 'service.itz@zhdk.ch'; // Email </w:t>
      </w:r>
      <w:r w:rsidRPr="0064687C">
        <w:rPr>
          <w:rStyle w:val="ZitatZchn"/>
        </w:rPr>
        <w:lastRenderedPageBreak/>
        <w:t>Addresse an die Meldungen gesendet werden</w:t>
      </w:r>
      <w:r w:rsidRPr="0064687C">
        <w:rPr>
          <w:rStyle w:val="ZitatZchn"/>
        </w:rPr>
        <w:br/>
        <w:t>$config['Default_TimeZone'] = 'Europe/Berlin'; //Welche Zeitzone wird die Seite verwenden</w:t>
      </w:r>
      <w:r w:rsidRPr="0064687C">
        <w:rPr>
          <w:rStyle w:val="ZitatZchn"/>
        </w:rPr>
        <w:br/>
        <w:t>$config['site_defaultlanguage'] = 'de_DE'; // Welche Sprache 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 xml:space="preserve">$config["client_specific_logging"] = true; // sollen </w:t>
      </w:r>
      <w:r w:rsidR="0064687C" w:rsidRPr="00744B54">
        <w:t>Client</w:t>
      </w:r>
      <w:r w:rsidRPr="00744B54">
        <w:t xml:space="preserve"> </w:t>
      </w:r>
      <w:r w:rsidR="0064687C" w:rsidRPr="00744B54">
        <w:t>geloggt</w:t>
      </w:r>
      <w:r w:rsidRPr="00744B54">
        <w:t xml:space="preserve">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lastRenderedPageBreak/>
        <w:t xml:space="preserve">$config['log_location'] = '/usr/local/filesender/filesender/log/'; //Gibt den absoluten Pfad zu den Logs an </w:t>
      </w:r>
    </w:p>
    <w:p w:rsidR="0006742A" w:rsidRDefault="00907589" w:rsidP="0064687C">
      <w:r>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den Banner, der auf der Seite angezeigt wird</w:t>
      </w:r>
      <w:r w:rsidR="003E63A4">
        <w:t>,</w:t>
      </w:r>
      <w:r>
        <w:t xml:space="preserve">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r>
      <w:r w:rsidR="003E63A4">
        <w:t>Das Bild wird in einem</w:t>
      </w:r>
      <w:r>
        <w:t xml:space="preserve"> Bildbearbeitungsprogramm </w:t>
      </w:r>
      <w:r w:rsidR="003E63A4">
        <w:t>geöffnet, dann wird das Logo Minimalform</w:t>
      </w:r>
      <w:r>
        <w:t xml:space="preserve"> auf eine Höhe von 60 </w:t>
      </w:r>
      <w:proofErr w:type="gramStart"/>
      <w:r>
        <w:t>Pixel</w:t>
      </w:r>
      <w:proofErr w:type="gramEnd"/>
      <w:r w:rsidR="003E63A4">
        <w:t xml:space="preserve"> verkleinert</w:t>
      </w:r>
      <w:r>
        <w:t>.</w:t>
      </w:r>
      <w:r w:rsidR="00CB185C">
        <w:t xml:space="preserve"> Danach wird das Bild auf 800x60 Pixel ve</w:t>
      </w:r>
      <w:r w:rsidR="003E63A4">
        <w:t>rgrösser</w:t>
      </w:r>
      <w:r w:rsidR="00CB185C">
        <w:t xml:space="preserve">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6"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lastRenderedPageBreak/>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EA7181">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EA7181">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w:t>
      </w:r>
      <w:proofErr w:type="gramStart"/>
      <w:r w:rsidRPr="00D52F33">
        <w:t>) .</w:t>
      </w:r>
      <w:proofErr w:type="gramEnd"/>
      <w:r w:rsidRPr="00D52F33">
        <w:t xml:space="preserve">" ist eine Dienstleistung des ITZ und eine sichere Methode, an der ZHdK grosse Dateien zu teilen. Mit dem Transporter kann man Daten auch mit Personen a $tauschen, die nicht zur ZHdK gehören. </w:t>
      </w:r>
      <w:r w:rsidRPr="00D52F33">
        <w:lastRenderedPageBreak/>
        <w:t>Melden Sie sich an um grosse Dateien über den Transporter zu versenden oder um jemanden aufzufordern, Ihnen eine grosse Datei über den Transporter zur Verfügung zu stellen.</w:t>
      </w:r>
      <w:proofErr w:type="gramStart"/>
      <w:r w:rsidRPr="00D52F33">
        <w:t>";</w:t>
      </w:r>
      <w:proofErr w:type="gramEnd"/>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proofErr w:type="gramStart"/>
      <w:r w:rsidRPr="00D52F33">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rsidR="00A4574B">
        <w:t xml:space="preserve"> und die komplette Konfigurationsdatei ist im Anhang</w:t>
      </w:r>
      <w:r>
        <w:t>.</w:t>
      </w:r>
    </w:p>
    <w:p w:rsidR="0001743F" w:rsidRDefault="0001743F" w:rsidP="0001743F">
      <w:r w:rsidRPr="0001743F">
        <w:t>/usr/local/filesender/filesender/config/config.php</w:t>
      </w:r>
    </w:p>
    <w:p w:rsidR="00BD3396" w:rsidRPr="00BD3396" w:rsidRDefault="0001743F" w:rsidP="00BD3396">
      <w:pPr>
        <w:rPr>
          <w:b/>
        </w:rPr>
      </w:pPr>
      <w:r w:rsidRPr="00BD3396">
        <w:rPr>
          <w:b/>
        </w:rPr>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w:t>
      </w:r>
      <w:proofErr w:type="gramStart"/>
      <w:r w:rsidRPr="00D52F33">
        <w:t>.&lt;</w:t>
      </w:r>
      <w:proofErr w:type="gramEnd"/>
      <w:r w:rsidRPr="00D52F33">
        <w:t>/P&gt;</w:t>
      </w:r>
    </w:p>
    <w:p w:rsidR="00D11E4C" w:rsidRPr="00BD3396" w:rsidRDefault="00D11E4C" w:rsidP="00BD3396">
      <w:pPr>
        <w:rPr>
          <w:b/>
        </w:rPr>
      </w:pPr>
      <w:r w:rsidRPr="00BD3396">
        <w:rPr>
          <w:b/>
        </w:rPr>
        <w:t>$config['fileuploadedemailbody']</w:t>
      </w:r>
    </w:p>
    <w:p w:rsidR="00D11E4C" w:rsidRPr="00D52F33" w:rsidRDefault="00D11E4C" w:rsidP="00D52F33">
      <w:pPr>
        <w:pStyle w:val="Zitat"/>
      </w:pPr>
      <w:r w:rsidRPr="00D52F33">
        <w:t>&lt;BODY&gt;</w:t>
      </w:r>
      <w:r w:rsidRPr="00D52F33">
        <w:br/>
        <w:t>&lt;P&gt;Guten Tag&lt;/P&gt;</w:t>
      </w:r>
      <w:r w:rsidRPr="00D52F33">
        <w:br/>
        <w:t>&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w:t>
      </w:r>
      <w:proofErr w:type="gramStart"/>
      <w:r w:rsidRPr="00D52F33">
        <w:t>.&lt;</w:t>
      </w:r>
      <w:proofErr w:type="gramEnd"/>
      <w:r w:rsidRPr="00D52F33">
        <w:t xml:space="preserve">/P&gt; </w:t>
      </w:r>
    </w:p>
    <w:p w:rsidR="00D11E4C" w:rsidRPr="00BD3396" w:rsidRDefault="00D11E4C" w:rsidP="00BD3396">
      <w:pPr>
        <w:rPr>
          <w:b/>
        </w:rPr>
      </w:pPr>
      <w:r w:rsidRPr="00BD3396">
        <w:rPr>
          <w:b/>
        </w:rPr>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w:t>
      </w:r>
      <w:proofErr w:type="gramStart"/>
      <w:r w:rsidRPr="00D52F33">
        <w:t>.&lt;</w:t>
      </w:r>
      <w:proofErr w:type="gramEnd"/>
      <w:r w:rsidRPr="00D52F33">
        <w:t>/P&gt;</w:t>
      </w:r>
    </w:p>
    <w:p w:rsidR="00D11E4C" w:rsidRPr="00BD3396" w:rsidRDefault="00D11E4C" w:rsidP="00BD3396">
      <w:pPr>
        <w:rPr>
          <w:b/>
        </w:rPr>
      </w:pPr>
      <w:r w:rsidRPr="00BD3396">
        <w:rPr>
          <w:b/>
        </w:rPr>
        <w:t>$config['defaultvouchercancelled']</w:t>
      </w:r>
    </w:p>
    <w:p w:rsidR="00D11E4C" w:rsidRPr="00D52F33" w:rsidRDefault="00D11E4C" w:rsidP="00D52F33">
      <w:pPr>
        <w:pStyle w:val="Zitat"/>
      </w:pPr>
      <w:r w:rsidRPr="00D52F33">
        <w:t>&lt;BODY&gt;</w:t>
      </w:r>
      <w:r w:rsidRPr="00D52F33">
        <w:br/>
        <w:t>Guten Tag&lt;BR&gt;&lt;BR&gt;Ein v</w:t>
      </w:r>
      <w:r w:rsidR="00BD3396">
        <w:t>oucher von {filefrom} wurde gelö</w:t>
      </w:r>
      <w:r w:rsidRPr="00D52F33">
        <w:t>scht</w:t>
      </w:r>
      <w:proofErr w:type="gramStart"/>
      <w:r w:rsidRPr="00D52F33">
        <w:t>.&lt;</w:t>
      </w:r>
      <w:proofErr w:type="gramEnd"/>
      <w:r w:rsidRPr="00D52F33">
        <w:t>BR&gt;&lt;BR&gt;</w:t>
      </w:r>
      <w:r w:rsidRPr="00D52F33">
        <w:br/>
        <w:t xml:space="preserve">        &lt;P&gt;Freundliche Grüsse&lt;/P&gt;</w:t>
      </w:r>
    </w:p>
    <w:p w:rsidR="00BD3396" w:rsidRDefault="00BD3396">
      <w:pPr>
        <w:rPr>
          <w:b/>
        </w:rPr>
      </w:pPr>
      <w:r>
        <w:rPr>
          <w:b/>
        </w:rPr>
        <w:br w:type="page"/>
      </w:r>
    </w:p>
    <w:p w:rsidR="00952BB1" w:rsidRPr="00952BB1" w:rsidRDefault="00952BB1" w:rsidP="003E63A4">
      <w:pPr>
        <w:rPr>
          <w:b/>
        </w:rPr>
      </w:pPr>
      <w:r w:rsidRPr="00952BB1">
        <w:rPr>
          <w:b/>
        </w:rPr>
        <w:lastRenderedPageBreak/>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n</w:t>
      </w:r>
      <w:r w:rsidR="00BD3396">
        <w:t xml:space="preserve"> und temporäre Benutzer</w:t>
      </w:r>
      <w:r>
        <w:t xml:space="preserve"> löscht. </w:t>
      </w:r>
      <w:r w:rsidR="008075BB">
        <w:t>Dieser Crone</w:t>
      </w:r>
      <w:r w:rsidR="00BD3396">
        <w:t>-J</w:t>
      </w:r>
      <w:r w:rsidR="008075BB">
        <w:t>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 xml:space="preserve">Damit er auch ausgeführt wird, muss noch die richtigen Berechtigungen auf den </w:t>
      </w:r>
      <w:r w:rsidR="00BD3396">
        <w:t>C</w:t>
      </w:r>
      <w:r>
        <w:t>rone-</w:t>
      </w:r>
      <w:r w:rsidR="00BD3396">
        <w:t>J</w:t>
      </w:r>
      <w:r>
        <w:t>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proofErr w:type="gramStart"/>
      <w:r w:rsidRPr="00D52F33">
        <w:t>;Die</w:t>
      </w:r>
      <w:proofErr w:type="gramEnd"/>
      <w:r w:rsidRPr="00D52F33">
        <w:t xml:space="preserv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proofErr w:type="gramStart"/>
      <w:r w:rsidRPr="00D52F33">
        <w:t>;Den</w:t>
      </w:r>
      <w:proofErr w:type="gramEnd"/>
      <w:r w:rsidRPr="00D52F33">
        <w:t xml:space="preserve">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proofErr w:type="gramStart"/>
      <w:r w:rsidRPr="00D52F33">
        <w:t>;Hier</w:t>
      </w:r>
      <w:proofErr w:type="gramEnd"/>
      <w:r w:rsidRPr="00D52F33">
        <w:t xml:space="preserve">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proofErr w:type="gramStart"/>
      <w:r w:rsidRPr="00D52F33">
        <w:t>;Hier</w:t>
      </w:r>
      <w:proofErr w:type="gramEnd"/>
      <w:r w:rsidRPr="00D52F33">
        <w:t xml:space="preserve">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lastRenderedPageBreak/>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proofErr w:type="gramStart"/>
      <w:r w:rsidRPr="00D52F33">
        <w:t>;Hier</w:t>
      </w:r>
      <w:proofErr w:type="gramEnd"/>
      <w:r w:rsidRPr="00D52F33">
        <w:t xml:space="preserve">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proofErr w:type="gramStart"/>
      <w:r w:rsidRPr="00D52F33">
        <w:t>;Hier</w:t>
      </w:r>
      <w:proofErr w:type="gramEnd"/>
      <w:r w:rsidRPr="00D52F33">
        <w:t xml:space="preserve">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proofErr w:type="gramStart"/>
      <w:r w:rsidRPr="00D52F33">
        <w:t>;Gibt</w:t>
      </w:r>
      <w:proofErr w:type="gramEnd"/>
      <w:r w:rsidRPr="00D52F33">
        <w:t xml:space="preserve">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lastRenderedPageBreak/>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29"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lastRenderedPageBreak/>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proofErr w:type="gramStart"/>
      <w:r w:rsidR="00B92CD5" w:rsidRPr="004C2DDB">
        <w:t>,</w:t>
      </w:r>
      <w:proofErr w:type="gramEnd"/>
      <w:r w:rsidR="00B92CD5" w:rsidRPr="004C2DDB">
        <w:br/>
        <w:t>'technicalcontact_email'    =&gt; 'webmaster@zhdk.ch',</w:t>
      </w:r>
    </w:p>
    <w:p w:rsidR="00230ADF" w:rsidRDefault="00230ADF" w:rsidP="00B92CD5">
      <w:pPr>
        <w:jc w:val="both"/>
      </w:pPr>
    </w:p>
    <w:p w:rsidR="00230ADF" w:rsidRDefault="00230ADF">
      <w:r>
        <w:br w:type="page"/>
      </w:r>
    </w:p>
    <w:p w:rsidR="006A72EC" w:rsidRDefault="001D7827" w:rsidP="00B92CD5">
      <w:pPr>
        <w:jc w:val="both"/>
      </w:pPr>
      <w:r>
        <w:lastRenderedPageBreak/>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0" w:name="_Toc352066486"/>
      <w:r>
        <w:t>Meilenstein 2</w:t>
      </w:r>
      <w:bookmarkEnd w:id="70"/>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1" w:name="_Toc351386143"/>
      <w:bookmarkStart w:id="72" w:name="_Toc352066487"/>
      <w:r>
        <w:lastRenderedPageBreak/>
        <w:t>Benutzerdokumentation</w:t>
      </w:r>
      <w:bookmarkEnd w:id="71"/>
      <w:bookmarkEnd w:id="72"/>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DA7EE7">
        <w:t xml:space="preserve"> </w:t>
      </w:r>
      <w:r w:rsidR="0054683B">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3" w:name="_Toc351386144"/>
      <w:r>
        <w:t xml:space="preserve">Wie funktioniert </w:t>
      </w:r>
      <w:r w:rsidR="000271DA">
        <w:t>sie</w:t>
      </w:r>
      <w:r>
        <w:t>?</w:t>
      </w:r>
      <w:bookmarkEnd w:id="73"/>
    </w:p>
    <w:p w:rsidR="00E177D6" w:rsidRDefault="00891F1E" w:rsidP="00E177D6">
      <w:r>
        <w:t>Als erstes müssen S</w:t>
      </w:r>
      <w:r w:rsidR="0054683B">
        <w:t xml:space="preserve">ie sich auf die Seite </w:t>
      </w:r>
      <w:hyperlink r:id="rId30" w:history="1">
        <w:r w:rsidRPr="00394C56">
          <w:rPr>
            <w:rStyle w:val="Hyperlink"/>
          </w:rPr>
          <w:t>https://transporter.zhdk.ch</w:t>
        </w:r>
      </w:hyperlink>
      <w:r>
        <w:t xml:space="preserve"> </w:t>
      </w:r>
      <w:r w:rsidR="000A02E7">
        <w:t xml:space="preserve">mit </w:t>
      </w:r>
      <w:r>
        <w:t xml:space="preserve">dem Firefox oder Safari verbinden(Internet Explorer unterstützt nicht die </w:t>
      </w:r>
      <w:proofErr w:type="gramStart"/>
      <w:r>
        <w:t>vollständigen</w:t>
      </w:r>
      <w:proofErr w:type="gramEnd"/>
      <w:r>
        <w:t xml:space="preserve"> </w:t>
      </w:r>
      <w:r w:rsidR="00C2173C">
        <w:t>Funktionalität</w:t>
      </w:r>
      <w:r>
        <w:t>)</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DA7EE7" w:rsidRPr="00DA7EE7" w:rsidRDefault="00A93575">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C2173C" w:rsidRDefault="00A93575" w:rsidP="00891F1E">
      <w:r w:rsidRPr="0073390A">
        <w:rPr>
          <w:b/>
        </w:rPr>
        <w:t>Datei senden</w:t>
      </w:r>
      <w:r>
        <w:t xml:space="preserve">: </w:t>
      </w:r>
      <w:r w:rsidR="00C2173C">
        <w:t>Mit dem Transporter können sie Daten versenden, die Sie auf der Transporter Seite hochgeladen hab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C2173C" w:rsidRDefault="005E42BF" w:rsidP="00C2173C">
      <w:pPr>
        <w:pStyle w:val="Beschriftung"/>
      </w:pPr>
      <w:r>
        <w:t xml:space="preserve">Filesender </w:t>
      </w:r>
      <w:r w:rsidR="00AA67C7">
        <w:fldChar w:fldCharType="begin"/>
      </w:r>
      <w:r w:rsidR="00AA67C7">
        <w:instrText xml:space="preserve"> SEQ Filesender \* ARABIC </w:instrText>
      </w:r>
      <w:r w:rsidR="00AA67C7">
        <w:fldChar w:fldCharType="separate"/>
      </w:r>
      <w:r w:rsidR="00EA7181">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w:t>
      </w:r>
      <w:r w:rsidR="00C2173C">
        <w:t>,</w:t>
      </w:r>
      <w:r w:rsidR="00891F1E">
        <w:t xml:space="preserve"> </w:t>
      </w:r>
      <w:r w:rsidR="00C2173C">
        <w:t xml:space="preserve">das den </w:t>
      </w:r>
      <w:r w:rsidR="00891F1E">
        <w:t xml:space="preserve">Link zur </w:t>
      </w:r>
      <w:r w:rsidR="00C2173C">
        <w:t>hochgeladenen Datei enthält</w:t>
      </w:r>
      <w:r w:rsidR="00891F1E">
        <w:t>.</w:t>
      </w:r>
      <w:r>
        <w:t xml:space="preserve"> </w:t>
      </w:r>
      <w:r w:rsidR="00C2173C">
        <w:br/>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Sie können eine</w:t>
      </w:r>
      <w:r w:rsidR="00C2173C">
        <w:t>r</w:t>
      </w:r>
      <w:r>
        <w:t xml:space="preserve"> externen </w:t>
      </w:r>
      <w:r w:rsidR="00C2173C">
        <w:t>Person</w:t>
      </w:r>
      <w:r>
        <w:t xml:space="preserve">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732AB859" wp14:editId="48EF174E">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EA7181">
        <w:rPr>
          <w:noProof/>
        </w:rPr>
        <w:t>4</w:t>
      </w:r>
      <w:r w:rsidR="00AA67C7">
        <w:rPr>
          <w:noProof/>
        </w:rPr>
        <w:fldChar w:fldCharType="end"/>
      </w:r>
    </w:p>
    <w:p w:rsidR="00BA6E64" w:rsidRDefault="0073390A" w:rsidP="00DA7EE7">
      <w:r>
        <w:t>Um eine</w:t>
      </w:r>
      <w:r w:rsidR="00C2173C">
        <w:t>r externen</w:t>
      </w:r>
      <w:r>
        <w:t xml:space="preserve"> </w:t>
      </w:r>
      <w:r w:rsidR="00C2173C">
        <w:t>Person</w:t>
      </w:r>
      <w:r>
        <w:t xml:space="preserve"> ei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rsidR="00BA6E64">
        <w:t xml:space="preserve"> </w:t>
      </w:r>
    </w:p>
    <w:p w:rsidR="00DA7EE7" w:rsidRDefault="0073390A" w:rsidP="00DA7EE7">
      <w:r>
        <w:t xml:space="preserve">In der Liste am unteren Ende der Website werden die von </w:t>
      </w:r>
      <w:r w:rsidR="00E73E7C">
        <w:t>I</w:t>
      </w:r>
      <w:r>
        <w:t>hnen erstellten temporären Benutzer, mit Erstellungs- und Ablaufdatum</w:t>
      </w:r>
      <w:r w:rsidR="00E73E7C">
        <w:t xml:space="preserve"> aufgeführt</w:t>
      </w:r>
      <w:r>
        <w:t xml:space="preserve">. Löschen kann man den Benutzer indem man auf das </w:t>
      </w:r>
      <w:r w:rsidR="00E73E7C">
        <w:t>b</w:t>
      </w:r>
      <w:r>
        <w:t xml:space="preserve">laue Viereck mit dem roten Kreis </w:t>
      </w:r>
      <w:r w:rsidR="00E73E7C">
        <w:t>klickt</w:t>
      </w:r>
      <w:r>
        <w:t>.</w:t>
      </w:r>
    </w:p>
    <w:p w:rsidR="00D120CB" w:rsidRDefault="00A93575" w:rsidP="00DA7EE7">
      <w:r w:rsidRPr="0073390A">
        <w:rPr>
          <w:b/>
        </w:rPr>
        <w:lastRenderedPageBreak/>
        <w:t>Meine Medien</w:t>
      </w:r>
      <w:r>
        <w:t xml:space="preserve">: </w:t>
      </w:r>
      <w:r w:rsidR="00C2173C">
        <w:t>Auf dieser Unterseite</w:t>
      </w:r>
      <w:r>
        <w:t xml:space="preserve"> werden ihre </w:t>
      </w:r>
      <w:r w:rsidR="00612A8D">
        <w:t>Dateien</w:t>
      </w:r>
      <w:r>
        <w:t xml:space="preserve"> angezeigt</w:t>
      </w:r>
      <w:r w:rsidR="00D24758">
        <w:t>, welche</w:t>
      </w:r>
      <w:r>
        <w:t xml:space="preserve"> </w:t>
      </w:r>
      <w:r w:rsidR="00BA6E64">
        <w:t xml:space="preserve">Sie </w:t>
      </w:r>
      <w:r>
        <w:t>auf de</w:t>
      </w:r>
      <w:r w:rsidR="00BA6E64">
        <w:t>n</w:t>
      </w:r>
      <w:r>
        <w:t xml:space="preserve"> Server gespeichert </w:t>
      </w:r>
      <w:r w:rsidR="00BA6E64">
        <w:t>haben</w:t>
      </w:r>
      <w:r>
        <w:t>.</w:t>
      </w:r>
      <w:r w:rsidR="00117F48">
        <w:rPr>
          <w:noProof/>
          <w:lang w:eastAsia="de-CH"/>
        </w:rPr>
        <w:drawing>
          <wp:inline distT="0" distB="0" distL="0" distR="0" wp14:anchorId="0F933D3E" wp14:editId="1EA11E63">
            <wp:extent cx="5629511" cy="2259995"/>
            <wp:effectExtent l="0" t="0" r="9525"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3">
                      <a:extLst>
                        <a:ext uri="{28A0092B-C50C-407E-A947-70E740481C1C}">
                          <a14:useLocalDpi xmlns:a14="http://schemas.microsoft.com/office/drawing/2010/main" val="0"/>
                        </a:ext>
                      </a:extLst>
                    </a:blip>
                    <a:stretch>
                      <a:fillRect/>
                    </a:stretch>
                  </pic:blipFill>
                  <pic:spPr>
                    <a:xfrm>
                      <a:off x="0" y="0"/>
                      <a:ext cx="5629511" cy="2259995"/>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sidR="00EA7181">
        <w:rPr>
          <w:noProof/>
        </w:rPr>
        <w:t>5</w:t>
      </w:r>
      <w:r>
        <w:fldChar w:fldCharType="end"/>
      </w:r>
    </w:p>
    <w:p w:rsidR="005E42BF" w:rsidRDefault="00D24758" w:rsidP="00E177D6">
      <w:r>
        <w:t xml:space="preserve">Die von Ihnen hochgeladene Dateien werden </w:t>
      </w:r>
      <w:r w:rsidR="00C2173C">
        <w:t>wie auf dem Bild(Filesender 5)</w:t>
      </w:r>
      <w:r>
        <w:t xml:space="preserve">mit </w:t>
      </w:r>
      <w:r w:rsidR="008E3D4D">
        <w:t>allen</w:t>
      </w:r>
      <w:r>
        <w:t xml:space="preserve"> Attributen angezeigt.</w:t>
      </w:r>
      <w:r w:rsidR="00BA6E64">
        <w:t xml:space="preserve"> Hier können sie wie bei den Voucher ganz rechts die Datei löschen, indem Sie auf das blaue Viereck mit dem roten Kreis klicken.</w:t>
      </w:r>
    </w:p>
    <w:p w:rsidR="00DA7EE7" w:rsidRDefault="00DA7EE7">
      <w:pPr>
        <w:rPr>
          <w:rFonts w:asciiTheme="majorHAnsi" w:eastAsiaTheme="majorEastAsia" w:hAnsiTheme="majorHAnsi" w:cstheme="majorBidi"/>
          <w:b/>
          <w:bCs/>
          <w:color w:val="4F81BD" w:themeColor="accent1"/>
          <w:sz w:val="26"/>
          <w:szCs w:val="26"/>
        </w:rPr>
      </w:pPr>
      <w:bookmarkStart w:id="74" w:name="_Toc351386145"/>
      <w:r>
        <w:br w:type="page"/>
      </w:r>
    </w:p>
    <w:p w:rsidR="00EF1D2D" w:rsidRDefault="00EF1D2D" w:rsidP="00D6576E">
      <w:pPr>
        <w:pStyle w:val="berschrift2"/>
      </w:pPr>
      <w:bookmarkStart w:id="75" w:name="_Toc352066488"/>
      <w:r>
        <w:lastRenderedPageBreak/>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r w:rsidR="008E3D4D">
        <w:t xml:space="preserve"> Es ist ein PC mit 8 GB RAM, Intel Core2 Quad Q9650@3,00GHz, Windows 7 64 Bit</w:t>
      </w:r>
      <w:r w:rsidR="004237C2">
        <w:t xml:space="preserve"> und einem 100MBit/s</w:t>
      </w:r>
      <w:r w:rsidR="00230ADF">
        <w:t xml:space="preserve"> Netzwerkadapter</w:t>
      </w:r>
      <w:r w:rsidR="004237C2">
        <w:t>.</w:t>
      </w:r>
    </w:p>
    <w:p w:rsidR="00A74D3F" w:rsidRDefault="00356EE6" w:rsidP="00356EE6">
      <w:pPr>
        <w:pStyle w:val="berschrift3"/>
      </w:pPr>
      <w:bookmarkStart w:id="76" w:name="_Toc352066489"/>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4"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w:t>
            </w:r>
            <w:r w:rsidR="00D230AA">
              <w:t xml:space="preserve">ohne Probleme </w:t>
            </w:r>
            <w:r w:rsidR="00230ADF">
              <w:t xml:space="preserve">und ich </w:t>
            </w:r>
            <w:r>
              <w:t>konnte einem</w:t>
            </w:r>
            <w:r w:rsidR="00D230AA">
              <w:t xml:space="preserve"> Google</w:t>
            </w:r>
            <w:r w:rsidR="00FE386D">
              <w:t>-</w:t>
            </w:r>
            <w:r w:rsidR="00D230AA">
              <w:t>Mail Konto ein temporären Benutzer erstellen.</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p w:rsidR="00230ADF" w:rsidRDefault="00230ADF" w:rsidP="005C311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w:t>
            </w:r>
            <w:r w:rsidR="00FE386D">
              <w:t>-</w:t>
            </w:r>
            <w:r>
              <w:t>Mail Kontos konnte ohne Probleme eine Datei hochgeladen und Versand werd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r>
              <w:t xml:space="preserve">Das Mail </w:t>
            </w:r>
            <w:proofErr w:type="gramStart"/>
            <w:r>
              <w:t>des FileSender</w:t>
            </w:r>
            <w:proofErr w:type="gramEnd"/>
            <w:r>
              <w:t xml:space="preserve"> ist auch im Namen des Google</w:t>
            </w:r>
            <w:r w:rsidR="00FE386D">
              <w:t>-</w:t>
            </w:r>
            <w:r w:rsidR="00230ADF">
              <w:t>Mail angekommen.</w:t>
            </w:r>
          </w:p>
          <w:p w:rsidR="00230ADF" w:rsidRDefault="00230ADF" w:rsidP="00EF1D2D">
            <w:pPr>
              <w:cnfStyle w:val="000000010000" w:firstRow="0" w:lastRow="0" w:firstColumn="0" w:lastColumn="0" w:oddVBand="0" w:evenVBand="0" w:oddHBand="0" w:evenHBand="1" w:firstRowFirstColumn="0" w:firstRowLastColumn="0" w:lastRowFirstColumn="0" w:lastRowLastColumn="0"/>
            </w:pP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230ADF" w:rsidRDefault="00935890" w:rsidP="00230ADF">
            <w:pPr>
              <w:cnfStyle w:val="000000010000" w:firstRow="0" w:lastRow="0" w:firstColumn="0" w:lastColumn="0" w:oddVBand="0" w:evenVBand="0" w:oddHBand="0" w:evenHBand="1" w:firstRowFirstColumn="0" w:firstRowLastColumn="0" w:lastRowFirstColumn="0" w:lastRowLastColumn="0"/>
              <w:rPr>
                <w:lang w:eastAsia="de-CH"/>
              </w:rPr>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xml:space="preserve">“ </w:t>
            </w:r>
            <w:r w:rsidR="00230ADF">
              <w:rPr>
                <w:lang w:eastAsia="de-CH"/>
              </w:rPr>
              <w:t>A</w:t>
            </w:r>
            <w:r>
              <w:rPr>
                <w:lang w:eastAsia="de-CH"/>
              </w:rPr>
              <w:t>n</w:t>
            </w:r>
            <w:r w:rsidR="00230ADF">
              <w:rPr>
                <w:lang w:eastAsia="de-CH"/>
              </w:rPr>
              <w:t>gezeigt</w:t>
            </w:r>
            <w:r>
              <w:rPr>
                <w:lang w:eastAsia="de-CH"/>
              </w:rPr>
              <w:t>.</w:t>
            </w:r>
          </w:p>
          <w:p w:rsidR="00230ADF" w:rsidRDefault="00230ADF" w:rsidP="00230ADF">
            <w:pPr>
              <w:cnfStyle w:val="000000010000" w:firstRow="0" w:lastRow="0" w:firstColumn="0" w:lastColumn="0" w:oddVBand="0" w:evenVBand="0" w:oddHBand="0" w:evenHBand="1" w:firstRowFirstColumn="0" w:firstRowLastColumn="0" w:lastRowFirstColumn="0" w:lastRowLastColumn="0"/>
              <w:rPr>
                <w:lang w:eastAsia="de-CH"/>
              </w:rPr>
            </w:pP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lastRenderedPageBreak/>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B45F29" w:rsidRDefault="00935890" w:rsidP="00EF1D2D">
            <w:pPr>
              <w:cnfStyle w:val="000000100000" w:firstRow="0" w:lastRow="0" w:firstColumn="0" w:lastColumn="0" w:oddVBand="0" w:evenVBand="0" w:oddHBand="1" w:evenHBand="0" w:firstRowFirstColumn="0" w:firstRowLastColumn="0" w:lastRowFirstColumn="0" w:lastRowLastColumn="0"/>
            </w:pPr>
            <w:r>
              <w:t>Temporärer Be</w:t>
            </w:r>
            <w:r w:rsidR="004237C2">
              <w:t>nutzer gelöscht: Richtiger Text</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r>
              <w:t>E-Mails sind im Anhang aufgelistet.</w:t>
            </w: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hochladen</w:t>
            </w:r>
            <w:r w:rsidR="00230ADF">
              <w:t>(eingeschränkte Möglichkeiten)</w:t>
            </w:r>
            <w:r w:rsidR="000162BD">
              <w:t xml:space="preserve">.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2066490"/>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w:t>
      </w:r>
      <w:r w:rsidR="00230ADF">
        <w:t>des</w:t>
      </w:r>
      <w:r>
        <w:t xml:space="preserve"> </w:t>
      </w:r>
      <w:r w:rsidR="00230ADF">
        <w:t>Computers</w:t>
      </w:r>
      <w:r>
        <w:t xml:space="preserve"> ausnutzte </w:t>
      </w:r>
      <w:r w:rsidR="00053969">
        <w:t xml:space="preserve">und kam auf </w:t>
      </w:r>
      <w:r>
        <w:t>99Mbps.</w:t>
      </w:r>
    </w:p>
    <w:p w:rsidR="00946855" w:rsidRDefault="00946855" w:rsidP="006B290A">
      <w:r>
        <w:t xml:space="preserve">Als erstes haben wir die php Erweiterung </w:t>
      </w:r>
      <w:r w:rsidR="00FE386D">
        <w:t>S</w:t>
      </w:r>
      <w:r>
        <w:t>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 xml:space="preserve">Das Ausschalten des </w:t>
      </w:r>
      <w:r w:rsidR="00B02D82">
        <w:t>S</w:t>
      </w:r>
      <w:r>
        <w:t>uhosin erhöhte die Upload</w:t>
      </w:r>
      <w:r w:rsidR="00E46C67">
        <w:t>-R</w:t>
      </w:r>
      <w:r>
        <w:t>ate auf 30Mbps</w:t>
      </w:r>
      <w:r w:rsidR="00B02D82">
        <w:t xml:space="preserve">. </w:t>
      </w:r>
      <w:r w:rsidR="00E46C67">
        <w:t xml:space="preserve">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FE386D" w:rsidRPr="00FE386D" w:rsidRDefault="00FE386D" w:rsidP="00FE386D"/>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lastRenderedPageBreak/>
        <w:t xml:space="preserve">Weil wir keine weiteren Einstellungsmöglichkeiten gefunden haben, machten wir eine kleine Pause und danach ein Brainstorming, was diese schlechte übertragungsrate verursachen könnte. Eine Idee 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t>
      </w:r>
      <w:r w:rsidR="00B02D82">
        <w:t>als wir den</w:t>
      </w:r>
      <w:r>
        <w:t xml:space="preserve"> NFS-Storage(files/) auch abgehängt erhöhte sich die Datenrate </w:t>
      </w:r>
      <w:r w:rsidR="00FE0B2E">
        <w:t>sogar auf ca. 90 Mbps.</w:t>
      </w:r>
    </w:p>
    <w:p w:rsidR="004A63B0" w:rsidRDefault="004A63B0" w:rsidP="004A63B0">
      <w:r>
        <w:t>Nach Angaben von Roman Haefeli, entsteht das Problem wahrscheinlich</w:t>
      </w:r>
      <w:r w:rsidR="00B02D82">
        <w:t>,</w:t>
      </w:r>
      <w:r>
        <w:t xml:space="preserve"> weil PHP relativ häufig auf Dateien zugreift, auch wenn es nur </w:t>
      </w:r>
      <w:r w:rsidR="00B02D82">
        <w:t>darum geht zu</w:t>
      </w:r>
      <w:r>
        <w:t xml:space="preserve">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gaukelt das es ein E</w:t>
      </w:r>
      <w:r w:rsidR="00786CB7">
        <w:t>xt4-Dateisystem hat und so die Dateien gecached werden. Dies könnte den FileSender schneller machen, da nicht mehr so viele Dateizugriffe stattfinden.</w:t>
      </w:r>
    </w:p>
    <w:p w:rsidR="008A5943" w:rsidRDefault="008A5943" w:rsidP="00786CB7">
      <w:pPr>
        <w:pStyle w:val="berschrift3"/>
      </w:pPr>
      <w:bookmarkStart w:id="80" w:name="_Toc352066491"/>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1" w:name="_Toc352066492"/>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w:t>
      </w:r>
      <w:r w:rsidR="00B02D82">
        <w:t>m</w:t>
      </w:r>
      <w:r>
        <w:t xml:space="preserve">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2066493"/>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4" w:name="_Toc352066494"/>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2066495"/>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 xml:space="preserve">Es gab aber auch einige Dinge die </w:t>
      </w:r>
      <w:r w:rsidR="00B02D82">
        <w:t>sehr gut</w:t>
      </w:r>
      <w:r w:rsidR="00B52725">
        <w:t xml:space="preserve"> funktioniert haben</w:t>
      </w:r>
      <w:r w:rsidR="00B02D82">
        <w:t>,</w:t>
      </w:r>
      <w:r w:rsidR="00B52725">
        <w:t xml:space="preserve"> wie ich sie geplant habe, zum Beispiel würde ich die Versionierung, von Konfigurationsdateien und Dokumenten </w:t>
      </w:r>
      <w:r w:rsidR="00B02D82">
        <w:t xml:space="preserve">wieder </w:t>
      </w:r>
      <w:r w:rsidR="00B52725">
        <w:t>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 xml:space="preserve">Mit dem Endprodukt bin ich sehr zufrieden, vor allem dass ich es </w:t>
      </w:r>
      <w:r w:rsidR="00B02D82">
        <w:t xml:space="preserve">ohne grössere Probleme </w:t>
      </w:r>
      <w:bookmarkStart w:id="86" w:name="_GoBack"/>
      <w:bookmarkEnd w:id="86"/>
      <w:r w:rsidR="00B52725">
        <w:t>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2A078E" w:rsidRDefault="002A078E" w:rsidP="002A078E">
      <w:pPr>
        <w:pStyle w:val="berschrift2"/>
      </w:pPr>
      <w:bookmarkStart w:id="87" w:name="_Toc351386151"/>
      <w:bookmarkStart w:id="88" w:name="_Toc352066496"/>
      <w:r>
        <w:lastRenderedPageBreak/>
        <w:t>Abkürzungen / Fachbegriffe</w:t>
      </w:r>
      <w:bookmarkEnd w:id="87"/>
      <w:bookmarkEnd w:id="88"/>
    </w:p>
    <w:p w:rsidR="002A078E" w:rsidRDefault="002A078E" w:rsidP="002A078E">
      <w:r>
        <w:t>ITZ = Das Informationstechnologie-Zentrum ist die Informatik Abteilung der ZHdK</w:t>
      </w:r>
    </w:p>
    <w:p w:rsidR="002A078E" w:rsidRPr="00CC75FF" w:rsidRDefault="002A078E" w:rsidP="002A078E">
      <w:r>
        <w:t>Salt = Ist eine Bezeichnung einer zufällig gewählten Zeichenfolge, die dazu verwendet wird Passwörter oder Andere Dateien verschlüsselt zu übertragen.</w:t>
      </w:r>
    </w:p>
    <w:p w:rsidR="002A078E" w:rsidRDefault="002A078E" w:rsidP="002A078E">
      <w:r>
        <w:t>Saml=Die Security Assertion Markup Language ist ein XML-Framework das von dem OASIS-Konsortium entwickelt wird, mit Fokus auf Single Sign-on, Verteilte Transaktionen und Autorisierungsdienste.</w:t>
      </w:r>
    </w:p>
    <w:p w:rsidR="002A078E" w:rsidRPr="006B290A" w:rsidRDefault="002A078E" w:rsidP="002A078E">
      <w:r>
        <w:t>ZHdK = Zürcher Hochschule der Künste</w:t>
      </w:r>
    </w:p>
    <w:p w:rsidR="002A078E" w:rsidRDefault="002A078E" w:rsidP="00E94968">
      <w:pPr>
        <w:rPr>
          <w:rFonts w:asciiTheme="majorHAnsi" w:eastAsiaTheme="majorEastAsia" w:hAnsiTheme="majorHAnsi" w:cstheme="majorBidi"/>
          <w:b/>
          <w:bCs/>
          <w:color w:val="4F81BD" w:themeColor="accent1"/>
          <w:sz w:val="26"/>
          <w:szCs w:val="26"/>
        </w:rPr>
      </w:pP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Quellen</w:t>
      </w:r>
    </w:p>
    <w:p w:rsidR="009F42EA" w:rsidRDefault="00456D4C" w:rsidP="009F42EA">
      <w:r>
        <w:t>Konzept</w:t>
      </w:r>
    </w:p>
    <w:p w:rsidR="00DB1E6E" w:rsidRPr="002B7FFE" w:rsidRDefault="003B5ECE" w:rsidP="002B7FFE">
      <w:pPr>
        <w:rPr>
          <w:rFonts w:eastAsiaTheme="majorEastAsia" w:cstheme="majorBidi"/>
          <w:bCs/>
          <w:i/>
          <w:iCs/>
        </w:rPr>
      </w:pPr>
      <w:hyperlink r:id="rId35" w:history="1">
        <w:r w:rsidR="00456D4C" w:rsidRPr="00201852">
          <w:rPr>
            <w:rStyle w:val="Hyperlink"/>
          </w:rPr>
          <w:t>http://www.indoition.com/de/services/technische-dokumentation-software-erstellen.htm</w:t>
        </w:r>
      </w:hyperlink>
      <w:r w:rsidR="00456D4C">
        <w:br/>
      </w:r>
      <w:hyperlink r:id="rId36" w:history="1">
        <w:r w:rsidR="00456D4C" w:rsidRPr="00201852">
          <w:rPr>
            <w:rStyle w:val="Hyperlink"/>
          </w:rPr>
          <w:t>http://anleitung-tipps.anleiter.de/wie-kann-man-ein-konzept-schreiben-vorlage</w:t>
        </w:r>
      </w:hyperlink>
      <w:r w:rsidR="00456D4C">
        <w:br/>
      </w:r>
      <w:hyperlink r:id="rId37" w:history="1">
        <w:r w:rsidR="00456D4C" w:rsidRPr="00201852">
          <w:rPr>
            <w:rStyle w:val="Hyperlink"/>
          </w:rPr>
          <w:t>http://www.access-im-unternehmen.de/index1.php?id=300&amp;BeitragID=263</w:t>
        </w:r>
      </w:hyperlink>
      <w:r w:rsidR="00456D4C">
        <w:br/>
      </w:r>
      <w:hyperlink r:id="rId38"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39" w:history="1">
        <w:r w:rsidR="00B76829" w:rsidRPr="00CE26E7">
          <w:rPr>
            <w:rStyle w:val="Hyperlink"/>
          </w:rPr>
          <w:t>https://www.assembla.com/spaces/file_sender/wiki/Installation_-_Linux_Source</w:t>
        </w:r>
      </w:hyperlink>
      <w:r w:rsidR="006A0077">
        <w:rPr>
          <w:rStyle w:val="Hyperlink"/>
        </w:rPr>
        <w:br/>
      </w:r>
      <w:hyperlink r:id="rId40"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1" w:history="1">
        <w:r w:rsidR="006A0077" w:rsidRPr="00C45E8C">
          <w:rPr>
            <w:rStyle w:val="Hyperlink"/>
          </w:rPr>
          <w:t>http://httpd.apache.org/docs/2.2/mod/core.html#</w:t>
        </w:r>
      </w:hyperlink>
    </w:p>
    <w:p w:rsidR="001242CD" w:rsidRDefault="003B5ECE" w:rsidP="002B7FFE">
      <w:hyperlink r:id="rId42"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3" w:history="1">
        <w:r w:rsidR="006A0077" w:rsidRPr="00C45E8C">
          <w:rPr>
            <w:rStyle w:val="Hyperlink"/>
          </w:rPr>
          <w:t>http://simplesamlphp.org/docs/1.8/ldap:ldap</w:t>
        </w:r>
      </w:hyperlink>
      <w:r w:rsidR="006A0077">
        <w:br/>
      </w:r>
      <w:hyperlink r:id="rId44"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5" w:history="1">
        <w:r w:rsidR="00D15594" w:rsidRPr="00C45E8C">
          <w:rPr>
            <w:rStyle w:val="Hyperlink"/>
          </w:rPr>
          <w:t>http://www.isp-star.at/index.asp?file=php-upload-files.asp</w:t>
        </w:r>
      </w:hyperlink>
      <w:r w:rsidR="00D15594">
        <w:br/>
      </w:r>
      <w:hyperlink r:id="rId46" w:anchor="suhosin.post.max_value_length" w:history="1">
        <w:r w:rsidR="00D15594" w:rsidRPr="00C45E8C">
          <w:rPr>
            <w:rStyle w:val="Hyperlink"/>
          </w:rPr>
          <w:t>http://www.hardened-php.net/suhosin/configuration.html#suhosin.post.max_value_length</w:t>
        </w:r>
      </w:hyperlink>
    </w:p>
    <w:p w:rsidR="007E20C8" w:rsidRDefault="002A078E" w:rsidP="002B7FFE">
      <w:r>
        <w:t>Abkürzungen/Fachbegriffe</w:t>
      </w:r>
    </w:p>
    <w:p w:rsidR="00486944" w:rsidRDefault="002A078E" w:rsidP="002B7FFE">
      <w:pPr>
        <w:rPr>
          <w:rStyle w:val="Hyperlink"/>
        </w:rPr>
      </w:pPr>
      <w:hyperlink r:id="rId47" w:history="1">
        <w:r w:rsidRPr="00CE3BCB">
          <w:rPr>
            <w:rStyle w:val="Hyperlink"/>
          </w:rPr>
          <w:t>http://de.wikipedia.org/wiki/Security_Assertion_Markup_Language</w:t>
        </w:r>
      </w:hyperlink>
    </w:p>
    <w:p w:rsidR="00486944" w:rsidRDefault="00486944">
      <w:pPr>
        <w:rPr>
          <w:rStyle w:val="Hyperlink"/>
        </w:rPr>
      </w:pPr>
      <w:r>
        <w:rPr>
          <w:rStyle w:val="Hyperlink"/>
        </w:rPr>
        <w:br w:type="page"/>
      </w:r>
    </w:p>
    <w:p w:rsidR="00486944" w:rsidRDefault="00486944" w:rsidP="00486944">
      <w:pPr>
        <w:pStyle w:val="berschrift1"/>
      </w:pPr>
      <w:bookmarkStart w:id="89" w:name="_Toc352061476"/>
      <w:r>
        <w:lastRenderedPageBreak/>
        <w:t>Anhang</w:t>
      </w:r>
      <w:bookmarkEnd w:id="89"/>
    </w:p>
    <w:p w:rsidR="00486944" w:rsidRDefault="00486944" w:rsidP="00486944">
      <w:r>
        <w:t>Im Anhang werde ich die ganzen Konfigurationsdateien und andere Wichtigen Anhänge aufführen.</w:t>
      </w:r>
    </w:p>
    <w:p w:rsidR="00486944" w:rsidRPr="00B45F29" w:rsidRDefault="00486944" w:rsidP="00486944">
      <w:pPr>
        <w:pStyle w:val="berschrift2"/>
      </w:pPr>
      <w:bookmarkStart w:id="90" w:name="_Toc352061477"/>
      <w:r>
        <w:t>E-Mail Text</w:t>
      </w:r>
      <w:bookmarkEnd w:id="90"/>
    </w:p>
    <w:p w:rsidR="00486944" w:rsidRDefault="00486944" w:rsidP="00486944">
      <w:pPr>
        <w:keepNext/>
      </w:pPr>
      <w:r>
        <w:rPr>
          <w:noProof/>
          <w:lang w:eastAsia="de-CH"/>
        </w:rPr>
        <w:drawing>
          <wp:inline distT="0" distB="0" distL="0" distR="0" wp14:anchorId="07CCFB00" wp14:editId="5DC5D36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486944" w:rsidRDefault="00486944" w:rsidP="00486944">
      <w:pPr>
        <w:pStyle w:val="Beschriftung"/>
      </w:pPr>
      <w:r>
        <w:t xml:space="preserve">Text: Datei zum Herunterladen </w:t>
      </w:r>
      <w:r>
        <w:fldChar w:fldCharType="begin"/>
      </w:r>
      <w:r>
        <w:instrText xml:space="preserve"> SEQ Text:_Datei_zum_herunterladen \* ARABIC </w:instrText>
      </w:r>
      <w:r>
        <w:fldChar w:fldCharType="separate"/>
      </w:r>
      <w:r w:rsidR="00EA7181">
        <w:rPr>
          <w:noProof/>
        </w:rPr>
        <w:t>1</w:t>
      </w:r>
      <w:r>
        <w:fldChar w:fldCharType="end"/>
      </w:r>
    </w:p>
    <w:p w:rsidR="00486944" w:rsidRDefault="00486944" w:rsidP="00486944">
      <w:pPr>
        <w:keepNext/>
      </w:pPr>
      <w:r>
        <w:rPr>
          <w:noProof/>
          <w:lang w:eastAsia="de-CH"/>
        </w:rPr>
        <w:drawing>
          <wp:inline distT="0" distB="0" distL="0" distR="0" wp14:anchorId="094C6DFE" wp14:editId="54244CA4">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486944" w:rsidRDefault="00486944" w:rsidP="00486944">
      <w:pPr>
        <w:pStyle w:val="Beschriftung"/>
      </w:pPr>
      <w:r>
        <w:t xml:space="preserve">Text: Datei wurde Heruntergeladen </w:t>
      </w:r>
      <w:r>
        <w:fldChar w:fldCharType="begin"/>
      </w:r>
      <w:r>
        <w:instrText xml:space="preserve"> SEQ Text:_Datei_wurde_Heruntergeladen \* ARABIC </w:instrText>
      </w:r>
      <w:r>
        <w:fldChar w:fldCharType="separate"/>
      </w:r>
      <w:r w:rsidR="00EA7181">
        <w:rPr>
          <w:noProof/>
        </w:rPr>
        <w:t>1</w:t>
      </w:r>
      <w:r>
        <w:fldChar w:fldCharType="end"/>
      </w:r>
    </w:p>
    <w:p w:rsidR="00486944" w:rsidRDefault="00486944" w:rsidP="00486944">
      <w:pPr>
        <w:keepNext/>
      </w:pPr>
      <w:r>
        <w:rPr>
          <w:noProof/>
          <w:lang w:eastAsia="de-CH"/>
        </w:rPr>
        <w:drawing>
          <wp:inline distT="0" distB="0" distL="0" distR="0" wp14:anchorId="0F9CFF3B" wp14:editId="14F83122">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486944" w:rsidRDefault="00486944" w:rsidP="00486944">
      <w:pPr>
        <w:pStyle w:val="Beschriftung"/>
      </w:pPr>
      <w:r>
        <w:t xml:space="preserve">Text: Gast Benutzer erstellt </w:t>
      </w:r>
      <w:r>
        <w:fldChar w:fldCharType="begin"/>
      </w:r>
      <w:r>
        <w:instrText xml:space="preserve"> SEQ Text:_Gast_Benutzer_erstellt \* ARABIC </w:instrText>
      </w:r>
      <w:r>
        <w:fldChar w:fldCharType="separate"/>
      </w:r>
      <w:r w:rsidR="00EA7181">
        <w:rPr>
          <w:noProof/>
        </w:rPr>
        <w:t>1</w:t>
      </w:r>
      <w:r>
        <w:fldChar w:fldCharType="end"/>
      </w:r>
    </w:p>
    <w:p w:rsidR="00486944" w:rsidRDefault="00486944" w:rsidP="00486944">
      <w:pPr>
        <w:keepNext/>
      </w:pPr>
      <w:r>
        <w:rPr>
          <w:noProof/>
          <w:lang w:eastAsia="de-CH"/>
        </w:rPr>
        <w:lastRenderedPageBreak/>
        <w:drawing>
          <wp:inline distT="0" distB="0" distL="0" distR="0" wp14:anchorId="1081AFC2" wp14:editId="5A40671D">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1">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486944" w:rsidRDefault="00486944" w:rsidP="00486944">
      <w:pPr>
        <w:pStyle w:val="Beschriftung"/>
      </w:pPr>
      <w:r>
        <w:t xml:space="preserve">Text: Gast Benützer gelöscht </w:t>
      </w:r>
      <w:r>
        <w:fldChar w:fldCharType="begin"/>
      </w:r>
      <w:r>
        <w:instrText xml:space="preserve"> SEQ Text:_Gast_Benützer_gelöscht \* ARABIC </w:instrText>
      </w:r>
      <w:r>
        <w:fldChar w:fldCharType="separate"/>
      </w:r>
      <w:r w:rsidR="00EA7181">
        <w:rPr>
          <w:noProof/>
        </w:rPr>
        <w:t>1</w:t>
      </w:r>
      <w:r>
        <w:fldChar w:fldCharType="end"/>
      </w:r>
    </w:p>
    <w:p w:rsidR="00486944" w:rsidRDefault="00486944" w:rsidP="00486944">
      <w:pPr>
        <w:keepNext/>
      </w:pPr>
      <w:r>
        <w:rPr>
          <w:noProof/>
          <w:lang w:eastAsia="de-CH"/>
        </w:rPr>
        <w:drawing>
          <wp:inline distT="0" distB="0" distL="0" distR="0" wp14:anchorId="73C0A1DE" wp14:editId="400EB5CA">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486944" w:rsidRDefault="00486944" w:rsidP="00486944">
      <w:pPr>
        <w:pStyle w:val="Beschriftung"/>
      </w:pPr>
      <w:r>
        <w:t xml:space="preserve">Text: Datei wurde gelöscht </w:t>
      </w:r>
      <w:r>
        <w:fldChar w:fldCharType="begin"/>
      </w:r>
      <w:r>
        <w:instrText xml:space="preserve"> SEQ Text:_Datei_wurde_gelöscht \* ARABIC </w:instrText>
      </w:r>
      <w:r>
        <w:fldChar w:fldCharType="separate"/>
      </w:r>
      <w:r w:rsidR="00EA7181">
        <w:rPr>
          <w:noProof/>
        </w:rPr>
        <w:t>1</w:t>
      </w:r>
      <w:r>
        <w:fldChar w:fldCharType="end"/>
      </w:r>
    </w:p>
    <w:p w:rsidR="00486944" w:rsidRDefault="00486944" w:rsidP="00486944">
      <w:pPr>
        <w:keepNext/>
      </w:pPr>
      <w:r>
        <w:rPr>
          <w:noProof/>
          <w:lang w:eastAsia="de-CH"/>
        </w:rPr>
        <w:drawing>
          <wp:inline distT="0" distB="0" distL="0" distR="0" wp14:anchorId="0F60CED7" wp14:editId="0FEBDA63">
            <wp:extent cx="5760720" cy="4318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431800"/>
                    </a:xfrm>
                    <a:prstGeom prst="rect">
                      <a:avLst/>
                    </a:prstGeom>
                  </pic:spPr>
                </pic:pic>
              </a:graphicData>
            </a:graphic>
          </wp:inline>
        </w:drawing>
      </w:r>
    </w:p>
    <w:p w:rsidR="00486944" w:rsidRPr="00086F4E" w:rsidRDefault="00486944" w:rsidP="00486944">
      <w:pPr>
        <w:pStyle w:val="Beschriftung"/>
      </w:pPr>
      <w:r>
        <w:t xml:space="preserve">ZHdK banner </w:t>
      </w:r>
      <w:r>
        <w:fldChar w:fldCharType="begin"/>
      </w:r>
      <w:r>
        <w:instrText xml:space="preserve"> SEQ ZHdK_banner \* ARABIC </w:instrText>
      </w:r>
      <w:r>
        <w:fldChar w:fldCharType="separate"/>
      </w:r>
      <w:r w:rsidR="00EA7181">
        <w:rPr>
          <w:noProof/>
        </w:rPr>
        <w:t>1</w:t>
      </w:r>
      <w:r>
        <w:fldChar w:fldCharType="end"/>
      </w:r>
    </w:p>
    <w:p w:rsidR="00486944" w:rsidRDefault="00486944" w:rsidP="00486944">
      <w:pPr>
        <w:pStyle w:val="berschrift2"/>
      </w:pPr>
      <w:bookmarkStart w:id="91" w:name="_Toc351386150"/>
      <w:bookmarkStart w:id="92" w:name="_Toc352061478"/>
      <w:r>
        <w:t>Konfigurationsfiles</w:t>
      </w:r>
      <w:bookmarkEnd w:id="91"/>
      <w:bookmarkEnd w:id="92"/>
    </w:p>
    <w:p w:rsidR="00486944" w:rsidRPr="007F2C86" w:rsidRDefault="00486944" w:rsidP="00486944">
      <w:r>
        <w:t xml:space="preserve">Im Folgenden Abteil sind die wichtigen Konfigurationsdateien, sie sind auch auf der Git Seite zugänglich unter: </w:t>
      </w:r>
      <w:hyperlink r:id="rId54" w:history="1">
        <w:r w:rsidRPr="00394C56">
          <w:rPr>
            <w:rStyle w:val="Hyperlink"/>
          </w:rPr>
          <w:t>https://github.com/DomCom/Transporter</w:t>
        </w:r>
      </w:hyperlink>
      <w:r>
        <w:t xml:space="preserve"> </w:t>
      </w:r>
    </w:p>
    <w:p w:rsidR="00486944" w:rsidRDefault="00486944" w:rsidP="00486944">
      <w:pPr>
        <w:pStyle w:val="berschrift3"/>
      </w:pPr>
      <w:bookmarkStart w:id="93" w:name="_Toc352061479"/>
      <w:r>
        <w:t>Filesender</w:t>
      </w:r>
      <w:bookmarkEnd w:id="93"/>
    </w:p>
    <w:p w:rsidR="00486944" w:rsidRDefault="00486944" w:rsidP="00486944">
      <w:r>
        <w:t>/usr/local/filesender/filesender/config/config.php</w:t>
      </w:r>
    </w:p>
    <w:p w:rsidR="00486944" w:rsidRPr="00737F13" w:rsidRDefault="00486944" w:rsidP="00486944">
      <w:pPr>
        <w:pStyle w:val="Zitat"/>
        <w:rPr>
          <w:lang w:eastAsia="de-CH"/>
        </w:rPr>
      </w:pPr>
      <w:proofErr w:type="gramStart"/>
      <w:r w:rsidRPr="00737F13">
        <w:rPr>
          <w:lang w:eastAsia="de-CH"/>
        </w:rPr>
        <w:t>&lt;?php</w:t>
      </w:r>
      <w:proofErr w:type="gramEnd"/>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r w:rsidRPr="00737F13">
        <w:rPr>
          <w:lang w:eastAsia="de-CH"/>
        </w:rPr>
        <w:t xml:space="preserve"> * FileSender www.filesender.org</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Copyright (c) 2009-2012, AARNet, Belnet, HEAnet, SURFnet, UNINETT</w:t>
      </w:r>
    </w:p>
    <w:p w:rsidR="00486944" w:rsidRPr="00737F13" w:rsidRDefault="00486944" w:rsidP="00486944">
      <w:pPr>
        <w:pStyle w:val="Zitat"/>
        <w:rPr>
          <w:lang w:eastAsia="de-CH"/>
        </w:rPr>
      </w:pPr>
      <w:r w:rsidRPr="00737F13">
        <w:rPr>
          <w:lang w:eastAsia="de-CH"/>
        </w:rPr>
        <w:t xml:space="preserve"> * All rights reserved.</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Redistribution and use in source and binary forms, with or without</w:t>
      </w:r>
    </w:p>
    <w:p w:rsidR="00486944" w:rsidRPr="00737F13" w:rsidRDefault="00486944" w:rsidP="00486944">
      <w:pPr>
        <w:pStyle w:val="Zitat"/>
        <w:rPr>
          <w:lang w:eastAsia="de-CH"/>
        </w:rPr>
      </w:pPr>
      <w:r w:rsidRPr="00737F13">
        <w:rPr>
          <w:lang w:eastAsia="de-CH"/>
        </w:rPr>
        <w:t xml:space="preserve"> * modification, are permitted provided that the following conditions are met:</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w:t>
      </w:r>
      <w:r w:rsidRPr="00737F13">
        <w:rPr>
          <w:lang w:eastAsia="de-CH"/>
        </w:rPr>
        <w:tab/>
        <w:t>Redistributions of source code must retain the above copyright</w:t>
      </w:r>
    </w:p>
    <w:p w:rsidR="00486944" w:rsidRPr="00737F13" w:rsidRDefault="00486944" w:rsidP="00486944">
      <w:pPr>
        <w:pStyle w:val="Zitat"/>
        <w:rPr>
          <w:lang w:eastAsia="de-CH"/>
        </w:rPr>
      </w:pPr>
      <w:r w:rsidRPr="00737F13">
        <w:rPr>
          <w:lang w:eastAsia="de-CH"/>
        </w:rPr>
        <w:t xml:space="preserve"> * </w:t>
      </w:r>
      <w:r w:rsidRPr="00737F13">
        <w:rPr>
          <w:lang w:eastAsia="de-CH"/>
        </w:rPr>
        <w:tab/>
        <w:t>notice, this list of conditions and the following disclaimer.</w:t>
      </w:r>
    </w:p>
    <w:p w:rsidR="00486944" w:rsidRPr="00737F13" w:rsidRDefault="00486944" w:rsidP="00486944">
      <w:pPr>
        <w:pStyle w:val="Zitat"/>
        <w:rPr>
          <w:lang w:eastAsia="de-CH"/>
        </w:rPr>
      </w:pPr>
      <w:r w:rsidRPr="00737F13">
        <w:rPr>
          <w:lang w:eastAsia="de-CH"/>
        </w:rPr>
        <w:lastRenderedPageBreak/>
        <w:t xml:space="preserve"> * *</w:t>
      </w:r>
      <w:r w:rsidRPr="00737F13">
        <w:rPr>
          <w:lang w:eastAsia="de-CH"/>
        </w:rPr>
        <w:tab/>
        <w:t>Redistributions in binary form must reproduce the above copyright</w:t>
      </w:r>
    </w:p>
    <w:p w:rsidR="00486944" w:rsidRPr="00737F13" w:rsidRDefault="00486944" w:rsidP="00486944">
      <w:pPr>
        <w:pStyle w:val="Zitat"/>
        <w:rPr>
          <w:lang w:eastAsia="de-CH"/>
        </w:rPr>
      </w:pPr>
      <w:r w:rsidRPr="00737F13">
        <w:rPr>
          <w:lang w:eastAsia="de-CH"/>
        </w:rPr>
        <w:t xml:space="preserve"> * </w:t>
      </w:r>
      <w:r w:rsidRPr="00737F13">
        <w:rPr>
          <w:lang w:eastAsia="de-CH"/>
        </w:rPr>
        <w:tab/>
        <w:t>notice, this list of conditions and the following disclaimer in the</w:t>
      </w:r>
    </w:p>
    <w:p w:rsidR="00486944" w:rsidRPr="00737F13" w:rsidRDefault="00486944" w:rsidP="00486944">
      <w:pPr>
        <w:pStyle w:val="Zitat"/>
        <w:rPr>
          <w:lang w:eastAsia="de-CH"/>
        </w:rPr>
      </w:pPr>
      <w:r w:rsidRPr="00737F13">
        <w:rPr>
          <w:lang w:eastAsia="de-CH"/>
        </w:rPr>
        <w:t xml:space="preserve"> * </w:t>
      </w:r>
      <w:r w:rsidRPr="00737F13">
        <w:rPr>
          <w:lang w:eastAsia="de-CH"/>
        </w:rPr>
        <w:tab/>
        <w:t>documentation and/or other materials provided with the distribution.</w:t>
      </w:r>
    </w:p>
    <w:p w:rsidR="00486944" w:rsidRPr="00737F13" w:rsidRDefault="00486944" w:rsidP="00486944">
      <w:pPr>
        <w:pStyle w:val="Zitat"/>
        <w:rPr>
          <w:lang w:eastAsia="de-CH"/>
        </w:rPr>
      </w:pPr>
      <w:r w:rsidRPr="00737F13">
        <w:rPr>
          <w:lang w:eastAsia="de-CH"/>
        </w:rPr>
        <w:t xml:space="preserve"> * *</w:t>
      </w:r>
      <w:r w:rsidRPr="00737F13">
        <w:rPr>
          <w:lang w:eastAsia="de-CH"/>
        </w:rPr>
        <w:tab/>
        <w:t>Neither the name of AARNet, Belnet, HEAnet, SURFnet and UNINETT nor the</w:t>
      </w:r>
    </w:p>
    <w:p w:rsidR="00486944" w:rsidRPr="00737F13" w:rsidRDefault="00486944" w:rsidP="00486944">
      <w:pPr>
        <w:pStyle w:val="Zitat"/>
        <w:rPr>
          <w:lang w:eastAsia="de-CH"/>
        </w:rPr>
      </w:pPr>
      <w:r w:rsidRPr="00737F13">
        <w:rPr>
          <w:lang w:eastAsia="de-CH"/>
        </w:rPr>
        <w:t xml:space="preserve"> * </w:t>
      </w:r>
      <w:r w:rsidRPr="00737F13">
        <w:rPr>
          <w:lang w:eastAsia="de-CH"/>
        </w:rPr>
        <w:tab/>
        <w:t>names of its contributors may be used to endorse or promote products</w:t>
      </w:r>
    </w:p>
    <w:p w:rsidR="00486944" w:rsidRPr="00737F13" w:rsidRDefault="00486944" w:rsidP="00486944">
      <w:pPr>
        <w:pStyle w:val="Zitat"/>
        <w:rPr>
          <w:lang w:eastAsia="de-CH"/>
        </w:rPr>
      </w:pPr>
      <w:r w:rsidRPr="00737F13">
        <w:rPr>
          <w:lang w:eastAsia="de-CH"/>
        </w:rPr>
        <w:t xml:space="preserve"> * </w:t>
      </w:r>
      <w:r w:rsidRPr="00737F13">
        <w:rPr>
          <w:lang w:eastAsia="de-CH"/>
        </w:rPr>
        <w:tab/>
        <w:t>derived from this software without specific prior written permission.</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THIS SOFTWARE IS PROVIDED BY THE COPYRIGHT HOLDERS AND CONTRIBUTORS "AS IS"</w:t>
      </w:r>
    </w:p>
    <w:p w:rsidR="00486944" w:rsidRPr="00737F13" w:rsidRDefault="00486944" w:rsidP="00486944">
      <w:pPr>
        <w:pStyle w:val="Zitat"/>
        <w:rPr>
          <w:lang w:eastAsia="de-CH"/>
        </w:rPr>
      </w:pPr>
      <w:r w:rsidRPr="00737F13">
        <w:rPr>
          <w:lang w:eastAsia="de-CH"/>
        </w:rPr>
        <w:t xml:space="preserve"> * AND ANY EXPRESS OR IMPLIED WARRANTIES, INCLUDING, BUT NOT LIMITED TO, THE</w:t>
      </w:r>
    </w:p>
    <w:p w:rsidR="00486944" w:rsidRPr="00737F13" w:rsidRDefault="00486944" w:rsidP="00486944">
      <w:pPr>
        <w:pStyle w:val="Zitat"/>
        <w:rPr>
          <w:lang w:eastAsia="de-CH"/>
        </w:rPr>
      </w:pPr>
      <w:r w:rsidRPr="00737F13">
        <w:rPr>
          <w:lang w:eastAsia="de-CH"/>
        </w:rPr>
        <w:t xml:space="preserve"> * IMPLIED WARRANTIES OF MERCHANTABILITY AND FITNESS FOR A PARTICULAR PURPOSE ARE</w:t>
      </w:r>
    </w:p>
    <w:p w:rsidR="00486944" w:rsidRPr="00737F13" w:rsidRDefault="00486944" w:rsidP="00486944">
      <w:pPr>
        <w:pStyle w:val="Zitat"/>
        <w:rPr>
          <w:lang w:eastAsia="de-CH"/>
        </w:rPr>
      </w:pPr>
      <w:r w:rsidRPr="00737F13">
        <w:rPr>
          <w:lang w:eastAsia="de-CH"/>
        </w:rPr>
        <w:t xml:space="preserve"> * DISCLAIMED. IN NO EVENT SHALL THE COPYRIGHT HOLDER OR CONTRIBUTORS BE LIABLE</w:t>
      </w:r>
    </w:p>
    <w:p w:rsidR="00486944" w:rsidRPr="00737F13" w:rsidRDefault="00486944" w:rsidP="00486944">
      <w:pPr>
        <w:pStyle w:val="Zitat"/>
        <w:rPr>
          <w:lang w:eastAsia="de-CH"/>
        </w:rPr>
      </w:pPr>
      <w:r w:rsidRPr="00737F13">
        <w:rPr>
          <w:lang w:eastAsia="de-CH"/>
        </w:rPr>
        <w:t xml:space="preserve"> * FOR ANY DIRECT, INDIRECT, INCIDENTAL, SPECIAL, EXEMPLARY, OR CONSEQUENTIAL</w:t>
      </w:r>
    </w:p>
    <w:p w:rsidR="00486944" w:rsidRPr="00737F13" w:rsidRDefault="00486944" w:rsidP="00486944">
      <w:pPr>
        <w:pStyle w:val="Zitat"/>
        <w:rPr>
          <w:lang w:eastAsia="de-CH"/>
        </w:rPr>
      </w:pPr>
      <w:r w:rsidRPr="00737F13">
        <w:rPr>
          <w:lang w:eastAsia="de-CH"/>
        </w:rPr>
        <w:t xml:space="preserve"> * DAMAGES (INCLUDING, BUT NOT LIMITED TO, PROCUREMENT OF SUBSTITUTE GOODS OR</w:t>
      </w:r>
    </w:p>
    <w:p w:rsidR="00486944" w:rsidRPr="00737F13" w:rsidRDefault="00486944" w:rsidP="00486944">
      <w:pPr>
        <w:pStyle w:val="Zitat"/>
        <w:rPr>
          <w:lang w:eastAsia="de-CH"/>
        </w:rPr>
      </w:pPr>
      <w:r w:rsidRPr="00737F13">
        <w:rPr>
          <w:lang w:eastAsia="de-CH"/>
        </w:rPr>
        <w:t xml:space="preserve"> * SERVICES; LOSS OF USE, DATA, OR PROFITS; OR BUSINESS INTERRUPTION) HOWEVER</w:t>
      </w:r>
    </w:p>
    <w:p w:rsidR="00486944" w:rsidRPr="00737F13" w:rsidRDefault="00486944" w:rsidP="00486944">
      <w:pPr>
        <w:pStyle w:val="Zitat"/>
        <w:rPr>
          <w:lang w:eastAsia="de-CH"/>
        </w:rPr>
      </w:pPr>
      <w:r w:rsidRPr="00737F13">
        <w:rPr>
          <w:lang w:eastAsia="de-CH"/>
        </w:rPr>
        <w:t xml:space="preserve"> * CAUSED AND ON ANY THEORY OF LIABILITY, WHETHER IN CONTRACT, STRICT LIABILITY,</w:t>
      </w:r>
    </w:p>
    <w:p w:rsidR="00486944" w:rsidRPr="00737F13" w:rsidRDefault="00486944" w:rsidP="00486944">
      <w:pPr>
        <w:pStyle w:val="Zitat"/>
        <w:rPr>
          <w:lang w:eastAsia="de-CH"/>
        </w:rPr>
      </w:pPr>
      <w:r w:rsidRPr="00737F13">
        <w:rPr>
          <w:lang w:eastAsia="de-CH"/>
        </w:rPr>
        <w:t xml:space="preserve"> * OR TORT (INCLUDING NEGLIGENCE OR OTHERWISE) ARISING IN ANY WAY OUT OF THE USE</w:t>
      </w:r>
    </w:p>
    <w:p w:rsidR="00486944" w:rsidRPr="00737F13" w:rsidRDefault="00486944" w:rsidP="00486944">
      <w:pPr>
        <w:pStyle w:val="Zitat"/>
        <w:rPr>
          <w:lang w:eastAsia="de-CH"/>
        </w:rPr>
      </w:pPr>
      <w:r w:rsidRPr="00737F13">
        <w:rPr>
          <w:lang w:eastAsia="de-CH"/>
        </w:rPr>
        <w:t xml:space="preserve"> * OF THIS SOFTWARE, EVEN IF ADVISED OF THE POSSIBILITY OF SUCH DAMAGE.</w:t>
      </w:r>
    </w:p>
    <w:p w:rsidR="00486944" w:rsidRPr="00737F13" w:rsidRDefault="00486944" w:rsidP="00486944">
      <w:pPr>
        <w:pStyle w:val="Zitat"/>
        <w:rPr>
          <w:lang w:eastAsia="de-CH"/>
        </w:rPr>
      </w:pPr>
      <w:r w:rsidRPr="00737F13">
        <w:rPr>
          <w:lang w:eastAsia="de-CH"/>
        </w:rPr>
        <w:t xml:space="preserve">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class config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private static $instance = NULL;</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public static function getInstance() {</w:t>
      </w:r>
    </w:p>
    <w:p w:rsidR="00486944" w:rsidRPr="00737F13" w:rsidRDefault="00486944" w:rsidP="00486944">
      <w:pPr>
        <w:pStyle w:val="Zitat"/>
        <w:rPr>
          <w:lang w:eastAsia="de-CH"/>
        </w:rPr>
      </w:pPr>
      <w:r w:rsidRPr="00737F13">
        <w:rPr>
          <w:lang w:eastAsia="de-CH"/>
        </w:rPr>
        <w:tab/>
      </w:r>
      <w:r w:rsidRPr="00737F13">
        <w:rPr>
          <w:lang w:eastAsia="de-CH"/>
        </w:rPr>
        <w:tab/>
        <w:t>// Check for both equality and type</w:t>
      </w:r>
    </w:p>
    <w:p w:rsidR="00486944" w:rsidRPr="00737F13" w:rsidRDefault="00486944" w:rsidP="00486944">
      <w:pPr>
        <w:pStyle w:val="Zitat"/>
        <w:rPr>
          <w:lang w:eastAsia="de-CH"/>
        </w:rPr>
      </w:pPr>
      <w:r w:rsidRPr="00737F13">
        <w:rPr>
          <w:lang w:eastAsia="de-CH"/>
        </w:rPr>
        <w:tab/>
      </w:r>
      <w:r w:rsidRPr="00737F13">
        <w:rPr>
          <w:lang w:eastAsia="de-CH"/>
        </w:rPr>
        <w:tab/>
        <w:t>if(self:</w:t>
      </w:r>
      <w:proofErr w:type="gramStart"/>
      <w:r w:rsidRPr="00737F13">
        <w:rPr>
          <w:lang w:eastAsia="de-CH"/>
        </w:rPr>
        <w:t>:$</w:t>
      </w:r>
      <w:proofErr w:type="gramEnd"/>
      <w:r w:rsidRPr="00737F13">
        <w:rPr>
          <w:lang w:eastAsia="de-CH"/>
        </w:rPr>
        <w:t>instance === NULL) {</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self::$instance = new self();</w:t>
      </w:r>
    </w:p>
    <w:p w:rsidR="00486944" w:rsidRPr="00737F13" w:rsidRDefault="00486944" w:rsidP="00486944">
      <w:pPr>
        <w:pStyle w:val="Zitat"/>
        <w:rPr>
          <w:lang w:eastAsia="de-CH"/>
        </w:rPr>
      </w:pPr>
      <w:r w:rsidRPr="00737F13">
        <w:rPr>
          <w:lang w:eastAsia="de-CH"/>
        </w:rPr>
        <w:tab/>
      </w:r>
      <w:r w:rsidRPr="00737F13">
        <w:rPr>
          <w:lang w:eastAsia="de-CH"/>
        </w:rPr>
        <w:tab/>
        <w:t>}</w:t>
      </w:r>
    </w:p>
    <w:p w:rsidR="00486944" w:rsidRPr="00737F13" w:rsidRDefault="00486944" w:rsidP="00486944">
      <w:pPr>
        <w:pStyle w:val="Zitat"/>
        <w:rPr>
          <w:lang w:eastAsia="de-CH"/>
        </w:rPr>
      </w:pPr>
      <w:r w:rsidRPr="00737F13">
        <w:rPr>
          <w:lang w:eastAsia="de-CH"/>
        </w:rPr>
        <w:tab/>
      </w:r>
      <w:r w:rsidRPr="00737F13">
        <w:rPr>
          <w:lang w:eastAsia="de-CH"/>
        </w:rPr>
        <w:tab/>
        <w:t>return self:</w:t>
      </w:r>
      <w:proofErr w:type="gramStart"/>
      <w:r w:rsidRPr="00737F13">
        <w:rPr>
          <w:lang w:eastAsia="de-CH"/>
        </w:rPr>
        <w:t>:$</w:t>
      </w:r>
      <w:proofErr w:type="gramEnd"/>
      <w:r w:rsidRPr="00737F13">
        <w:rPr>
          <w:lang w:eastAsia="de-CH"/>
        </w:rPr>
        <w:t>instance;</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public function loadConfig()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lastRenderedPageBreak/>
        <w:tab/>
        <w:t>$config = arra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tart of configurable settings</w:t>
      </w:r>
    </w:p>
    <w:p w:rsidR="00486944" w:rsidRPr="00737F13" w:rsidRDefault="00486944" w:rsidP="00486944">
      <w:pPr>
        <w:pStyle w:val="Zitat"/>
        <w:rPr>
          <w:lang w:eastAsia="de-CH"/>
        </w:rPr>
      </w:pPr>
      <w:r w:rsidRPr="00737F13">
        <w:rPr>
          <w:lang w:eastAsia="de-CH"/>
        </w:rPr>
        <w:tab/>
        <w:t>// For more information about these settings please see the</w:t>
      </w:r>
    </w:p>
    <w:p w:rsidR="00486944" w:rsidRPr="00737F13" w:rsidRDefault="00486944" w:rsidP="00486944">
      <w:pPr>
        <w:pStyle w:val="Zitat"/>
        <w:rPr>
          <w:lang w:eastAsia="de-CH"/>
        </w:rPr>
      </w:pPr>
      <w:r w:rsidRPr="00737F13">
        <w:rPr>
          <w:lang w:eastAsia="de-CH"/>
        </w:rPr>
        <w:tab/>
        <w:t>// Administrator Reference Manual in the documentation section</w:t>
      </w:r>
    </w:p>
    <w:p w:rsidR="00486944" w:rsidRPr="00737F13" w:rsidRDefault="00486944" w:rsidP="00486944">
      <w:pPr>
        <w:pStyle w:val="Zitat"/>
        <w:rPr>
          <w:lang w:eastAsia="de-CH"/>
        </w:rPr>
      </w:pPr>
      <w:r w:rsidRPr="00737F13">
        <w:rPr>
          <w:lang w:eastAsia="de-CH"/>
        </w:rPr>
        <w:tab/>
        <w:t>// at www.filesender.or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General settings</w:t>
      </w:r>
    </w:p>
    <w:p w:rsidR="00486944" w:rsidRPr="00737F13" w:rsidRDefault="00486944" w:rsidP="00486944">
      <w:pPr>
        <w:pStyle w:val="Zitat"/>
        <w:rPr>
          <w:lang w:eastAsia="de-CH"/>
        </w:rPr>
      </w:pPr>
      <w:r w:rsidRPr="00737F13">
        <w:rPr>
          <w:lang w:eastAsia="de-CH"/>
        </w:rPr>
        <w:tab/>
        <w:t>$config['admin'] = ''; // UID's (from $config['saml_uid_attribute']) that have Administrator permissions</w:t>
      </w:r>
    </w:p>
    <w:p w:rsidR="00486944" w:rsidRPr="00737F13" w:rsidRDefault="00486944" w:rsidP="00486944">
      <w:pPr>
        <w:pStyle w:val="Zitat"/>
        <w:rPr>
          <w:lang w:eastAsia="de-CH"/>
        </w:rPr>
      </w:pPr>
      <w:r w:rsidRPr="00737F13">
        <w:rPr>
          <w:lang w:eastAsia="de-CH"/>
        </w:rPr>
        <w:tab/>
        <w:t>$config['adminEmail'] = 'service.itz@zhdk.ch'; // Email Addresse an die Meldungen gesendet werden</w:t>
      </w:r>
    </w:p>
    <w:p w:rsidR="00486944" w:rsidRPr="00737F13" w:rsidRDefault="00486944" w:rsidP="00486944">
      <w:pPr>
        <w:pStyle w:val="Zitat"/>
        <w:rPr>
          <w:lang w:eastAsia="de-CH"/>
        </w:rPr>
      </w:pPr>
      <w:r w:rsidRPr="00737F13">
        <w:rPr>
          <w:lang w:eastAsia="de-CH"/>
        </w:rPr>
        <w:tab/>
        <w:t>$config['Default_TimeZone'] = 'Europe/Berlin'; //Welche Zeitzone wird die Seite verwenden</w:t>
      </w:r>
    </w:p>
    <w:p w:rsidR="00486944" w:rsidRPr="00737F13" w:rsidRDefault="00486944" w:rsidP="00486944">
      <w:pPr>
        <w:pStyle w:val="Zitat"/>
        <w:rPr>
          <w:lang w:eastAsia="de-CH"/>
        </w:rPr>
      </w:pPr>
      <w:r w:rsidRPr="00737F13">
        <w:rPr>
          <w:lang w:eastAsia="de-CH"/>
        </w:rPr>
        <w:tab/>
        <w:t>$config['site_defaultlanguage'] = 'de_DE'; // Welche Sprache wird als Standard verwendet</w:t>
      </w:r>
    </w:p>
    <w:p w:rsidR="00486944" w:rsidRPr="00737F13" w:rsidRDefault="00486944" w:rsidP="00486944">
      <w:pPr>
        <w:pStyle w:val="Zitat"/>
        <w:rPr>
          <w:lang w:eastAsia="de-CH"/>
        </w:rPr>
      </w:pPr>
      <w:r w:rsidRPr="00737F13">
        <w:rPr>
          <w:lang w:eastAsia="de-CH"/>
        </w:rPr>
        <w:tab/>
        <w:t>$config['site_name'] = 'Transporter.zhdk.ch'; // Wie sich der Dienst selber bezeichne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UI Settings</w:t>
      </w:r>
    </w:p>
    <w:p w:rsidR="00486944" w:rsidRPr="00737F13" w:rsidRDefault="00486944" w:rsidP="00486944">
      <w:pPr>
        <w:pStyle w:val="Zitat"/>
        <w:rPr>
          <w:lang w:eastAsia="de-CH"/>
        </w:rPr>
      </w:pPr>
      <w:r w:rsidRPr="00737F13">
        <w:rPr>
          <w:lang w:eastAsia="de-CH"/>
        </w:rPr>
        <w:tab/>
        <w:t>$config['datedisplayformat'] = "d-m-Y"; // Format for displaying date/time, use PHP date() format string syntax</w:t>
      </w:r>
    </w:p>
    <w:p w:rsidR="00486944" w:rsidRPr="00737F13" w:rsidRDefault="00486944" w:rsidP="00486944">
      <w:pPr>
        <w:pStyle w:val="Zitat"/>
        <w:rPr>
          <w:lang w:eastAsia="de-CH"/>
        </w:rPr>
      </w:pPr>
      <w:r w:rsidRPr="00737F13">
        <w:rPr>
          <w:lang w:eastAsia="de-CH"/>
        </w:rPr>
        <w:tab/>
        <w:t>$config["versionNumber"] = false; // Zeigt die version number (true/false)</w:t>
      </w:r>
    </w:p>
    <w:p w:rsidR="00486944" w:rsidRPr="00737F13" w:rsidRDefault="00486944" w:rsidP="00486944">
      <w:pPr>
        <w:pStyle w:val="Zitat"/>
        <w:rPr>
          <w:lang w:eastAsia="de-CH"/>
        </w:rPr>
      </w:pPr>
      <w:r w:rsidRPr="00737F13">
        <w:rPr>
          <w:lang w:eastAsia="de-CH"/>
        </w:rPr>
        <w:tab/>
        <w:t>$config['site_showStats'] = false; // Show site upload/download stats (true/false)</w:t>
      </w:r>
    </w:p>
    <w:p w:rsidR="00486944" w:rsidRPr="00737F13" w:rsidRDefault="00486944" w:rsidP="00486944">
      <w:pPr>
        <w:pStyle w:val="Zitat"/>
        <w:rPr>
          <w:lang w:eastAsia="de-CH"/>
        </w:rPr>
      </w:pPr>
      <w:r w:rsidRPr="00737F13">
        <w:rPr>
          <w:lang w:eastAsia="de-CH"/>
        </w:rPr>
        <w:tab/>
        <w:t>$config['displayUserName'] = true; // Show 'Welcome user' (true/fal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debug settings</w:t>
      </w:r>
    </w:p>
    <w:p w:rsidR="00486944" w:rsidRPr="00737F13" w:rsidRDefault="00486944" w:rsidP="00486944">
      <w:pPr>
        <w:pStyle w:val="Zitat"/>
        <w:rPr>
          <w:lang w:eastAsia="de-CH"/>
        </w:rPr>
      </w:pPr>
      <w:r w:rsidRPr="00737F13">
        <w:rPr>
          <w:lang w:eastAsia="de-CH"/>
        </w:rPr>
        <w:tab/>
        <w:t>$config["debug"] = true; // Debug logging on/off (true/false)</w:t>
      </w:r>
    </w:p>
    <w:p w:rsidR="00486944" w:rsidRPr="00737F13" w:rsidRDefault="00486944" w:rsidP="00486944">
      <w:pPr>
        <w:pStyle w:val="Zitat"/>
        <w:rPr>
          <w:lang w:eastAsia="de-CH"/>
        </w:rPr>
      </w:pPr>
      <w:r w:rsidRPr="00737F13">
        <w:rPr>
          <w:lang w:eastAsia="de-CH"/>
        </w:rPr>
        <w:tab/>
        <w:t>$config["displayerrors"] = true; // Display debug errors on screen (true/false)</w:t>
      </w:r>
    </w:p>
    <w:p w:rsidR="00486944" w:rsidRPr="00737F13" w:rsidRDefault="00486944" w:rsidP="00486944">
      <w:pPr>
        <w:pStyle w:val="Zitat"/>
        <w:rPr>
          <w:lang w:eastAsia="de-CH"/>
        </w:rPr>
      </w:pPr>
      <w:r w:rsidRPr="00737F13">
        <w:rPr>
          <w:lang w:eastAsia="de-CH"/>
        </w:rPr>
        <w:tab/>
        <w:t>$config['dnslookup'] = true; // log includes DNS lookup (true/false)</w:t>
      </w:r>
    </w:p>
    <w:p w:rsidR="00486944" w:rsidRPr="00737F13" w:rsidRDefault="00486944" w:rsidP="00486944">
      <w:pPr>
        <w:pStyle w:val="Zitat"/>
        <w:rPr>
          <w:lang w:eastAsia="de-CH"/>
        </w:rPr>
      </w:pPr>
      <w:r w:rsidRPr="00737F13">
        <w:rPr>
          <w:lang w:eastAsia="de-CH"/>
        </w:rPr>
        <w:tab/>
        <w:t>$config["client_specific_logging"] = true; // sollen Client geloggt werden (true/false)</w:t>
      </w:r>
    </w:p>
    <w:p w:rsidR="00486944" w:rsidRPr="00737F13" w:rsidRDefault="00486944" w:rsidP="00486944">
      <w:pPr>
        <w:pStyle w:val="Zitat"/>
        <w:rPr>
          <w:lang w:eastAsia="de-CH"/>
        </w:rPr>
      </w:pPr>
      <w:r w:rsidRPr="00737F13">
        <w:rPr>
          <w:lang w:eastAsia="de-CH"/>
        </w:rPr>
        <w:tab/>
        <w:t>$config["client_specific_logging_uids"] = ""; // "" is log all clients, or log for specific userid's or voucheruid's seperated by comma 'xxxx,zzzzz'</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aml settings</w:t>
      </w:r>
    </w:p>
    <w:p w:rsidR="00486944" w:rsidRPr="00737F13" w:rsidRDefault="00486944" w:rsidP="00486944">
      <w:pPr>
        <w:pStyle w:val="Zitat"/>
        <w:rPr>
          <w:lang w:eastAsia="de-CH"/>
        </w:rPr>
      </w:pPr>
      <w:r w:rsidRPr="00737F13">
        <w:rPr>
          <w:lang w:eastAsia="de-CH"/>
        </w:rPr>
        <w:tab/>
        <w:t>$config['saml_email_attribute'] = 'mail'; // Attribut welches die E-Mailadresse angibt</w:t>
      </w:r>
    </w:p>
    <w:p w:rsidR="00486944" w:rsidRPr="00737F13" w:rsidRDefault="00486944" w:rsidP="00486944">
      <w:pPr>
        <w:pStyle w:val="Zitat"/>
        <w:rPr>
          <w:lang w:eastAsia="de-CH"/>
        </w:rPr>
      </w:pPr>
      <w:r w:rsidRPr="00737F13">
        <w:rPr>
          <w:lang w:eastAsia="de-CH"/>
        </w:rPr>
        <w:lastRenderedPageBreak/>
        <w:tab/>
        <w:t xml:space="preserve">$config['saml_name_attribute'] = 'cn'; // Attribut welches den Namen des Benutzers angibt </w:t>
      </w:r>
    </w:p>
    <w:p w:rsidR="00486944" w:rsidRPr="00737F13" w:rsidRDefault="00486944" w:rsidP="00486944">
      <w:pPr>
        <w:pStyle w:val="Zitat"/>
        <w:rPr>
          <w:lang w:eastAsia="de-CH"/>
        </w:rPr>
      </w:pPr>
      <w:r w:rsidRPr="00737F13">
        <w:rPr>
          <w:lang w:eastAsia="de-CH"/>
        </w:rPr>
        <w:tab/>
        <w:t>$config['saml_uid_attribute'] = 'sAMAccountName'; // Attribut welches den Benutzer identifizier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uP settings</w:t>
      </w:r>
    </w:p>
    <w:p w:rsidR="00486944" w:rsidRPr="00737F13" w:rsidRDefault="00486944" w:rsidP="00486944">
      <w:pPr>
        <w:pStyle w:val="Zitat"/>
        <w:rPr>
          <w:lang w:eastAsia="de-CH"/>
        </w:rPr>
      </w:pPr>
      <w:r w:rsidRPr="00737F13">
        <w:rPr>
          <w:lang w:eastAsia="de-CH"/>
        </w:rPr>
        <w:tab/>
        <w:t>$config["AuP_default"] = false; //AuP value is already ticked</w:t>
      </w:r>
    </w:p>
    <w:p w:rsidR="00486944" w:rsidRPr="00737F13" w:rsidRDefault="00486944" w:rsidP="00486944">
      <w:pPr>
        <w:pStyle w:val="Zitat"/>
        <w:rPr>
          <w:lang w:eastAsia="de-CH"/>
        </w:rPr>
      </w:pPr>
      <w:r w:rsidRPr="00737F13">
        <w:rPr>
          <w:lang w:eastAsia="de-CH"/>
        </w:rPr>
        <w:tab/>
        <w:t>$config["AuP"] = true; // AuP is display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erver settings</w:t>
      </w:r>
    </w:p>
    <w:p w:rsidR="00486944" w:rsidRPr="00737F13" w:rsidRDefault="00486944" w:rsidP="00486944">
      <w:pPr>
        <w:pStyle w:val="Zitat"/>
        <w:rPr>
          <w:lang w:eastAsia="de-CH"/>
        </w:rPr>
      </w:pPr>
      <w:r w:rsidRPr="00737F13">
        <w:rPr>
          <w:lang w:eastAsia="de-CH"/>
        </w:rPr>
        <w:tab/>
        <w:t>$config['default_daysvalid'] = 20; // Gibt die maximale Zeit an, die ein File gespeichert wird.</w:t>
      </w:r>
    </w:p>
    <w:p w:rsidR="00486944" w:rsidRPr="00737F13" w:rsidRDefault="00486944" w:rsidP="00486944">
      <w:pPr>
        <w:pStyle w:val="Zitat"/>
        <w:rPr>
          <w:lang w:eastAsia="de-CH"/>
        </w:rPr>
      </w:pPr>
      <w:r w:rsidRPr="00737F13">
        <w:rPr>
          <w:lang w:eastAsia="de-CH"/>
        </w:rPr>
        <w:tab/>
        <w:t>$config['ban_extension'] = 'exe</w:t>
      </w:r>
      <w:proofErr w:type="gramStart"/>
      <w:r w:rsidRPr="00737F13">
        <w:rPr>
          <w:lang w:eastAsia="de-CH"/>
        </w:rPr>
        <w:t>,bat'</w:t>
      </w:r>
      <w:proofErr w:type="gramEnd"/>
      <w:r w:rsidRPr="00737F13">
        <w:rPr>
          <w:lang w:eastAsia="de-CH"/>
        </w:rPr>
        <w:t>; // Gibt an welche Dateiendungen blockiert werden.</w:t>
      </w:r>
    </w:p>
    <w:p w:rsidR="00486944" w:rsidRPr="00737F13" w:rsidRDefault="00486944" w:rsidP="00486944">
      <w:pPr>
        <w:pStyle w:val="Zitat"/>
        <w:rPr>
          <w:lang w:eastAsia="de-CH"/>
        </w:rPr>
      </w:pPr>
      <w:r w:rsidRPr="00737F13">
        <w:rPr>
          <w:lang w:eastAsia="de-CH"/>
        </w:rPr>
        <w:tab/>
        <w:t>$config["max_email_recipients"] = 100; // Gibt die maximale Anzahl gleichzeitig versendbare e-Mails an, 0 ist unlimitier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xml:space="preserve">$config['max_flash_upload_size'] = '10737418240'; // Hier wird angegeben, das mit Scrips bis zu 10 GB grosse Files hochgeladen werden koennen </w:t>
      </w:r>
    </w:p>
    <w:p w:rsidR="00486944" w:rsidRPr="00737F13" w:rsidRDefault="00486944" w:rsidP="00486944">
      <w:pPr>
        <w:pStyle w:val="Zitat"/>
        <w:rPr>
          <w:lang w:eastAsia="de-CH"/>
        </w:rPr>
      </w:pPr>
      <w:r w:rsidRPr="00737F13">
        <w:rPr>
          <w:lang w:eastAsia="de-CH"/>
        </w:rPr>
        <w:tab/>
        <w:t>$config['max_html5_upload_size'] = '10737418240'; // Hier wird angegeben, das mit HTML5 bis zu 10 GB grosse Files hochgeladen werden koennen</w:t>
      </w:r>
    </w:p>
    <w:p w:rsidR="00486944" w:rsidRPr="00737F13" w:rsidRDefault="00486944" w:rsidP="00486944">
      <w:pPr>
        <w:pStyle w:val="Zitat"/>
        <w:rPr>
          <w:lang w:eastAsia="de-CH"/>
        </w:rPr>
      </w:pPr>
      <w:r w:rsidRPr="00737F13">
        <w:rPr>
          <w:lang w:eastAsia="de-CH"/>
        </w:rPr>
        <w:tab/>
        <w:t>$config["upload_chunk_size"]  = '2000000'</w:t>
      </w:r>
      <w:proofErr w:type="gramStart"/>
      <w:r w:rsidRPr="00737F13">
        <w:rPr>
          <w:lang w:eastAsia="de-CH"/>
        </w:rPr>
        <w:t>;/</w:t>
      </w:r>
      <w:proofErr w:type="gramEnd"/>
      <w:r w:rsidRPr="00737F13">
        <w:rPr>
          <w:lang w:eastAsia="de-CH"/>
        </w:rPr>
        <w:t>/Wenn die Daten mit HTML5 hochgeladen werden, wird ein chunk verwendet, wenn dieser vergrösoessert wird, kann die Überuebertagungsrate verbesser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update max_flash_upload_size if php.ini post_max_size and upload_max_filesize is set lower</w:t>
      </w:r>
    </w:p>
    <w:p w:rsidR="00486944" w:rsidRPr="00737F13" w:rsidRDefault="00486944" w:rsidP="00486944">
      <w:pPr>
        <w:pStyle w:val="Zitat"/>
        <w:rPr>
          <w:lang w:eastAsia="de-CH"/>
        </w:rPr>
      </w:pPr>
      <w:r w:rsidRPr="00737F13">
        <w:rPr>
          <w:lang w:eastAsia="de-CH"/>
        </w:rPr>
        <w:tab/>
        <w:t>$config['max_flash_upload_size'] = min(let_to_num(ini_get('post_max_size'))-2048, let_to_num(ini_get('upload_max_filesize')),$config['max_flash_upload_siz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server_drivespace_warning"] = 20; // as a percentage 20 = 20% space left on the storage driv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dvanced server settings, do not change unless you have a very good reason.</w:t>
      </w:r>
    </w:p>
    <w:p w:rsidR="00486944" w:rsidRPr="00737F13" w:rsidRDefault="00486944" w:rsidP="00486944">
      <w:pPr>
        <w:pStyle w:val="Zitat"/>
        <w:rPr>
          <w:lang w:eastAsia="de-CH"/>
        </w:rPr>
      </w:pPr>
      <w:r w:rsidRPr="00737F13">
        <w:rPr>
          <w:lang w:eastAsia="de-CH"/>
        </w:rPr>
        <w:tab/>
        <w:t>$config['db_dateformat'] = "Y-m-d H:i:sP"; // Date/Time format for PostgreSQL, use PHP date format specifier syntax</w:t>
      </w:r>
    </w:p>
    <w:p w:rsidR="00486944" w:rsidRPr="00737F13" w:rsidRDefault="00486944" w:rsidP="00486944">
      <w:pPr>
        <w:pStyle w:val="Zitat"/>
        <w:rPr>
          <w:lang w:eastAsia="de-CH"/>
        </w:rPr>
      </w:pPr>
      <w:r w:rsidRPr="00737F13">
        <w:rPr>
          <w:lang w:eastAsia="de-CH"/>
        </w:rPr>
        <w:tab/>
        <w:t>$config["crlf"] = "\n"; // for email CRLF can be changed to \r\n if required</w:t>
      </w:r>
    </w:p>
    <w:p w:rsidR="00486944" w:rsidRPr="00737F13" w:rsidRDefault="00486944" w:rsidP="00486944">
      <w:pPr>
        <w:pStyle w:val="Zitat"/>
        <w:rPr>
          <w:lang w:eastAsia="de-CH"/>
        </w:rPr>
      </w:pPr>
      <w:r w:rsidRPr="00737F13">
        <w:rPr>
          <w:lang w:eastAsia="de-CH"/>
        </w:rPr>
        <w:tab/>
        <w:t>$config['voucherRegEx'] = "'[a-zA-Z0-9]{8}-[a-zA-Z0-9]{4}-[a-zA-Z0-9]{4}-[a-zA-Z0-9]{4}-[a-zA-Z0-9]{12}'";</w:t>
      </w:r>
    </w:p>
    <w:p w:rsidR="00486944" w:rsidRPr="00737F13" w:rsidRDefault="00486944" w:rsidP="00486944">
      <w:pPr>
        <w:pStyle w:val="Zitat"/>
        <w:rPr>
          <w:lang w:eastAsia="de-CH"/>
        </w:rPr>
      </w:pPr>
      <w:r w:rsidRPr="00737F13">
        <w:rPr>
          <w:lang w:eastAsia="de-CH"/>
        </w:rPr>
        <w:tab/>
        <w:t>$config['voucherUIDLength'] = 36;</w:t>
      </w:r>
    </w:p>
    <w:p w:rsidR="00486944" w:rsidRPr="00737F13" w:rsidRDefault="00486944" w:rsidP="00486944">
      <w:pPr>
        <w:pStyle w:val="Zitat"/>
        <w:rPr>
          <w:lang w:eastAsia="de-CH"/>
        </w:rPr>
      </w:pPr>
      <w:r w:rsidRPr="00737F13">
        <w:rPr>
          <w:lang w:eastAsia="de-CH"/>
        </w:rPr>
        <w:lastRenderedPageBreak/>
        <w:tab/>
        <w:t>$config['emailRegEx'] = "[a-z0-9</w:t>
      </w:r>
      <w:proofErr w:type="gramStart"/>
      <w:r w:rsidRPr="00737F13">
        <w:rPr>
          <w:lang w:eastAsia="de-CH"/>
        </w:rPr>
        <w:t>!#</w:t>
      </w:r>
      <w:proofErr w:type="gramEnd"/>
      <w:r w:rsidRPr="00737F13">
        <w:rPr>
          <w:lang w:eastAsia="de-CH"/>
        </w:rPr>
        <w:t>$%&amp;'*+/=?^_`{|}~-]+(?:\.[a-z0-9!#$%&amp;'*+/=?^_`{|}~-]+)*@(?:[a-z0-9](?:[a-z0-9-]*[a-z0-9])?\.)+[a-z0-9](?:[a-z0-9-]*[a-z0-9])?";</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ite URL settings</w:t>
      </w:r>
    </w:p>
    <w:p w:rsidR="00486944" w:rsidRPr="00737F13" w:rsidRDefault="00486944" w:rsidP="00486944">
      <w:pPr>
        <w:pStyle w:val="Zitat"/>
        <w:rPr>
          <w:lang w:eastAsia="de-CH"/>
        </w:rPr>
      </w:pPr>
      <w:r w:rsidRPr="00737F13">
        <w:rPr>
          <w:lang w:eastAsia="de-CH"/>
        </w:rPr>
        <w:tab/>
        <w:t xml:space="preserve">if </w:t>
      </w:r>
      <w:proofErr w:type="gramStart"/>
      <w:r w:rsidRPr="00737F13">
        <w:rPr>
          <w:lang w:eastAsia="de-CH"/>
        </w:rPr>
        <w:t>( isset</w:t>
      </w:r>
      <w:proofErr w:type="gramEnd"/>
      <w:r w:rsidRPr="00737F13">
        <w:rPr>
          <w:lang w:eastAsia="de-CH"/>
        </w:rPr>
        <w:t>($_SERVER['SERVER_NAME']) ) {</w:t>
      </w:r>
    </w:p>
    <w:p w:rsidR="00486944" w:rsidRPr="00737F13" w:rsidRDefault="00486944" w:rsidP="00486944">
      <w:pPr>
        <w:pStyle w:val="Zitat"/>
        <w:rPr>
          <w:lang w:eastAsia="de-CH"/>
        </w:rPr>
      </w:pPr>
      <w:r w:rsidRPr="00737F13">
        <w:rPr>
          <w:lang w:eastAsia="de-CH"/>
        </w:rPr>
        <w:tab/>
        <w:t>$prot =  isset($_SERVER['HTTPS']) ? 'https://' : 'http://';</w:t>
      </w:r>
    </w:p>
    <w:p w:rsidR="00486944" w:rsidRPr="00737F13" w:rsidRDefault="00486944" w:rsidP="00486944">
      <w:pPr>
        <w:pStyle w:val="Zitat"/>
        <w:rPr>
          <w:lang w:eastAsia="de-CH"/>
        </w:rPr>
      </w:pPr>
      <w:r w:rsidRPr="00737F13">
        <w:rPr>
          <w:lang w:eastAsia="de-CH"/>
        </w:rPr>
        <w:tab/>
        <w:t>$config['site_url'] = $prot . $_SERVER['SERVER_NAME'] . '/filesender/'; // URL to Filesender</w:t>
      </w:r>
    </w:p>
    <w:p w:rsidR="00486944" w:rsidRPr="00737F13" w:rsidRDefault="00486944" w:rsidP="00486944">
      <w:pPr>
        <w:pStyle w:val="Zitat"/>
        <w:rPr>
          <w:lang w:eastAsia="de-CH"/>
        </w:rPr>
      </w:pPr>
      <w:r w:rsidRPr="00737F13">
        <w:rPr>
          <w:lang w:eastAsia="de-CH"/>
        </w:rPr>
        <w:tab/>
        <w:t>$config['site_simplesamlurl'] =  $prot . $_SERVER['SERVER_NAME'] . '/simplesaml/';</w:t>
      </w:r>
    </w:p>
    <w:p w:rsidR="00486944" w:rsidRPr="00737F13" w:rsidRDefault="00486944" w:rsidP="00486944">
      <w:pPr>
        <w:pStyle w:val="Zitat"/>
        <w:rPr>
          <w:lang w:eastAsia="de-CH"/>
        </w:rPr>
      </w:pPr>
      <w:r w:rsidRPr="00737F13">
        <w:rPr>
          <w:lang w:eastAsia="de-CH"/>
        </w:rPr>
        <w:tab/>
        <w:t>$config['site_authenticationSource'] ="zhdk-ldap"; //Gibt den verwendeten SimplaSAMLphp Authentisierungspunkt an</w:t>
      </w:r>
    </w:p>
    <w:p w:rsidR="00486944" w:rsidRPr="00737F13" w:rsidRDefault="00486944" w:rsidP="00486944">
      <w:pPr>
        <w:pStyle w:val="Zitat"/>
        <w:rPr>
          <w:lang w:eastAsia="de-CH"/>
        </w:rPr>
      </w:pPr>
      <w:r w:rsidRPr="00737F13">
        <w:rPr>
          <w:lang w:eastAsia="de-CH"/>
        </w:rPr>
        <w:tab/>
        <w:t>$config['site_logouturl'] = $config['site_url'] . 'logout.php';</w:t>
      </w:r>
    </w:p>
    <w:p w:rsidR="00486944" w:rsidRPr="00737F13" w:rsidRDefault="00486944" w:rsidP="00486944">
      <w:pPr>
        <w:pStyle w:val="Zitat"/>
        <w:rPr>
          <w:lang w:eastAsia="de-CH"/>
        </w:rPr>
      </w:pPr>
      <w:r w:rsidRPr="00737F13">
        <w:rPr>
          <w:lang w:eastAsia="de-CH"/>
        </w:rPr>
        <w:tab/>
        <w:t>$config['site_downloadurl'] = $config['site_url'] . 'files/'; // * Deprecated *</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r w:rsidRPr="00737F13">
        <w:rPr>
          <w:lang w:eastAsia="de-CH"/>
        </w:rPr>
        <w:tab/>
        <w:t>$config['forceSSL'] = true; // Soll nur SSL zugelassen werden (true/fal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upport links</w:t>
      </w:r>
    </w:p>
    <w:p w:rsidR="00486944" w:rsidRPr="00737F13" w:rsidRDefault="00486944" w:rsidP="00486944">
      <w:pPr>
        <w:pStyle w:val="Zitat"/>
        <w:rPr>
          <w:lang w:eastAsia="de-CH"/>
        </w:rPr>
      </w:pPr>
      <w:r w:rsidRPr="00737F13">
        <w:rPr>
          <w:lang w:eastAsia="de-CH"/>
        </w:rPr>
        <w:tab/>
        <w:t>$config['aboutURL'] = "";</w:t>
      </w:r>
    </w:p>
    <w:p w:rsidR="00486944" w:rsidRPr="00737F13" w:rsidRDefault="00486944" w:rsidP="00486944">
      <w:pPr>
        <w:pStyle w:val="Zitat"/>
        <w:rPr>
          <w:lang w:eastAsia="de-CH"/>
        </w:rPr>
      </w:pPr>
      <w:r w:rsidRPr="00737F13">
        <w:rPr>
          <w:lang w:eastAsia="de-CH"/>
        </w:rPr>
        <w:tab/>
        <w:t>$config['helpURL'] =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bsolute) file locations</w:t>
      </w:r>
    </w:p>
    <w:p w:rsidR="00486944" w:rsidRPr="00737F13" w:rsidRDefault="00486944" w:rsidP="00486944">
      <w:pPr>
        <w:pStyle w:val="Zitat"/>
        <w:rPr>
          <w:lang w:eastAsia="de-CH"/>
        </w:rPr>
      </w:pPr>
      <w:r w:rsidRPr="00737F13">
        <w:rPr>
          <w:lang w:eastAsia="de-CH"/>
        </w:rPr>
        <w:tab/>
        <w:t>$config['site_filestore'] = '/usr/local/filesender/filesender/files/'; //Gibt den absoluten Pfad zu dem Ordner files</w:t>
      </w:r>
    </w:p>
    <w:p w:rsidR="00486944" w:rsidRPr="00737F13" w:rsidRDefault="00486944" w:rsidP="00486944">
      <w:pPr>
        <w:pStyle w:val="Zitat"/>
        <w:rPr>
          <w:lang w:eastAsia="de-CH"/>
        </w:rPr>
      </w:pPr>
      <w:r w:rsidRPr="00737F13">
        <w:rPr>
          <w:lang w:eastAsia="de-CH"/>
        </w:rPr>
        <w:tab/>
        <w:t xml:space="preserve">$config['site_temp_filestore'] = '/usr/local/filesender/filesender/files/tmp/'; //Gibt den absoluten Pfad zu dem Ordner der te Dateien </w:t>
      </w:r>
    </w:p>
    <w:p w:rsidR="00486944" w:rsidRPr="00737F13" w:rsidRDefault="00486944" w:rsidP="00486944">
      <w:pPr>
        <w:pStyle w:val="Zitat"/>
        <w:rPr>
          <w:lang w:eastAsia="de-CH"/>
        </w:rPr>
      </w:pPr>
      <w:r w:rsidRPr="00737F13">
        <w:rPr>
          <w:lang w:eastAsia="de-CH"/>
        </w:rPr>
        <w:tab/>
        <w:t>$config['site_simplesamllocation'] = '/usr/local/filesender/simplesaml/'; //Gibt den absoluten Pfad zum Simplesamle Verzeichniss an</w:t>
      </w:r>
    </w:p>
    <w:p w:rsidR="00486944" w:rsidRPr="00737F13" w:rsidRDefault="00486944" w:rsidP="00486944">
      <w:pPr>
        <w:pStyle w:val="Zitat"/>
        <w:rPr>
          <w:lang w:eastAsia="de-CH"/>
        </w:rPr>
      </w:pPr>
      <w:r w:rsidRPr="00737F13">
        <w:rPr>
          <w:lang w:eastAsia="de-CH"/>
        </w:rPr>
        <w:tab/>
        <w:t>$config['log_location'] = '/usr/local/filesender/filesender/log/'; //Gibt den absoluten Pfad zu den Logs a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b_type"] = "pgsql";// pgsql or mysql, welche Datenbank wird verwendet</w:t>
      </w:r>
    </w:p>
    <w:p w:rsidR="00486944" w:rsidRPr="00737F13" w:rsidRDefault="00486944" w:rsidP="00486944">
      <w:pPr>
        <w:pStyle w:val="Zitat"/>
        <w:rPr>
          <w:lang w:eastAsia="de-CH"/>
        </w:rPr>
      </w:pPr>
      <w:r w:rsidRPr="00737F13">
        <w:rPr>
          <w:lang w:eastAsia="de-CH"/>
        </w:rPr>
        <w:tab/>
        <w:t xml:space="preserve">$config['db_host'] = 'localhost'; //Gibt an auf welchem Host die Datenbanist </w:t>
      </w:r>
    </w:p>
    <w:p w:rsidR="00486944" w:rsidRPr="00737F13" w:rsidRDefault="00486944" w:rsidP="00486944">
      <w:pPr>
        <w:pStyle w:val="Zitat"/>
        <w:rPr>
          <w:lang w:eastAsia="de-CH"/>
        </w:rPr>
      </w:pPr>
      <w:r w:rsidRPr="00737F13">
        <w:rPr>
          <w:lang w:eastAsia="de-CH"/>
        </w:rPr>
        <w:tab/>
        <w:t>$config['db_database'] = 'filesender'; //Gibt den Namen der Datenbank an</w:t>
      </w:r>
    </w:p>
    <w:p w:rsidR="00486944" w:rsidRPr="00737F13" w:rsidRDefault="00486944" w:rsidP="00486944">
      <w:pPr>
        <w:pStyle w:val="Zitat"/>
        <w:rPr>
          <w:lang w:eastAsia="de-CH"/>
        </w:rPr>
      </w:pPr>
      <w:r w:rsidRPr="00737F13">
        <w:rPr>
          <w:lang w:eastAsia="de-CH"/>
        </w:rPr>
        <w:tab/>
        <w:t>$config['db_port'] = '5432'; //Gibt den Verwendeten Port an</w:t>
      </w:r>
    </w:p>
    <w:p w:rsidR="00486944" w:rsidRPr="00737F13" w:rsidRDefault="00486944" w:rsidP="00486944">
      <w:pPr>
        <w:pStyle w:val="Zitat"/>
        <w:rPr>
          <w:lang w:eastAsia="de-CH"/>
        </w:rPr>
      </w:pPr>
      <w:r w:rsidRPr="00737F13">
        <w:rPr>
          <w:lang w:eastAsia="de-CH"/>
        </w:rPr>
        <w:tab/>
        <w:t>// database username and password</w:t>
      </w:r>
    </w:p>
    <w:p w:rsidR="00486944" w:rsidRPr="00737F13" w:rsidRDefault="00486944" w:rsidP="00486944">
      <w:pPr>
        <w:pStyle w:val="Zitat"/>
        <w:rPr>
          <w:lang w:eastAsia="de-CH"/>
        </w:rPr>
      </w:pPr>
      <w:r w:rsidRPr="00737F13">
        <w:rPr>
          <w:lang w:eastAsia="de-CH"/>
        </w:rPr>
        <w:lastRenderedPageBreak/>
        <w:tab/>
        <w:t>$config['db_username'] = 'filesender'; //Gibt den Benutzernamen des Besitzers der Datenbank an</w:t>
      </w:r>
    </w:p>
    <w:p w:rsidR="00486944" w:rsidRPr="00737F13" w:rsidRDefault="00486944" w:rsidP="00486944">
      <w:pPr>
        <w:pStyle w:val="Zitat"/>
        <w:rPr>
          <w:lang w:eastAsia="de-CH"/>
        </w:rPr>
      </w:pPr>
      <w:r w:rsidRPr="00737F13">
        <w:rPr>
          <w:lang w:eastAsia="de-CH"/>
        </w:rPr>
        <w:tab/>
        <w:t>$config['db_password'] = 'po20W9NUJWn9eapbu6XY'; //Gibt das Passwort des Benutzers a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Optional DSN format overides db_ settings</w:t>
      </w:r>
    </w:p>
    <w:p w:rsidR="00486944" w:rsidRPr="00737F13" w:rsidRDefault="00486944" w:rsidP="00486944">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486944" w:rsidRPr="00737F13" w:rsidRDefault="00486944" w:rsidP="00486944">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486944" w:rsidRPr="00737F13" w:rsidRDefault="00486944" w:rsidP="00486944">
      <w:pPr>
        <w:pStyle w:val="Zitat"/>
        <w:rPr>
          <w:lang w:eastAsia="de-CH"/>
        </w:rPr>
      </w:pPr>
      <w:r w:rsidRPr="00737F13">
        <w:rPr>
          <w:lang w:eastAsia="de-CH"/>
        </w:rPr>
        <w:tab/>
        <w:t>//$config['dsn'] = 'sqlite:/usr/share/filesender/db/filesender.sqlite';</w:t>
      </w:r>
    </w:p>
    <w:p w:rsidR="00486944" w:rsidRPr="00737F13" w:rsidRDefault="00486944" w:rsidP="00486944">
      <w:pPr>
        <w:pStyle w:val="Zitat"/>
        <w:rPr>
          <w:lang w:eastAsia="de-CH"/>
        </w:rPr>
      </w:pPr>
      <w:r w:rsidRPr="00737F13">
        <w:rPr>
          <w:lang w:eastAsia="de-CH"/>
        </w:rPr>
        <w:tab/>
        <w:t>//$config['dsn_driver_options'] = array();</w:t>
      </w:r>
    </w:p>
    <w:p w:rsidR="00486944" w:rsidRPr="00737F13" w:rsidRDefault="00486944" w:rsidP="00486944">
      <w:pPr>
        <w:pStyle w:val="Zitat"/>
        <w:rPr>
          <w:lang w:eastAsia="de-CH"/>
        </w:rPr>
      </w:pPr>
      <w:r w:rsidRPr="00737F13">
        <w:rPr>
          <w:lang w:eastAsia="de-CH"/>
        </w:rPr>
        <w:tab/>
        <w:t>// dsn requires username and password in $config['db_username'] and $config['db_passwor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cron settings</w:t>
      </w:r>
    </w:p>
    <w:p w:rsidR="00486944" w:rsidRPr="00737F13" w:rsidRDefault="00486944" w:rsidP="00486944">
      <w:pPr>
        <w:pStyle w:val="Zitat"/>
        <w:rPr>
          <w:lang w:eastAsia="de-CH"/>
        </w:rPr>
      </w:pPr>
      <w:r w:rsidRPr="00737F13">
        <w:rPr>
          <w:lang w:eastAsia="de-CH"/>
        </w:rPr>
        <w:tab/>
        <w:t>$config['cron_exclude prefix'] = '_'; // exclude deletion of files with the prefix character listed (can use multiple characters eg '._' will ignore .xxxx and _xxxx</w:t>
      </w:r>
    </w:p>
    <w:p w:rsidR="00486944" w:rsidRPr="00737F13" w:rsidRDefault="00486944" w:rsidP="00486944">
      <w:pPr>
        <w:pStyle w:val="Zitat"/>
        <w:rPr>
          <w:lang w:eastAsia="de-CH"/>
        </w:rPr>
      </w:pPr>
      <w:r w:rsidRPr="00737F13">
        <w:rPr>
          <w:lang w:eastAsia="de-CH"/>
        </w:rPr>
        <w:tab/>
        <w:t>$config['cron_shred'] = false; // instead of simply unlinking, overwrite expired files so they are hard to recover</w:t>
      </w:r>
    </w:p>
    <w:p w:rsidR="00486944" w:rsidRPr="00737F13" w:rsidRDefault="00486944" w:rsidP="00486944">
      <w:pPr>
        <w:pStyle w:val="Zitat"/>
        <w:rPr>
          <w:lang w:eastAsia="de-CH"/>
        </w:rPr>
      </w:pPr>
      <w:r w:rsidRPr="00737F13">
        <w:rPr>
          <w:lang w:eastAsia="de-CH"/>
        </w:rPr>
        <w:tab/>
        <w:t>$config['cron_shred_command'] = '/usr/bin/shred -f -u -n 1 -z'; // overwrite once (-n 1) with random data, once with zeros (-z), then remove (-u)</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email templates section</w:t>
      </w:r>
    </w:p>
    <w:p w:rsidR="00486944" w:rsidRPr="00737F13" w:rsidRDefault="00486944" w:rsidP="00486944">
      <w:pPr>
        <w:pStyle w:val="Zitat"/>
        <w:rPr>
          <w:lang w:eastAsia="de-CH"/>
        </w:rPr>
      </w:pPr>
      <w:r w:rsidRPr="00737F13">
        <w:rPr>
          <w:lang w:eastAsia="de-CH"/>
        </w:rPr>
        <w:tab/>
        <w:t>$config['default_emailsubject'] = "{siteName}: {filename}";</w:t>
      </w:r>
    </w:p>
    <w:p w:rsidR="00486944" w:rsidRPr="00737F13" w:rsidRDefault="00486944" w:rsidP="00486944">
      <w:pPr>
        <w:pStyle w:val="Zitat"/>
        <w:rPr>
          <w:lang w:eastAsia="de-CH"/>
        </w:rPr>
      </w:pPr>
      <w:r w:rsidRPr="00737F13">
        <w:rPr>
          <w:lang w:eastAsia="de-CH"/>
        </w:rPr>
        <w:tab/>
        <w:t>$config['filedownload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ie unten stehende Datei wurde von der Seite {siteName} von {filefrom} heruntergelade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name: {fileoriginalname}</w:t>
      </w:r>
    </w:p>
    <w:p w:rsidR="00486944" w:rsidRPr="00737F13" w:rsidRDefault="00486944" w:rsidP="00486944">
      <w:pPr>
        <w:pStyle w:val="Zitat"/>
        <w:rPr>
          <w:lang w:eastAsia="de-CH"/>
        </w:rPr>
      </w:pPr>
      <w:r w:rsidRPr="00737F13">
        <w:rPr>
          <w:lang w:eastAsia="de-CH"/>
        </w:rPr>
        <w:t>Filesize: {filesize}</w:t>
      </w:r>
    </w:p>
    <w:p w:rsidR="00486944" w:rsidRPr="00737F13" w:rsidRDefault="00486944" w:rsidP="00486944">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ie Datei wird bis {fileexpirydate} auf dem Transporter liegen, danach wird sie automatisch gelÃ¶scht</w:t>
      </w:r>
      <w:proofErr w:type="gramStart"/>
      <w:r w:rsidRPr="00737F13">
        <w:rPr>
          <w:lang w:eastAsia="de-CH"/>
        </w:rPr>
        <w:t>..</w:t>
      </w:r>
      <w:proofErr w:type="gramEnd"/>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lastRenderedPageBreak/>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Die unten stehende Datei wurde von der Seite {siteName} von {filefrom} heruntergeladen</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600&gt;</w:t>
      </w:r>
    </w:p>
    <w:p w:rsidR="00486944" w:rsidRPr="00737F13" w:rsidRDefault="00486944" w:rsidP="00486944">
      <w:pPr>
        <w:pStyle w:val="Zitat"/>
        <w:rPr>
          <w:lang w:eastAsia="de-CH"/>
        </w:rPr>
      </w:pPr>
      <w:r w:rsidRPr="00737F13">
        <w:rPr>
          <w:lang w:eastAsia="de-CH"/>
        </w:rPr>
        <w:tab/>
        <w:t>&lt;COL WIDTH=80&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lastRenderedPageBreak/>
        <w:tab/>
        <w:t>$config['fileupload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file below has been uploaded to {siteName} by {filefrom} and you have been granted permission to download this fil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name: {fileoriginalname}</w:t>
      </w:r>
    </w:p>
    <w:p w:rsidR="00486944" w:rsidRPr="00737F13" w:rsidRDefault="00486944" w:rsidP="00486944">
      <w:pPr>
        <w:pStyle w:val="Zitat"/>
        <w:rPr>
          <w:lang w:eastAsia="de-CH"/>
        </w:rPr>
      </w:pPr>
      <w:r w:rsidRPr="00737F13">
        <w:rPr>
          <w:lang w:eastAsia="de-CH"/>
        </w:rPr>
        <w:t>Filesize: {filesize}</w:t>
      </w:r>
    </w:p>
    <w:p w:rsidR="00486944" w:rsidRPr="00737F13" w:rsidRDefault="00486944" w:rsidP="00486944">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file is available until {fileexpirydate} after which it will be automatically delet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message_start}Personal message from {filefrom}: {filemessage}{filemessage_en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Best regard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Die weiter unten in diesem Mail verlinkte Datei wurde auf den {siteName} hochgeladen. {filefrom} gewÃ¤hrt Ihnen Ã¼ber den folgenden Link Zugriff auf die Datei. Bitte laden Sie sich die Datei herunter. Der Transporter dient nur zum Austausch von Dateien. Die verlinkte Datei wird am {fileexpirydate} gelÃ¶scht</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600&gt;</w:t>
      </w:r>
    </w:p>
    <w:p w:rsidR="00486944" w:rsidRPr="00737F13" w:rsidRDefault="00486944" w:rsidP="00486944">
      <w:pPr>
        <w:pStyle w:val="Zitat"/>
        <w:rPr>
          <w:lang w:eastAsia="de-CH"/>
        </w:rPr>
      </w:pPr>
      <w:r w:rsidRPr="00737F13">
        <w:rPr>
          <w:lang w:eastAsia="de-CH"/>
        </w:rPr>
        <w:tab/>
        <w:t>&lt;COL WIDTH=80&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lastRenderedPageBreak/>
        <w:tab/>
      </w:r>
      <w:r w:rsidRPr="00737F13">
        <w:rPr>
          <w:lang w:eastAsia="de-CH"/>
        </w:rPr>
        <w:tab/>
      </w:r>
      <w:r w:rsidRPr="00737F13">
        <w:rPr>
          <w:lang w:eastAsia="de-CH"/>
        </w:rPr>
        <w:tab/>
        <w:t>&lt;P ALIGN=CENTER&gt;&lt;B&gt;Download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lt;/P&gt;</w:t>
      </w:r>
    </w:p>
    <w:p w:rsidR="00486944" w:rsidRPr="00737F13" w:rsidRDefault="00486944" w:rsidP="00486944">
      <w:pPr>
        <w:pStyle w:val="Zitat"/>
        <w:rPr>
          <w:lang w:eastAsia="de-CH"/>
        </w:rPr>
      </w:pPr>
      <w:r w:rsidRPr="00737F13">
        <w:rPr>
          <w:lang w:eastAsia="de-CH"/>
        </w:rPr>
        <w:t>{filemessage_start}&lt;TABLE WIDTH=100% BORDER=1 BORDERCOLOR="#000000" CELLPADDING=4 CELLSPACING=0&gt;</w:t>
      </w:r>
    </w:p>
    <w:p w:rsidR="00486944" w:rsidRPr="00737F13" w:rsidRDefault="00486944" w:rsidP="00486944">
      <w:pPr>
        <w:pStyle w:val="Zitat"/>
        <w:rPr>
          <w:lang w:eastAsia="de-CH"/>
        </w:rPr>
      </w:pPr>
      <w:r w:rsidRPr="00737F13">
        <w:rPr>
          <w:lang w:eastAsia="de-CH"/>
        </w:rPr>
        <w:tab/>
        <w:t>&lt;COL WIDTH=10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1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Personal message from {filefrom</w:t>
      </w:r>
      <w:proofErr w:type="gramStart"/>
      <w:r w:rsidRPr="00737F13">
        <w:rPr>
          <w:lang w:eastAsia="de-CH"/>
        </w:rPr>
        <w:t>}:</w:t>
      </w:r>
      <w:proofErr w:type="gramEnd"/>
      <w:r w:rsidRPr="00737F13">
        <w:rPr>
          <w:lang w:eastAsia="de-CH"/>
        </w:rPr>
        <w:t>&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1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gt;&lt;I&gt;{htmlfilemessage}&lt;/I&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filemessage_end}</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tab/>
        <w:t>$config['voucherissu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lastRenderedPageBreak/>
        <w: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
    <w:p w:rsidR="00486944" w:rsidRPr="00737F13" w:rsidRDefault="00486944" w:rsidP="00486944">
      <w:pPr>
        <w:pStyle w:val="Zitat"/>
        <w:rPr>
          <w:lang w:eastAsia="de-CH"/>
        </w:rPr>
      </w:pPr>
      <w:r w:rsidRPr="00737F13">
        <w:rPr>
          <w:lang w:eastAsia="de-CH"/>
        </w:rPr>
        <w:t xml:space="preserve"> </w:t>
      </w:r>
    </w:p>
    <w:p w:rsidR="00486944" w:rsidRPr="00737F13" w:rsidRDefault="00486944" w:rsidP="00486944">
      <w:pPr>
        <w:pStyle w:val="Zitat"/>
        <w:rPr>
          <w:lang w:eastAsia="de-CH"/>
        </w:rPr>
      </w:pPr>
      <w:r w:rsidRPr="00737F13">
        <w:rPr>
          <w:lang w:eastAsia="de-CH"/>
        </w:rPr>
        <w:t>Issuer: {filefrom}</w:t>
      </w:r>
    </w:p>
    <w:p w:rsidR="00486944" w:rsidRPr="00737F13" w:rsidRDefault="00486944" w:rsidP="00486944">
      <w:pPr>
        <w:pStyle w:val="Zitat"/>
        <w:rPr>
          <w:lang w:eastAsia="de-CH"/>
        </w:rPr>
      </w:pPr>
      <w:r w:rsidRPr="00737F13">
        <w:rPr>
          <w:lang w:eastAsia="de-CH"/>
        </w:rPr>
        <w:t>Voucher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voucher is available until {fileexpirydate} after which it will be automatically delet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75&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75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Issuer&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oucher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lastRenderedPageBreak/>
        <w:tab/>
      </w:r>
      <w:r w:rsidRPr="00737F13">
        <w:rPr>
          <w:lang w:eastAsia="de-CH"/>
        </w:rPr>
        <w:tab/>
        <w:t>&lt;TD WIDTH=75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from}&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lt;/P&gt;</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efaultvouchercancelled']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er TemporÃ¤re Benutzer wurde von {filefrom} gelÃ¶sch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Guten Tag&lt;BR&gt;&lt;BR&gt;Ein voucher von {filefrom} wurde gelÃ¶scht</w:t>
      </w:r>
      <w:proofErr w:type="gramStart"/>
      <w:r w:rsidRPr="00737F13">
        <w:rPr>
          <w:lang w:eastAsia="de-CH"/>
        </w:rPr>
        <w:t>.&lt;</w:t>
      </w:r>
      <w:proofErr w:type="gramEnd"/>
      <w:r w:rsidRPr="00737F13">
        <w:rPr>
          <w:lang w:eastAsia="de-CH"/>
        </w:rPr>
        <w:t>BR&gt;&lt;BR&gt;</w:t>
      </w:r>
    </w:p>
    <w:p w:rsidR="00486944" w:rsidRPr="00737F13" w:rsidRDefault="00486944" w:rsidP="00486944">
      <w:pPr>
        <w:pStyle w:val="Zitat"/>
        <w:rPr>
          <w:lang w:eastAsia="de-CH"/>
        </w:rPr>
      </w:pPr>
      <w:r w:rsidRPr="00737F13">
        <w:rPr>
          <w:lang w:eastAsia="de-CH"/>
        </w:rPr>
        <w:tab/>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efaultfilecancelled'] = "{CRLF}--simple_mime_boundary{CRLF}Content-type:text/plain; charset={charset}{CRLF}{CRLF}</w:t>
      </w:r>
    </w:p>
    <w:p w:rsidR="00486944" w:rsidRPr="00737F13" w:rsidRDefault="00486944" w:rsidP="00486944">
      <w:pPr>
        <w:pStyle w:val="Zitat"/>
        <w:rPr>
          <w:lang w:eastAsia="de-CH"/>
        </w:rPr>
      </w:pPr>
      <w:r w:rsidRPr="00737F13">
        <w:rPr>
          <w:lang w:eastAsia="de-CH"/>
        </w:rPr>
        <w:t>Dear Sir, Madam,</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lastRenderedPageBreak/>
        <w:t>The file '{fileoriginalname}' from {filefrom} has been deleted and is no longer available to downloa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Best regard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Guten Tag&lt;BR&gt;&lt;BR&gt;Die Datei '{htmlfileoriginalname}' von {filefrom} wurde gelÃ¶scht und ist nicht mehr zum downloaden verfÃ¼gbar</w:t>
      </w:r>
      <w:proofErr w:type="gramStart"/>
      <w:r w:rsidRPr="00737F13">
        <w:rPr>
          <w:lang w:eastAsia="de-CH"/>
        </w:rPr>
        <w:t>.&lt;</w:t>
      </w:r>
      <w:proofErr w:type="gramEnd"/>
      <w:r w:rsidRPr="00737F13">
        <w:rPr>
          <w:lang w:eastAsia="de-CH"/>
        </w:rPr>
        <w:t>BR&gt;&lt;BR&gt;</w:t>
      </w:r>
    </w:p>
    <w:p w:rsidR="00486944" w:rsidRPr="00737F13" w:rsidRDefault="00486944" w:rsidP="00486944">
      <w:pPr>
        <w:pStyle w:val="Zitat"/>
        <w:rPr>
          <w:lang w:eastAsia="de-CH"/>
        </w:rPr>
      </w:pPr>
      <w:r w:rsidRPr="00737F13">
        <w:rPr>
          <w:lang w:eastAsia="de-CH"/>
        </w:rPr>
        <w:tab/>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tab/>
        <w:t>// End of email templates sectio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End of configurable setting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return $config;</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 Helper function used when calculating maximum upload size from the various maxsize configuration items</w:t>
      </w:r>
    </w:p>
    <w:p w:rsidR="00486944" w:rsidRPr="00737F13" w:rsidRDefault="00486944" w:rsidP="00486944">
      <w:pPr>
        <w:pStyle w:val="Zitat"/>
        <w:rPr>
          <w:lang w:eastAsia="de-CH"/>
        </w:rPr>
      </w:pPr>
      <w:r w:rsidRPr="00737F13">
        <w:rPr>
          <w:lang w:eastAsia="de-CH"/>
        </w:rPr>
        <w:t>function let_to_num($v)</w:t>
      </w:r>
      <w:proofErr w:type="gramStart"/>
      <w:r w:rsidRPr="00737F13">
        <w:rPr>
          <w:lang w:eastAsia="de-CH"/>
        </w:rPr>
        <w:t>{ /</w:t>
      </w:r>
      <w:proofErr w:type="gramEnd"/>
      <w:r w:rsidRPr="00737F13">
        <w:rPr>
          <w:lang w:eastAsia="de-CH"/>
        </w:rPr>
        <w:t>/This function transforms the php.ini notation for numbers (like '2M') to an integer (2*1024*1024 in this case)</w:t>
      </w:r>
    </w:p>
    <w:p w:rsidR="00486944" w:rsidRPr="00737F13" w:rsidRDefault="00486944" w:rsidP="00486944">
      <w:pPr>
        <w:pStyle w:val="Zitat"/>
        <w:rPr>
          <w:lang w:eastAsia="de-CH"/>
        </w:rPr>
      </w:pPr>
      <w:r w:rsidRPr="00737F13">
        <w:rPr>
          <w:lang w:eastAsia="de-CH"/>
        </w:rPr>
        <w:t>    $ret = trim($v);</w:t>
      </w:r>
    </w:p>
    <w:p w:rsidR="00486944" w:rsidRPr="00737F13" w:rsidRDefault="00486944" w:rsidP="00486944">
      <w:pPr>
        <w:pStyle w:val="Zitat"/>
        <w:rPr>
          <w:lang w:eastAsia="de-CH"/>
        </w:rPr>
      </w:pPr>
      <w:r w:rsidRPr="00737F13">
        <w:rPr>
          <w:lang w:eastAsia="de-CH"/>
        </w:rPr>
        <w:t>    $last = strtoupper($ret[strlen($ret)-1]);</w:t>
      </w:r>
    </w:p>
    <w:p w:rsidR="00486944" w:rsidRPr="00737F13" w:rsidRDefault="00486944" w:rsidP="00486944">
      <w:pPr>
        <w:pStyle w:val="Zitat"/>
        <w:rPr>
          <w:lang w:eastAsia="de-CH"/>
        </w:rPr>
      </w:pPr>
      <w:r w:rsidRPr="00737F13">
        <w:rPr>
          <w:lang w:eastAsia="de-CH"/>
        </w:rPr>
        <w:t>    switch($last) {</w:t>
      </w:r>
    </w:p>
    <w:p w:rsidR="00486944" w:rsidRPr="00737F13" w:rsidRDefault="00486944" w:rsidP="00486944">
      <w:pPr>
        <w:pStyle w:val="Zitat"/>
        <w:rPr>
          <w:lang w:eastAsia="de-CH"/>
        </w:rPr>
      </w:pPr>
      <w:r w:rsidRPr="00737F13">
        <w:rPr>
          <w:lang w:eastAsia="de-CH"/>
        </w:rPr>
        <w:t>    case 'P':</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T':</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G':</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M':</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K':</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break;</w:t>
      </w:r>
    </w:p>
    <w:p w:rsidR="00486944" w:rsidRPr="00737F13" w:rsidRDefault="00486944" w:rsidP="00486944">
      <w:pPr>
        <w:pStyle w:val="Zitat"/>
        <w:rPr>
          <w:lang w:eastAsia="de-CH"/>
        </w:rPr>
      </w:pPr>
      <w:r w:rsidRPr="00737F13">
        <w:rPr>
          <w:lang w:eastAsia="de-CH"/>
        </w:rPr>
        <w:t>    }</w:t>
      </w:r>
    </w:p>
    <w:p w:rsidR="00486944" w:rsidRPr="00737F13" w:rsidRDefault="00486944" w:rsidP="00486944">
      <w:pPr>
        <w:pStyle w:val="Zitat"/>
        <w:rPr>
          <w:lang w:eastAsia="de-CH"/>
        </w:rPr>
      </w:pPr>
      <w:r w:rsidRPr="00737F13">
        <w:rPr>
          <w:lang w:eastAsia="de-CH"/>
        </w:rPr>
        <w:t>      return $ret;</w:t>
      </w: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r w:rsidRPr="00737F13">
        <w:rPr>
          <w:lang w:eastAsia="de-CH"/>
        </w:rPr>
        <w:t>?&gt;</w:t>
      </w:r>
    </w:p>
    <w:p w:rsidR="00486944" w:rsidRDefault="00486944" w:rsidP="00486944">
      <w:r>
        <w:t>/usr/local/filesender/filesender/language/de_DE.php</w:t>
      </w:r>
    </w:p>
    <w:p w:rsidR="00486944" w:rsidRPr="007F2C86" w:rsidRDefault="00486944" w:rsidP="00486944">
      <w:pPr>
        <w:pStyle w:val="Zitat"/>
        <w:rPr>
          <w:lang w:eastAsia="de-CH"/>
        </w:rPr>
      </w:pPr>
      <w:proofErr w:type="gramStart"/>
      <w:r w:rsidRPr="007F2C86">
        <w:rPr>
          <w:lang w:eastAsia="de-CH"/>
        </w:rPr>
        <w:t>&lt;?php</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 FileSender www.filesender.org</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Copyright (c) 2009-2012, AARNet, Belnet, HEAnet, SURFnet, UNINETT</w:t>
      </w:r>
    </w:p>
    <w:p w:rsidR="00486944" w:rsidRPr="007F2C86" w:rsidRDefault="00486944" w:rsidP="00486944">
      <w:pPr>
        <w:pStyle w:val="Zitat"/>
        <w:rPr>
          <w:lang w:eastAsia="de-CH"/>
        </w:rPr>
      </w:pPr>
      <w:r w:rsidRPr="007F2C86">
        <w:rPr>
          <w:lang w:eastAsia="de-CH"/>
        </w:rPr>
        <w:t xml:space="preserve"> * All rights reserved.</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Redistribution and use in source and binary forms, with or without</w:t>
      </w:r>
    </w:p>
    <w:p w:rsidR="00486944" w:rsidRPr="007F2C86" w:rsidRDefault="00486944" w:rsidP="00486944">
      <w:pPr>
        <w:pStyle w:val="Zitat"/>
        <w:rPr>
          <w:lang w:eastAsia="de-CH"/>
        </w:rPr>
      </w:pPr>
      <w:r w:rsidRPr="007F2C86">
        <w:rPr>
          <w:lang w:eastAsia="de-CH"/>
        </w:rPr>
        <w:t xml:space="preserve"> * modification, are permitted provided that the following conditions are met:</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w:t>
      </w:r>
      <w:r w:rsidRPr="007F2C86">
        <w:rPr>
          <w:lang w:eastAsia="de-CH"/>
        </w:rPr>
        <w:tab/>
        <w:t>Redistributions of source code must retain the above copyright</w:t>
      </w:r>
    </w:p>
    <w:p w:rsidR="00486944" w:rsidRPr="007F2C86" w:rsidRDefault="00486944" w:rsidP="00486944">
      <w:pPr>
        <w:pStyle w:val="Zitat"/>
        <w:rPr>
          <w:lang w:eastAsia="de-CH"/>
        </w:rPr>
      </w:pPr>
      <w:r w:rsidRPr="007F2C86">
        <w:rPr>
          <w:lang w:eastAsia="de-CH"/>
        </w:rPr>
        <w:t xml:space="preserve"> * </w:t>
      </w:r>
      <w:r w:rsidRPr="007F2C86">
        <w:rPr>
          <w:lang w:eastAsia="de-CH"/>
        </w:rPr>
        <w:tab/>
        <w:t>notice, this list of conditions and the following disclaimer.</w:t>
      </w:r>
    </w:p>
    <w:p w:rsidR="00486944" w:rsidRPr="007F2C86" w:rsidRDefault="00486944" w:rsidP="00486944">
      <w:pPr>
        <w:pStyle w:val="Zitat"/>
        <w:rPr>
          <w:lang w:eastAsia="de-CH"/>
        </w:rPr>
      </w:pPr>
      <w:r w:rsidRPr="007F2C86">
        <w:rPr>
          <w:lang w:eastAsia="de-CH"/>
        </w:rPr>
        <w:t xml:space="preserve"> * *</w:t>
      </w:r>
      <w:r w:rsidRPr="007F2C86">
        <w:rPr>
          <w:lang w:eastAsia="de-CH"/>
        </w:rPr>
        <w:tab/>
        <w:t>Redistributions in binary form must reproduce the above copyright</w:t>
      </w:r>
    </w:p>
    <w:p w:rsidR="00486944" w:rsidRPr="007F2C86" w:rsidRDefault="00486944" w:rsidP="00486944">
      <w:pPr>
        <w:pStyle w:val="Zitat"/>
        <w:rPr>
          <w:lang w:eastAsia="de-CH"/>
        </w:rPr>
      </w:pPr>
      <w:r w:rsidRPr="007F2C86">
        <w:rPr>
          <w:lang w:eastAsia="de-CH"/>
        </w:rPr>
        <w:t xml:space="preserve"> * </w:t>
      </w:r>
      <w:r w:rsidRPr="007F2C86">
        <w:rPr>
          <w:lang w:eastAsia="de-CH"/>
        </w:rPr>
        <w:tab/>
        <w:t>notice, this list of conditions and the following disclaimer in the</w:t>
      </w:r>
    </w:p>
    <w:p w:rsidR="00486944" w:rsidRPr="007F2C86" w:rsidRDefault="00486944" w:rsidP="00486944">
      <w:pPr>
        <w:pStyle w:val="Zitat"/>
        <w:rPr>
          <w:lang w:eastAsia="de-CH"/>
        </w:rPr>
      </w:pPr>
      <w:r w:rsidRPr="007F2C86">
        <w:rPr>
          <w:lang w:eastAsia="de-CH"/>
        </w:rPr>
        <w:t xml:space="preserve"> * </w:t>
      </w:r>
      <w:r w:rsidRPr="007F2C86">
        <w:rPr>
          <w:lang w:eastAsia="de-CH"/>
        </w:rPr>
        <w:tab/>
        <w:t>documentation and/or other materials provided with the distribution.</w:t>
      </w:r>
    </w:p>
    <w:p w:rsidR="00486944" w:rsidRPr="007F2C86" w:rsidRDefault="00486944" w:rsidP="00486944">
      <w:pPr>
        <w:pStyle w:val="Zitat"/>
        <w:rPr>
          <w:lang w:eastAsia="de-CH"/>
        </w:rPr>
      </w:pPr>
      <w:r w:rsidRPr="007F2C86">
        <w:rPr>
          <w:lang w:eastAsia="de-CH"/>
        </w:rPr>
        <w:t xml:space="preserve"> * *</w:t>
      </w:r>
      <w:r w:rsidRPr="007F2C86">
        <w:rPr>
          <w:lang w:eastAsia="de-CH"/>
        </w:rPr>
        <w:tab/>
        <w:t>Neither the name of AARNet, Belnet, HEAnet, SURFnet and UNINETT nor the</w:t>
      </w:r>
    </w:p>
    <w:p w:rsidR="00486944" w:rsidRPr="007F2C86" w:rsidRDefault="00486944" w:rsidP="00486944">
      <w:pPr>
        <w:pStyle w:val="Zitat"/>
        <w:rPr>
          <w:lang w:eastAsia="de-CH"/>
        </w:rPr>
      </w:pPr>
      <w:r w:rsidRPr="007F2C86">
        <w:rPr>
          <w:lang w:eastAsia="de-CH"/>
        </w:rPr>
        <w:t xml:space="preserve"> * </w:t>
      </w:r>
      <w:r w:rsidRPr="007F2C86">
        <w:rPr>
          <w:lang w:eastAsia="de-CH"/>
        </w:rPr>
        <w:tab/>
        <w:t>names of its contributors may be used to endorse or promote products</w:t>
      </w:r>
    </w:p>
    <w:p w:rsidR="00486944" w:rsidRPr="007F2C86" w:rsidRDefault="00486944" w:rsidP="00486944">
      <w:pPr>
        <w:pStyle w:val="Zitat"/>
        <w:rPr>
          <w:lang w:eastAsia="de-CH"/>
        </w:rPr>
      </w:pPr>
      <w:r w:rsidRPr="007F2C86">
        <w:rPr>
          <w:lang w:eastAsia="de-CH"/>
        </w:rPr>
        <w:t xml:space="preserve"> * </w:t>
      </w:r>
      <w:r w:rsidRPr="007F2C86">
        <w:rPr>
          <w:lang w:eastAsia="de-CH"/>
        </w:rPr>
        <w:tab/>
        <w:t>derived from this software without specific prior written permission.</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THIS SOFTWARE IS PROVIDED BY THE COPYRIGHT HOLDERS AND CONTRIBUTORS "AS IS"</w:t>
      </w:r>
    </w:p>
    <w:p w:rsidR="00486944" w:rsidRPr="007F2C86" w:rsidRDefault="00486944" w:rsidP="00486944">
      <w:pPr>
        <w:pStyle w:val="Zitat"/>
        <w:rPr>
          <w:lang w:eastAsia="de-CH"/>
        </w:rPr>
      </w:pPr>
      <w:r w:rsidRPr="007F2C86">
        <w:rPr>
          <w:lang w:eastAsia="de-CH"/>
        </w:rPr>
        <w:t xml:space="preserve"> * AND ANY EXPRESS OR IMPLIED WARRANTIES, INCLUDING, BUT NOT LIMITED TO, THE</w:t>
      </w:r>
    </w:p>
    <w:p w:rsidR="00486944" w:rsidRPr="007F2C86" w:rsidRDefault="00486944" w:rsidP="00486944">
      <w:pPr>
        <w:pStyle w:val="Zitat"/>
        <w:rPr>
          <w:lang w:eastAsia="de-CH"/>
        </w:rPr>
      </w:pPr>
      <w:r w:rsidRPr="007F2C86">
        <w:rPr>
          <w:lang w:eastAsia="de-CH"/>
        </w:rPr>
        <w:t xml:space="preserve"> * IMPLIED WARRANTIES OF MERCHANTABILITY AND FITNESS FOR A PARTICULAR PURPOSE ARE</w:t>
      </w:r>
    </w:p>
    <w:p w:rsidR="00486944" w:rsidRPr="007F2C86" w:rsidRDefault="00486944" w:rsidP="00486944">
      <w:pPr>
        <w:pStyle w:val="Zitat"/>
        <w:rPr>
          <w:lang w:eastAsia="de-CH"/>
        </w:rPr>
      </w:pPr>
      <w:r w:rsidRPr="007F2C86">
        <w:rPr>
          <w:lang w:eastAsia="de-CH"/>
        </w:rPr>
        <w:t xml:space="preserve"> * DISCLAIMED. IN NO EVENT SHALL THE COPYRIGHT HOLDER OR CONTRIBUTORS BE LIABLE</w:t>
      </w:r>
    </w:p>
    <w:p w:rsidR="00486944" w:rsidRPr="007F2C86" w:rsidRDefault="00486944" w:rsidP="00486944">
      <w:pPr>
        <w:pStyle w:val="Zitat"/>
        <w:rPr>
          <w:lang w:eastAsia="de-CH"/>
        </w:rPr>
      </w:pPr>
      <w:r w:rsidRPr="007F2C86">
        <w:rPr>
          <w:lang w:eastAsia="de-CH"/>
        </w:rPr>
        <w:t xml:space="preserve"> * FOR ANY DIRECT, INDIRECT, INCIDENTAL, SPECIAL, EXEMPLARY, OR CONSEQUENTIAL</w:t>
      </w:r>
    </w:p>
    <w:p w:rsidR="00486944" w:rsidRPr="007F2C86" w:rsidRDefault="00486944" w:rsidP="00486944">
      <w:pPr>
        <w:pStyle w:val="Zitat"/>
        <w:rPr>
          <w:lang w:eastAsia="de-CH"/>
        </w:rPr>
      </w:pPr>
      <w:r w:rsidRPr="007F2C86">
        <w:rPr>
          <w:lang w:eastAsia="de-CH"/>
        </w:rPr>
        <w:t xml:space="preserve"> * DAMAGES (INCLUDING, BUT NOT LIMITED TO, PROCUREMENT OF SUBSTITUTE GOODS OR</w:t>
      </w:r>
    </w:p>
    <w:p w:rsidR="00486944" w:rsidRPr="007F2C86" w:rsidRDefault="00486944" w:rsidP="00486944">
      <w:pPr>
        <w:pStyle w:val="Zitat"/>
        <w:rPr>
          <w:lang w:eastAsia="de-CH"/>
        </w:rPr>
      </w:pPr>
      <w:r w:rsidRPr="007F2C86">
        <w:rPr>
          <w:lang w:eastAsia="de-CH"/>
        </w:rPr>
        <w:t xml:space="preserve"> * SERVICES; LOSS OF USE, DATA, OR PROFITS; OR BUSINESS INTERRUPTION) HOWEVER</w:t>
      </w:r>
    </w:p>
    <w:p w:rsidR="00486944" w:rsidRPr="007F2C86" w:rsidRDefault="00486944" w:rsidP="00486944">
      <w:pPr>
        <w:pStyle w:val="Zitat"/>
        <w:rPr>
          <w:lang w:eastAsia="de-CH"/>
        </w:rPr>
      </w:pPr>
      <w:r w:rsidRPr="007F2C86">
        <w:rPr>
          <w:lang w:eastAsia="de-CH"/>
        </w:rPr>
        <w:t xml:space="preserve"> * CAUSED AND ON ANY THEORY OF LIABILITY, WHETHER IN CONTRACT, STRICT LIABILITY,</w:t>
      </w:r>
    </w:p>
    <w:p w:rsidR="00486944" w:rsidRPr="007F2C86" w:rsidRDefault="00486944" w:rsidP="00486944">
      <w:pPr>
        <w:pStyle w:val="Zitat"/>
        <w:rPr>
          <w:lang w:eastAsia="de-CH"/>
        </w:rPr>
      </w:pPr>
      <w:r w:rsidRPr="007F2C86">
        <w:rPr>
          <w:lang w:eastAsia="de-CH"/>
        </w:rPr>
        <w:t xml:space="preserve"> * OR TORT (INCLUDING NEGLIGENCE OR OTHERWISE) ARISING IN ANY WAY OUT OF THE USE</w:t>
      </w:r>
    </w:p>
    <w:p w:rsidR="00486944" w:rsidRPr="007F2C86" w:rsidRDefault="00486944" w:rsidP="00486944">
      <w:pPr>
        <w:pStyle w:val="Zitat"/>
        <w:rPr>
          <w:lang w:eastAsia="de-CH"/>
        </w:rPr>
      </w:pPr>
      <w:r w:rsidRPr="007F2C86">
        <w:rPr>
          <w:lang w:eastAsia="de-CH"/>
        </w:rPr>
        <w:lastRenderedPageBreak/>
        <w:t xml:space="preserve"> * OF THIS SOFTWARE, EVEN IF ADVISED OF THE POSSIBILITY OF SUCH DAMAGE.</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t>
      </w:r>
    </w:p>
    <w:p w:rsidR="00486944" w:rsidRPr="007F2C86" w:rsidRDefault="00486944" w:rsidP="00486944">
      <w:pPr>
        <w:pStyle w:val="Zitat"/>
        <w:rPr>
          <w:lang w:eastAsia="de-CH"/>
        </w:rPr>
      </w:pPr>
      <w:r w:rsidRPr="007F2C86">
        <w:rPr>
          <w:lang w:eastAsia="de-CH"/>
        </w:rPr>
        <w:t xml:space="preserve"> * de_DE Language File</w:t>
      </w:r>
    </w:p>
    <w:p w:rsidR="00486944" w:rsidRPr="007F2C86" w:rsidRDefault="00486944" w:rsidP="00486944">
      <w:pPr>
        <w:pStyle w:val="Zitat"/>
        <w:rPr>
          <w:lang w:eastAsia="de-CH"/>
        </w:rPr>
      </w:pPr>
      <w:r w:rsidRPr="007F2C86">
        <w:rPr>
          <w:lang w:eastAsia="de-CH"/>
        </w:rPr>
        <w:t xml:space="preserve"> * Contributed by Claude Tompers (RESTENA)</w:t>
      </w:r>
    </w:p>
    <w:p w:rsidR="00486944" w:rsidRPr="007F2C86" w:rsidRDefault="00486944" w:rsidP="00486944">
      <w:pPr>
        <w:pStyle w:val="Zitat"/>
        <w:rPr>
          <w:lang w:eastAsia="de-CH"/>
        </w:rPr>
      </w:pPr>
      <w:r w:rsidRPr="007F2C86">
        <w:rPr>
          <w:lang w:eastAsia="de-CH"/>
        </w:rPr>
        <w:t xml:space="preserve"> * ---------------------------------</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main menu items</w:t>
      </w:r>
    </w:p>
    <w:p w:rsidR="00486944" w:rsidRPr="007F2C86" w:rsidRDefault="00486944" w:rsidP="00486944">
      <w:pPr>
        <w:pStyle w:val="Zitat"/>
        <w:rPr>
          <w:lang w:eastAsia="de-CH"/>
        </w:rPr>
      </w:pPr>
      <w:r w:rsidRPr="007F2C86">
        <w:rPr>
          <w:lang w:eastAsia="de-CH"/>
        </w:rPr>
        <w:t>$lang["_ADMIN"] = "Administration";</w:t>
      </w:r>
    </w:p>
    <w:p w:rsidR="00486944" w:rsidRPr="007F2C86" w:rsidRDefault="00486944" w:rsidP="00486944">
      <w:pPr>
        <w:pStyle w:val="Zitat"/>
        <w:rPr>
          <w:lang w:eastAsia="de-CH"/>
        </w:rPr>
      </w:pPr>
      <w:r w:rsidRPr="007F2C86">
        <w:rPr>
          <w:lang w:eastAsia="de-CH"/>
        </w:rPr>
        <w:t>$lang["_NEW_UPLOAD"] = "Datei senden";</w:t>
      </w:r>
    </w:p>
    <w:p w:rsidR="00486944" w:rsidRPr="007F2C86" w:rsidRDefault="00486944" w:rsidP="00486944">
      <w:pPr>
        <w:pStyle w:val="Zitat"/>
        <w:rPr>
          <w:lang w:eastAsia="de-CH"/>
        </w:rPr>
      </w:pPr>
      <w:r w:rsidRPr="007F2C86">
        <w:rPr>
          <w:lang w:eastAsia="de-CH"/>
        </w:rPr>
        <w:t>$lang["_VOUCHERS"] = "Gast einladen";</w:t>
      </w:r>
    </w:p>
    <w:p w:rsidR="00486944" w:rsidRPr="007F2C86" w:rsidRDefault="00486944" w:rsidP="00486944">
      <w:pPr>
        <w:pStyle w:val="Zitat"/>
        <w:rPr>
          <w:lang w:eastAsia="de-CH"/>
        </w:rPr>
      </w:pPr>
      <w:r w:rsidRPr="007F2C86">
        <w:rPr>
          <w:lang w:eastAsia="de-CH"/>
        </w:rPr>
        <w:t>$lang["_LOGON"] = "Einloggen";</w:t>
      </w:r>
    </w:p>
    <w:p w:rsidR="00486944" w:rsidRPr="007F2C86" w:rsidRDefault="00486944" w:rsidP="00486944">
      <w:pPr>
        <w:pStyle w:val="Zitat"/>
        <w:rPr>
          <w:lang w:eastAsia="de-CH"/>
        </w:rPr>
      </w:pPr>
      <w:r w:rsidRPr="007F2C86">
        <w:rPr>
          <w:lang w:eastAsia="de-CH"/>
        </w:rPr>
        <w:t>$lang["_LOG_OFF"] = "Abmelden";</w:t>
      </w:r>
    </w:p>
    <w:p w:rsidR="00486944" w:rsidRPr="007F2C86" w:rsidRDefault="00486944" w:rsidP="00486944">
      <w:pPr>
        <w:pStyle w:val="Zitat"/>
        <w:rPr>
          <w:lang w:eastAsia="de-CH"/>
        </w:rPr>
      </w:pPr>
      <w:r w:rsidRPr="007F2C86">
        <w:rPr>
          <w:lang w:eastAsia="de-CH"/>
        </w:rPr>
        <w:t>$lang["_MY_FILES"] = "Meine Datei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age titles</w:t>
      </w:r>
    </w:p>
    <w:p w:rsidR="00486944" w:rsidRPr="007F2C86" w:rsidRDefault="00486944" w:rsidP="00486944">
      <w:pPr>
        <w:pStyle w:val="Zitat"/>
        <w:rPr>
          <w:lang w:eastAsia="de-CH"/>
        </w:rPr>
      </w:pPr>
      <w:r w:rsidRPr="007F2C86">
        <w:rPr>
          <w:lang w:eastAsia="de-CH"/>
        </w:rPr>
        <w:t>$lang["_HOME"] = "Startseite";</w:t>
      </w:r>
    </w:p>
    <w:p w:rsidR="00486944" w:rsidRPr="007F2C86" w:rsidRDefault="00486944" w:rsidP="00486944">
      <w:pPr>
        <w:pStyle w:val="Zitat"/>
        <w:rPr>
          <w:lang w:eastAsia="de-CH"/>
        </w:rPr>
      </w:pPr>
      <w:r w:rsidRPr="007F2C86">
        <w:rPr>
          <w:lang w:eastAsia="de-CH"/>
        </w:rPr>
        <w:t>$lang["_ABOUT"] = "Impressum";</w:t>
      </w:r>
    </w:p>
    <w:p w:rsidR="00486944" w:rsidRPr="007F2C86" w:rsidRDefault="00486944" w:rsidP="00486944">
      <w:pPr>
        <w:pStyle w:val="Zitat"/>
        <w:rPr>
          <w:lang w:eastAsia="de-CH"/>
        </w:rPr>
      </w:pPr>
      <w:r w:rsidRPr="007F2C86">
        <w:rPr>
          <w:lang w:eastAsia="de-CH"/>
        </w:rPr>
        <w:t>$lang["_HELP"] = "Hilfe";</w:t>
      </w:r>
    </w:p>
    <w:p w:rsidR="00486944" w:rsidRPr="007F2C86" w:rsidRDefault="00486944" w:rsidP="00486944">
      <w:pPr>
        <w:pStyle w:val="Zitat"/>
        <w:rPr>
          <w:lang w:eastAsia="de-CH"/>
        </w:rPr>
      </w:pPr>
      <w:r w:rsidRPr="007F2C86">
        <w:rPr>
          <w:lang w:eastAsia="de-CH"/>
        </w:rPr>
        <w:t>$lang["_DELETE_VOUCHER"] = "Voucher löschen";</w:t>
      </w:r>
    </w:p>
    <w:p w:rsidR="00486944" w:rsidRPr="007F2C86" w:rsidRDefault="00486944" w:rsidP="00486944">
      <w:pPr>
        <w:pStyle w:val="Zitat"/>
        <w:rPr>
          <w:lang w:eastAsia="de-CH"/>
        </w:rPr>
      </w:pPr>
      <w:r w:rsidRPr="007F2C86">
        <w:rPr>
          <w:lang w:eastAsia="de-CH"/>
        </w:rPr>
        <w:t>$lang["_UPLOAD_COMPLETE"] = "Ihre Datei wurde hochgeladen und eine Nachricht geschick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UPLOAD_PROGRESS"] = "Fortschritt beim Hochladen";</w:t>
      </w:r>
    </w:p>
    <w:p w:rsidR="00486944" w:rsidRPr="007F2C86" w:rsidRDefault="00486944" w:rsidP="00486944">
      <w:pPr>
        <w:pStyle w:val="Zitat"/>
        <w:rPr>
          <w:lang w:eastAsia="de-CH"/>
        </w:rPr>
      </w:pPr>
      <w:r w:rsidRPr="007F2C86">
        <w:rPr>
          <w:lang w:eastAsia="de-CH"/>
        </w:rPr>
        <w:t>$lang["_DOWNLOAD"] = "Herunterladen";</w:t>
      </w:r>
    </w:p>
    <w:p w:rsidR="00486944" w:rsidRPr="007F2C86" w:rsidRDefault="00486944" w:rsidP="00486944">
      <w:pPr>
        <w:pStyle w:val="Zitat"/>
        <w:rPr>
          <w:lang w:eastAsia="de-CH"/>
        </w:rPr>
      </w:pPr>
      <w:r w:rsidRPr="007F2C86">
        <w:rPr>
          <w:lang w:eastAsia="de-CH"/>
        </w:rPr>
        <w:t>$lang["_CANCEL_UPLOAD"] = "Hochladen abbrech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min</w:t>
      </w:r>
    </w:p>
    <w:p w:rsidR="00486944" w:rsidRPr="007F2C86" w:rsidRDefault="00486944" w:rsidP="00486944">
      <w:pPr>
        <w:pStyle w:val="Zitat"/>
        <w:rPr>
          <w:lang w:eastAsia="de-CH"/>
        </w:rPr>
      </w:pPr>
      <w:r w:rsidRPr="007F2C86">
        <w:rPr>
          <w:lang w:eastAsia="de-CH"/>
        </w:rPr>
        <w:t>$lang["_PAGE"] = "Seite";</w:t>
      </w:r>
    </w:p>
    <w:p w:rsidR="00486944" w:rsidRPr="007F2C86" w:rsidRDefault="00486944" w:rsidP="00486944">
      <w:pPr>
        <w:pStyle w:val="Zitat"/>
        <w:rPr>
          <w:lang w:eastAsia="de-CH"/>
        </w:rPr>
      </w:pPr>
      <w:r w:rsidRPr="007F2C86">
        <w:rPr>
          <w:lang w:eastAsia="de-CH"/>
        </w:rPr>
        <w:t>$lang["_UP"] = "Hoch";</w:t>
      </w:r>
    </w:p>
    <w:p w:rsidR="00486944" w:rsidRPr="007F2C86" w:rsidRDefault="00486944" w:rsidP="00486944">
      <w:pPr>
        <w:pStyle w:val="Zitat"/>
        <w:rPr>
          <w:lang w:eastAsia="de-CH"/>
        </w:rPr>
      </w:pPr>
      <w:r w:rsidRPr="007F2C86">
        <w:rPr>
          <w:lang w:eastAsia="de-CH"/>
        </w:rPr>
        <w:t>$lang["_DOWN"] = "Runter";</w:t>
      </w:r>
    </w:p>
    <w:p w:rsidR="00486944" w:rsidRPr="007F2C86" w:rsidRDefault="00486944" w:rsidP="00486944">
      <w:pPr>
        <w:pStyle w:val="Zitat"/>
        <w:rPr>
          <w:lang w:eastAsia="de-CH"/>
        </w:rPr>
      </w:pPr>
      <w:r w:rsidRPr="007F2C86">
        <w:rPr>
          <w:lang w:eastAsia="de-CH"/>
        </w:rPr>
        <w:t>$lang["_FILES"] = "Dateien";</w:t>
      </w:r>
    </w:p>
    <w:p w:rsidR="00486944" w:rsidRPr="007F2C86" w:rsidRDefault="00486944" w:rsidP="00486944">
      <w:pPr>
        <w:pStyle w:val="Zitat"/>
        <w:rPr>
          <w:lang w:eastAsia="de-CH"/>
        </w:rPr>
      </w:pPr>
      <w:r w:rsidRPr="007F2C86">
        <w:rPr>
          <w:lang w:eastAsia="de-CH"/>
        </w:rPr>
        <w:t>$lang["_DRIVE"] = "Laufwerk";</w:t>
      </w:r>
    </w:p>
    <w:p w:rsidR="00486944" w:rsidRPr="007F2C86" w:rsidRDefault="00486944" w:rsidP="00486944">
      <w:pPr>
        <w:pStyle w:val="Zitat"/>
        <w:rPr>
          <w:lang w:eastAsia="de-CH"/>
        </w:rPr>
      </w:pPr>
      <w:r w:rsidRPr="007F2C86">
        <w:rPr>
          <w:lang w:eastAsia="de-CH"/>
        </w:rPr>
        <w:t>$lang["_TOTAL"] = "Gesamt";</w:t>
      </w:r>
    </w:p>
    <w:p w:rsidR="00486944" w:rsidRPr="007F2C86" w:rsidRDefault="00486944" w:rsidP="00486944">
      <w:pPr>
        <w:pStyle w:val="Zitat"/>
        <w:rPr>
          <w:lang w:eastAsia="de-CH"/>
        </w:rPr>
      </w:pPr>
      <w:r w:rsidRPr="007F2C86">
        <w:rPr>
          <w:lang w:eastAsia="de-CH"/>
        </w:rPr>
        <w:t>$lang["_USED"] = "Benutzt";</w:t>
      </w:r>
    </w:p>
    <w:p w:rsidR="00486944" w:rsidRPr="007F2C86" w:rsidRDefault="00486944" w:rsidP="00486944">
      <w:pPr>
        <w:pStyle w:val="Zitat"/>
        <w:rPr>
          <w:lang w:eastAsia="de-CH"/>
        </w:rPr>
      </w:pPr>
      <w:r w:rsidRPr="007F2C86">
        <w:rPr>
          <w:lang w:eastAsia="de-CH"/>
        </w:rPr>
        <w:t>$lang["_AVAILABLE"] = "Verfügbar";</w:t>
      </w:r>
    </w:p>
    <w:p w:rsidR="00486944" w:rsidRPr="007F2C86" w:rsidRDefault="00486944" w:rsidP="00486944">
      <w:pPr>
        <w:pStyle w:val="Zitat"/>
        <w:rPr>
          <w:lang w:eastAsia="de-CH"/>
        </w:rPr>
      </w:pPr>
      <w:r w:rsidRPr="007F2C86">
        <w:rPr>
          <w:lang w:eastAsia="de-CH"/>
        </w:rPr>
        <w:t>$lang["_TEMP"] = "Temp"; // as in Temporary fil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WELCOME"] = "Willkommen";</w:t>
      </w:r>
    </w:p>
    <w:p w:rsidR="00486944" w:rsidRPr="007F2C86" w:rsidRDefault="00486944" w:rsidP="00486944">
      <w:pPr>
        <w:pStyle w:val="Zitat"/>
        <w:rPr>
          <w:lang w:eastAsia="de-CH"/>
        </w:rPr>
      </w:pPr>
      <w:r w:rsidRPr="007F2C86">
        <w:rPr>
          <w:lang w:eastAsia="de-CH"/>
        </w:rPr>
        <w:t>$lang["_WELCOMEGUEST"] = "Willkommen, Gas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min tab names</w:t>
      </w:r>
    </w:p>
    <w:p w:rsidR="00486944" w:rsidRPr="007F2C86" w:rsidRDefault="00486944" w:rsidP="00486944">
      <w:pPr>
        <w:pStyle w:val="Zitat"/>
        <w:rPr>
          <w:lang w:eastAsia="de-CH"/>
        </w:rPr>
      </w:pPr>
      <w:r w:rsidRPr="007F2C86">
        <w:rPr>
          <w:lang w:eastAsia="de-CH"/>
        </w:rPr>
        <w:t>$lang["_GENERAL"] = "Allgemein";</w:t>
      </w:r>
    </w:p>
    <w:p w:rsidR="00486944" w:rsidRPr="007F2C86" w:rsidRDefault="00486944" w:rsidP="00486944">
      <w:pPr>
        <w:pStyle w:val="Zitat"/>
        <w:rPr>
          <w:lang w:eastAsia="de-CH"/>
        </w:rPr>
      </w:pPr>
      <w:r w:rsidRPr="007F2C86">
        <w:rPr>
          <w:lang w:eastAsia="de-CH"/>
        </w:rPr>
        <w:t>$lang["_UPLOADS"] = "Hochgeladene Dateien";</w:t>
      </w:r>
    </w:p>
    <w:p w:rsidR="00486944" w:rsidRPr="007F2C86" w:rsidRDefault="00486944" w:rsidP="00486944">
      <w:pPr>
        <w:pStyle w:val="Zitat"/>
        <w:rPr>
          <w:lang w:eastAsia="de-CH"/>
        </w:rPr>
      </w:pPr>
      <w:r w:rsidRPr="007F2C86">
        <w:rPr>
          <w:lang w:eastAsia="de-CH"/>
        </w:rPr>
        <w:t>$lang["_DOWNLOADS"] = "Heruntergeladene Dateien";</w:t>
      </w:r>
    </w:p>
    <w:p w:rsidR="00486944" w:rsidRPr="007F2C86" w:rsidRDefault="00486944" w:rsidP="00486944">
      <w:pPr>
        <w:pStyle w:val="Zitat"/>
        <w:rPr>
          <w:lang w:eastAsia="de-CH"/>
        </w:rPr>
      </w:pPr>
      <w:r w:rsidRPr="007F2C86">
        <w:rPr>
          <w:lang w:eastAsia="de-CH"/>
        </w:rPr>
        <w:t>$lang["_ERRORS"] = "Fehler";</w:t>
      </w:r>
    </w:p>
    <w:p w:rsidR="00486944" w:rsidRPr="007F2C86" w:rsidRDefault="00486944" w:rsidP="00486944">
      <w:pPr>
        <w:pStyle w:val="Zitat"/>
        <w:rPr>
          <w:lang w:eastAsia="de-CH"/>
        </w:rPr>
      </w:pPr>
      <w:r w:rsidRPr="007F2C86">
        <w:rPr>
          <w:lang w:eastAsia="de-CH"/>
        </w:rPr>
        <w:t>$lang["_FILES_AVAILABLE"] = "Verfügbare Dateien";</w:t>
      </w:r>
    </w:p>
    <w:p w:rsidR="00486944" w:rsidRPr="007F2C86" w:rsidRDefault="00486944" w:rsidP="00486944">
      <w:pPr>
        <w:pStyle w:val="Zitat"/>
        <w:rPr>
          <w:lang w:eastAsia="de-CH"/>
        </w:rPr>
      </w:pPr>
      <w:r w:rsidRPr="007F2C86">
        <w:rPr>
          <w:lang w:eastAsia="de-CH"/>
        </w:rPr>
        <w:t>$lang["_ACTIVE_VOUCHERS"] = "Aktive Voucher";</w:t>
      </w:r>
    </w:p>
    <w:p w:rsidR="00486944" w:rsidRPr="007F2C86" w:rsidRDefault="00486944" w:rsidP="00486944">
      <w:pPr>
        <w:pStyle w:val="Zitat"/>
        <w:rPr>
          <w:lang w:eastAsia="de-CH"/>
        </w:rPr>
      </w:pPr>
      <w:r w:rsidRPr="007F2C86">
        <w:rPr>
          <w:lang w:eastAsia="de-CH"/>
        </w:rPr>
        <w:lastRenderedPageBreak/>
        <w:t>$lang["_COMPLETE_LOG"] = "Komplettes Ereignisprotokol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m Fields</w:t>
      </w:r>
    </w:p>
    <w:p w:rsidR="00486944" w:rsidRPr="007F2C86" w:rsidRDefault="00486944" w:rsidP="00486944">
      <w:pPr>
        <w:pStyle w:val="Zitat"/>
        <w:rPr>
          <w:lang w:eastAsia="de-CH"/>
        </w:rPr>
      </w:pPr>
      <w:r w:rsidRPr="007F2C86">
        <w:rPr>
          <w:lang w:eastAsia="de-CH"/>
        </w:rPr>
        <w:t>$lang["_TO"] = "An";</w:t>
      </w:r>
    </w:p>
    <w:p w:rsidR="00486944" w:rsidRPr="007F2C86" w:rsidRDefault="00486944" w:rsidP="00486944">
      <w:pPr>
        <w:pStyle w:val="Zitat"/>
        <w:rPr>
          <w:lang w:eastAsia="de-CH"/>
        </w:rPr>
      </w:pPr>
      <w:r w:rsidRPr="007F2C86">
        <w:rPr>
          <w:lang w:eastAsia="de-CH"/>
        </w:rPr>
        <w:t>$lang["_FROM"] = "Von";</w:t>
      </w:r>
    </w:p>
    <w:p w:rsidR="00486944" w:rsidRPr="007F2C86" w:rsidRDefault="00486944" w:rsidP="00486944">
      <w:pPr>
        <w:pStyle w:val="Zitat"/>
        <w:rPr>
          <w:lang w:eastAsia="de-CH"/>
        </w:rPr>
      </w:pPr>
      <w:r w:rsidRPr="007F2C86">
        <w:rPr>
          <w:lang w:eastAsia="de-CH"/>
        </w:rPr>
        <w:t>$lang["_SIZE"] = "Größe";</w:t>
      </w:r>
    </w:p>
    <w:p w:rsidR="00486944" w:rsidRPr="007F2C86" w:rsidRDefault="00486944" w:rsidP="00486944">
      <w:pPr>
        <w:pStyle w:val="Zitat"/>
        <w:rPr>
          <w:lang w:eastAsia="de-CH"/>
        </w:rPr>
      </w:pPr>
      <w:r w:rsidRPr="007F2C86">
        <w:rPr>
          <w:lang w:eastAsia="de-CH"/>
        </w:rPr>
        <w:t>$lang["_CREATED"] = "Erstellt";</w:t>
      </w:r>
    </w:p>
    <w:p w:rsidR="00486944" w:rsidRPr="007F2C86" w:rsidRDefault="00486944" w:rsidP="00486944">
      <w:pPr>
        <w:pStyle w:val="Zitat"/>
        <w:rPr>
          <w:lang w:eastAsia="de-CH"/>
        </w:rPr>
      </w:pPr>
      <w:r w:rsidRPr="007F2C86">
        <w:rPr>
          <w:lang w:eastAsia="de-CH"/>
        </w:rPr>
        <w:t>$lang["_FILE_NAME"] = "Dateiname";</w:t>
      </w:r>
    </w:p>
    <w:p w:rsidR="00486944" w:rsidRPr="007F2C86" w:rsidRDefault="00486944" w:rsidP="00486944">
      <w:pPr>
        <w:pStyle w:val="Zitat"/>
        <w:rPr>
          <w:lang w:eastAsia="de-CH"/>
        </w:rPr>
      </w:pPr>
      <w:r w:rsidRPr="007F2C86">
        <w:rPr>
          <w:lang w:eastAsia="de-CH"/>
        </w:rPr>
        <w:t>$lang["_SUBJECT"] = "Betreff";</w:t>
      </w:r>
    </w:p>
    <w:p w:rsidR="00486944" w:rsidRPr="007F2C86" w:rsidRDefault="00486944" w:rsidP="00486944">
      <w:pPr>
        <w:pStyle w:val="Zitat"/>
        <w:rPr>
          <w:lang w:eastAsia="de-CH"/>
        </w:rPr>
      </w:pPr>
      <w:r w:rsidRPr="007F2C86">
        <w:rPr>
          <w:lang w:eastAsia="de-CH"/>
        </w:rPr>
        <w:t>$lang["_EXPIRY"] = "Ablaufdatum";</w:t>
      </w:r>
    </w:p>
    <w:p w:rsidR="00486944" w:rsidRPr="007F2C86" w:rsidRDefault="00486944" w:rsidP="00486944">
      <w:pPr>
        <w:pStyle w:val="Zitat"/>
        <w:rPr>
          <w:lang w:eastAsia="de-CH"/>
        </w:rPr>
      </w:pPr>
      <w:r w:rsidRPr="007F2C86">
        <w:rPr>
          <w:lang w:eastAsia="de-CH"/>
        </w:rPr>
        <w:t>$lang["_MESSAGE"] = "Nachricht";</w:t>
      </w:r>
    </w:p>
    <w:p w:rsidR="00486944" w:rsidRPr="007F2C86" w:rsidRDefault="00486944" w:rsidP="00486944">
      <w:pPr>
        <w:pStyle w:val="Zitat"/>
        <w:rPr>
          <w:lang w:eastAsia="de-CH"/>
        </w:rPr>
      </w:pPr>
      <w:r w:rsidRPr="007F2C86">
        <w:rPr>
          <w:lang w:eastAsia="de-CH"/>
        </w:rPr>
        <w:t>$lang["_TYPE"] = "Ty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TERMS_OF_AGREEMENT"] = "Nutzungsbedingungen";</w:t>
      </w:r>
    </w:p>
    <w:p w:rsidR="00486944" w:rsidRPr="007F2C86" w:rsidRDefault="00486944" w:rsidP="00486944">
      <w:pPr>
        <w:pStyle w:val="Zitat"/>
        <w:rPr>
          <w:lang w:eastAsia="de-CH"/>
        </w:rPr>
      </w:pPr>
      <w:r w:rsidRPr="007F2C86">
        <w:rPr>
          <w:lang w:eastAsia="de-CH"/>
        </w:rPr>
        <w:t>$lang["_SHOW_TERMS"] = "Nutzungsbedingungen anzeigen";</w:t>
      </w:r>
    </w:p>
    <w:p w:rsidR="00486944" w:rsidRPr="007F2C86" w:rsidRDefault="00486944" w:rsidP="00486944">
      <w:pPr>
        <w:pStyle w:val="Zitat"/>
        <w:rPr>
          <w:lang w:eastAsia="de-CH"/>
        </w:rPr>
      </w:pPr>
      <w:r w:rsidRPr="007F2C86">
        <w:rPr>
          <w:lang w:eastAsia="de-CH"/>
        </w:rPr>
        <w:t>$lang["_SHOWHIDE"] = "Anzeigen/Verstecken";</w:t>
      </w:r>
    </w:p>
    <w:p w:rsidR="00486944" w:rsidRPr="007F2C86" w:rsidRDefault="00486944" w:rsidP="00486944">
      <w:pPr>
        <w:pStyle w:val="Zitat"/>
        <w:rPr>
          <w:lang w:eastAsia="de-CH"/>
        </w:rPr>
      </w:pPr>
      <w:r w:rsidRPr="007F2C86">
        <w:rPr>
          <w:lang w:eastAsia="de-CH"/>
        </w:rPr>
        <w:t>$lang["_UPLOADING_WAIT"] = "Datei wird hochgeladen - bitte wart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lash button menu</w:t>
      </w:r>
    </w:p>
    <w:p w:rsidR="00486944" w:rsidRPr="007F2C86" w:rsidRDefault="00486944" w:rsidP="00486944">
      <w:pPr>
        <w:pStyle w:val="Zitat"/>
        <w:rPr>
          <w:lang w:eastAsia="de-CH"/>
        </w:rPr>
      </w:pPr>
      <w:r w:rsidRPr="007F2C86">
        <w:rPr>
          <w:lang w:eastAsia="de-CH"/>
        </w:rPr>
        <w:t>$lang["_UPLOAD"] = "Datei senden";</w:t>
      </w:r>
    </w:p>
    <w:p w:rsidR="00486944" w:rsidRPr="007F2C86" w:rsidRDefault="00486944" w:rsidP="00486944">
      <w:pPr>
        <w:pStyle w:val="Zitat"/>
        <w:rPr>
          <w:lang w:eastAsia="de-CH"/>
        </w:rPr>
      </w:pPr>
      <w:r w:rsidRPr="007F2C86">
        <w:rPr>
          <w:lang w:eastAsia="de-CH"/>
        </w:rPr>
        <w:t>$lang["_BROWSE"] = "Durchsuchen";</w:t>
      </w:r>
    </w:p>
    <w:p w:rsidR="00486944" w:rsidRPr="007F2C86" w:rsidRDefault="00486944" w:rsidP="00486944">
      <w:pPr>
        <w:pStyle w:val="Zitat"/>
        <w:rPr>
          <w:lang w:eastAsia="de-CH"/>
        </w:rPr>
      </w:pPr>
      <w:r w:rsidRPr="007F2C86">
        <w:rPr>
          <w:lang w:eastAsia="de-CH"/>
        </w:rPr>
        <w:t>$lang["_CANCEL"] = "Abbrechen";</w:t>
      </w:r>
    </w:p>
    <w:p w:rsidR="00486944" w:rsidRPr="007F2C86" w:rsidRDefault="00486944" w:rsidP="00486944">
      <w:pPr>
        <w:pStyle w:val="Zitat"/>
        <w:rPr>
          <w:lang w:eastAsia="de-CH"/>
        </w:rPr>
      </w:pPr>
      <w:r w:rsidRPr="007F2C86">
        <w:rPr>
          <w:lang w:eastAsia="de-CH"/>
        </w:rPr>
        <w:t>$lang["_OPEN"] = "Öffnen";</w:t>
      </w:r>
    </w:p>
    <w:p w:rsidR="00486944" w:rsidRPr="007F2C86" w:rsidRDefault="00486944" w:rsidP="00486944">
      <w:pPr>
        <w:pStyle w:val="Zitat"/>
        <w:rPr>
          <w:lang w:eastAsia="de-CH"/>
        </w:rPr>
      </w:pPr>
      <w:r w:rsidRPr="007F2C86">
        <w:rPr>
          <w:lang w:eastAsia="de-CH"/>
        </w:rPr>
        <w:t>$lang["_CLOSE"] = "Schließen";</w:t>
      </w:r>
    </w:p>
    <w:p w:rsidR="00486944" w:rsidRPr="007F2C86" w:rsidRDefault="00486944" w:rsidP="00486944">
      <w:pPr>
        <w:pStyle w:val="Zitat"/>
        <w:rPr>
          <w:lang w:eastAsia="de-CH"/>
        </w:rPr>
      </w:pPr>
      <w:r w:rsidRPr="007F2C86">
        <w:rPr>
          <w:lang w:eastAsia="de-CH"/>
        </w:rPr>
        <w:t>$lang["_OK"] = "OK";</w:t>
      </w:r>
    </w:p>
    <w:p w:rsidR="00486944" w:rsidRPr="007F2C86" w:rsidRDefault="00486944" w:rsidP="00486944">
      <w:pPr>
        <w:pStyle w:val="Zitat"/>
        <w:rPr>
          <w:lang w:eastAsia="de-CH"/>
        </w:rPr>
      </w:pPr>
      <w:r w:rsidRPr="007F2C86">
        <w:rPr>
          <w:lang w:eastAsia="de-CH"/>
        </w:rPr>
        <w:t>$lang["_SEND"] = "Senden";</w:t>
      </w:r>
    </w:p>
    <w:p w:rsidR="00486944" w:rsidRPr="007F2C86" w:rsidRDefault="00486944" w:rsidP="00486944">
      <w:pPr>
        <w:pStyle w:val="Zitat"/>
        <w:rPr>
          <w:lang w:eastAsia="de-CH"/>
        </w:rPr>
      </w:pPr>
      <w:r w:rsidRPr="007F2C86">
        <w:rPr>
          <w:lang w:eastAsia="de-CH"/>
        </w:rPr>
        <w:t>$lang["_DELETE"] = "Löschen";</w:t>
      </w:r>
    </w:p>
    <w:p w:rsidR="00486944" w:rsidRPr="007F2C86" w:rsidRDefault="00486944" w:rsidP="00486944">
      <w:pPr>
        <w:pStyle w:val="Zitat"/>
        <w:rPr>
          <w:lang w:eastAsia="de-CH"/>
        </w:rPr>
      </w:pPr>
      <w:r w:rsidRPr="007F2C86">
        <w:rPr>
          <w:lang w:eastAsia="de-CH"/>
        </w:rPr>
        <w:t>$lang["_YES"] = "Ja";</w:t>
      </w:r>
    </w:p>
    <w:p w:rsidR="00486944" w:rsidRPr="007F2C86" w:rsidRDefault="00486944" w:rsidP="00486944">
      <w:pPr>
        <w:pStyle w:val="Zitat"/>
        <w:rPr>
          <w:lang w:eastAsia="de-CH"/>
        </w:rPr>
      </w:pPr>
      <w:r w:rsidRPr="007F2C86">
        <w:rPr>
          <w:lang w:eastAsia="de-CH"/>
        </w:rPr>
        <w:t>$lang["_NO"] = "Nei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ERROR_CONTACT_ADMIN"] = "Ein Fehler ist aufgetreten - 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MISSING_EMAIL"] = "Ungültige oder fehlende E-Mail-Adresse";</w:t>
      </w:r>
    </w:p>
    <w:p w:rsidR="00486944" w:rsidRPr="007F2C86" w:rsidRDefault="00486944" w:rsidP="00486944">
      <w:pPr>
        <w:pStyle w:val="Zitat"/>
        <w:rPr>
          <w:lang w:eastAsia="de-CH"/>
        </w:rPr>
      </w:pPr>
      <w:r w:rsidRPr="007F2C86">
        <w:rPr>
          <w:lang w:eastAsia="de-CH"/>
        </w:rPr>
        <w:t>$lang["_INVALID_EXPIRY_DATE"] = "Ungültiges Ablaufdatum";</w:t>
      </w:r>
    </w:p>
    <w:p w:rsidR="00486944" w:rsidRPr="007F2C86" w:rsidRDefault="00486944" w:rsidP="00486944">
      <w:pPr>
        <w:pStyle w:val="Zitat"/>
        <w:rPr>
          <w:lang w:eastAsia="de-CH"/>
        </w:rPr>
      </w:pPr>
      <w:r w:rsidRPr="007F2C86">
        <w:rPr>
          <w:lang w:eastAsia="de-CH"/>
        </w:rPr>
        <w:t>$lang["_INVALID_FILE"] = "Ungültige Datei";</w:t>
      </w:r>
    </w:p>
    <w:p w:rsidR="00486944" w:rsidRPr="007F2C86" w:rsidRDefault="00486944" w:rsidP="00486944">
      <w:pPr>
        <w:pStyle w:val="Zitat"/>
        <w:rPr>
          <w:lang w:eastAsia="de-CH"/>
        </w:rPr>
      </w:pPr>
      <w:r w:rsidRPr="007F2C86">
        <w:rPr>
          <w:lang w:eastAsia="de-CH"/>
        </w:rPr>
        <w:t>$lang["_INVALID_FILEVOUCHERID"] = "Ungültige Datei oder Voucher ID";</w:t>
      </w:r>
    </w:p>
    <w:p w:rsidR="00486944" w:rsidRPr="007F2C86" w:rsidRDefault="00486944" w:rsidP="00486944">
      <w:pPr>
        <w:pStyle w:val="Zitat"/>
        <w:rPr>
          <w:lang w:eastAsia="de-CH"/>
        </w:rPr>
      </w:pPr>
      <w:r w:rsidRPr="007F2C86">
        <w:rPr>
          <w:lang w:eastAsia="de-CH"/>
        </w:rPr>
        <w:t>$lang["_INVALID_FILESIZE_ZERO"] = "Dateigrösse darf nicht 0 sein. Bitte wählen Sie eine andere Datei.</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FILE_EXT"] = "Ungültige Dateierweiterung.</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TOO_LARGE_1"] = "Datei darf nicht grösser sein als";</w:t>
      </w:r>
    </w:p>
    <w:p w:rsidR="00486944" w:rsidRPr="007F2C86" w:rsidRDefault="00486944" w:rsidP="00486944">
      <w:pPr>
        <w:pStyle w:val="Zitat"/>
        <w:rPr>
          <w:lang w:eastAsia="de-CH"/>
        </w:rPr>
      </w:pPr>
      <w:r w:rsidRPr="007F2C86">
        <w:rPr>
          <w:lang w:eastAsia="de-CH"/>
        </w:rPr>
        <w:t>$lang["_AUTH_ERROR"] = "Sie sind nicht länger authentifiziert. &lt;br/&gt;Ihre Sitzung is möglicherweise abgelaufen oder es gab einen Serverfehler. &lt;br /&gt;&lt;br /&gt;Bitte loggen Sie sich neu ein und versuchen Sie es nochmals.</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lastRenderedPageBreak/>
        <w:t>$lang["_SELECT_ANOTHER_FILE"] = "Bitte wählen Sie eine andere Datei.</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VOUCHER"] = "Dieser Voucher is nicht länger gültig. &lt;br /&gt;Bitte benachrichtigen Sie die Person die diesen Voucher erstellt ha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SELECT_FILE"] = "Datei wählen";</w:t>
      </w:r>
    </w:p>
    <w:p w:rsidR="00486944" w:rsidRPr="007F2C86" w:rsidRDefault="00486944" w:rsidP="00486944">
      <w:pPr>
        <w:pStyle w:val="Zitat"/>
        <w:rPr>
          <w:lang w:eastAsia="de-CH"/>
        </w:rPr>
      </w:pPr>
      <w:r w:rsidRPr="007F2C86">
        <w:rPr>
          <w:lang w:eastAsia="de-CH"/>
        </w:rPr>
        <w:t>$lang["_INVALID_FILE_NAME"] = "Dieser Dateiname ist ungültig. Bitte benennen Sie die Datei um und versuchen Sie es nochmals.</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SIZE_USEHTML5"] = "Bitte wählen Sie eine andere Datei oder benutzen Sie einen HTML5-fähigen Browser zum Hochladen grösserer Datei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ACCEPTTOC"] = "Ich bin mit den Nutzungsbedingungen einverstand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AGREETOC"] = "Sie müssen den Nutzungsbedingungen zustimmen, wenn Sie die Datei herunterladen woll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FILE_TO_BE_RESENT"] = "Datei zum weiterverteilen";</w:t>
      </w:r>
    </w:p>
    <w:p w:rsidR="00486944" w:rsidRPr="007F2C86" w:rsidRDefault="00486944" w:rsidP="00486944">
      <w:pPr>
        <w:pStyle w:val="Zitat"/>
        <w:rPr>
          <w:lang w:eastAsia="de-CH"/>
        </w:rPr>
      </w:pPr>
      <w:r w:rsidRPr="007F2C86">
        <w:rPr>
          <w:lang w:eastAsia="de-CH"/>
        </w:rPr>
        <w:t>$lang["_ERROR_UPLOADING_FILE"] = "Fehler beim Hochladen Ihrer Datei";</w:t>
      </w:r>
    </w:p>
    <w:p w:rsidR="00486944" w:rsidRPr="007F2C86" w:rsidRDefault="00486944" w:rsidP="00486944">
      <w:pPr>
        <w:pStyle w:val="Zitat"/>
        <w:rPr>
          <w:lang w:eastAsia="de-CH"/>
        </w:rPr>
      </w:pPr>
      <w:r w:rsidRPr="007F2C86">
        <w:rPr>
          <w:lang w:eastAsia="de-CH"/>
        </w:rPr>
        <w:t>$lang["_ERROR_SENDING_EMAIL"] = "Beim Senden der E-mail ist ein Fehler aufgetreten, 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ERROR_INCORRECT_FILE_SIZE"] = "Beim Hochladen Ihrer Datei ist ein Problem aufgetreten. &lt;br /&gt;Die Dateigrösse auf dem Server ist unterschiedlech von jener der Originaldatei. &lt;br /&gt;&lt;br /&gt;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MAXEMAILS"] = "Die maximal erlaubte Zahl an E-Mail Adressen ist ";</w:t>
      </w:r>
    </w:p>
    <w:p w:rsidR="00486944" w:rsidRPr="007F2C86" w:rsidRDefault="00486944" w:rsidP="00486944">
      <w:pPr>
        <w:pStyle w:val="Zitat"/>
        <w:rPr>
          <w:lang w:eastAsia="de-CH"/>
        </w:rPr>
      </w:pPr>
      <w:r w:rsidRPr="007F2C86">
        <w:rPr>
          <w:lang w:eastAsia="de-CH"/>
        </w:rPr>
        <w:t>$lang["_INVALID_DATE_FORMAT"] = "Das Datumsformat ist ungültig.</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DISK_SPACE_ERROR"] = "Es ist nicht genügend Speicherplatz vorhanden. Bitte benachrichtigen Sie den Service Administrator oder laden Sie eine kleinere Datei hoch.</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ERROR_ATTRIBUTES"] = "Ihr Identity Provider stellt die nötigen Attribute nicht zur Verfügung. Benachrichtigen Sie Ihren Administrator";</w:t>
      </w:r>
    </w:p>
    <w:p w:rsidR="00486944" w:rsidRPr="007F2C86" w:rsidRDefault="00486944" w:rsidP="00486944">
      <w:pPr>
        <w:pStyle w:val="Zitat"/>
        <w:rPr>
          <w:lang w:eastAsia="de-CH"/>
        </w:rPr>
      </w:pPr>
      <w:r w:rsidRPr="007F2C86">
        <w:rPr>
          <w:lang w:eastAsia="de-CH"/>
        </w:rPr>
        <w:t>$lang["_PERMISSION_DENIED"] = "Sie sind nicht berechtigt dies zu tu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 Logout page</w:t>
      </w:r>
    </w:p>
    <w:p w:rsidR="00486944" w:rsidRPr="007F2C86" w:rsidRDefault="00486944" w:rsidP="00486944">
      <w:pPr>
        <w:pStyle w:val="Zitat"/>
        <w:rPr>
          <w:lang w:eastAsia="de-CH"/>
        </w:rPr>
      </w:pPr>
      <w:r w:rsidRPr="007F2C86">
        <w:rPr>
          <w:lang w:eastAsia="de-CH"/>
        </w:rPr>
        <w:t>$lang["_LOGOUT_COMPLETE"] = "Logout abgeschloss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ouchers</w:t>
      </w:r>
    </w:p>
    <w:p w:rsidR="00486944" w:rsidRPr="007F2C86" w:rsidRDefault="00486944" w:rsidP="00486944">
      <w:pPr>
        <w:pStyle w:val="Zitat"/>
        <w:rPr>
          <w:lang w:eastAsia="de-CH"/>
        </w:rPr>
      </w:pPr>
      <w:r w:rsidRPr="007F2C86">
        <w:rPr>
          <w:lang w:eastAsia="de-CH"/>
        </w:rPr>
        <w:t>$lang["_SEND_NEW_VOUCHER"] = "Ein Voucher erlaubt es einem Anderen, Ihnen eine Datei zu schicken</w:t>
      </w:r>
      <w:proofErr w:type="gramStart"/>
      <w:r w:rsidRPr="007F2C86">
        <w:rPr>
          <w:lang w:eastAsia="de-CH"/>
        </w:rPr>
        <w:t>.&lt;</w:t>
      </w:r>
      <w:proofErr w:type="gramEnd"/>
      <w:r w:rsidRPr="007F2C86">
        <w:rPr>
          <w:lang w:eastAsia="de-CH"/>
        </w:rPr>
        <w:t>br /&gt;</w:t>
      </w:r>
    </w:p>
    <w:p w:rsidR="00486944" w:rsidRPr="007F2C86" w:rsidRDefault="00486944" w:rsidP="00486944">
      <w:pPr>
        <w:pStyle w:val="Zitat"/>
        <w:rPr>
          <w:lang w:eastAsia="de-CH"/>
        </w:rPr>
      </w:pPr>
      <w:r w:rsidRPr="007F2C86">
        <w:rPr>
          <w:lang w:eastAsia="de-CH"/>
        </w:rPr>
        <w:t>Um einen Voucher zu erstellen, geben Sie seine Email Adresse ein und klicken sie auf 'Voucher senden'</w:t>
      </w:r>
      <w:proofErr w:type="gramStart"/>
      <w:r w:rsidRPr="007F2C86">
        <w:rPr>
          <w:lang w:eastAsia="de-CH"/>
        </w:rPr>
        <w:t>.&lt;</w:t>
      </w:r>
      <w:proofErr w:type="gramEnd"/>
      <w:r w:rsidRPr="007F2C86">
        <w:rPr>
          <w:lang w:eastAsia="de-CH"/>
        </w:rPr>
        <w:t>br /&gt;</w:t>
      </w:r>
    </w:p>
    <w:p w:rsidR="00486944" w:rsidRPr="007F2C86" w:rsidRDefault="00486944" w:rsidP="00486944">
      <w:pPr>
        <w:pStyle w:val="Zitat"/>
        <w:rPr>
          <w:lang w:eastAsia="de-CH"/>
        </w:rPr>
      </w:pPr>
      <w:r w:rsidRPr="007F2C86">
        <w:rPr>
          <w:lang w:eastAsia="de-CH"/>
        </w:rPr>
        <w:t>Dem Empfänger wird eine E-Mail mit einem Link zum Voucher erhalt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lastRenderedPageBreak/>
        <w:t xml:space="preserve">$lang["_EMAIL_SEPARATOR_MSG"] = "Mehrere E-Mail Adressen trennen </w:t>
      </w:r>
      <w:proofErr w:type="gramStart"/>
      <w:r w:rsidRPr="007F2C86">
        <w:rPr>
          <w:lang w:eastAsia="de-CH"/>
        </w:rPr>
        <w:t>durch ,</w:t>
      </w:r>
      <w:proofErr w:type="gramEnd"/>
      <w:r w:rsidRPr="007F2C86">
        <w:rPr>
          <w:lang w:eastAsia="de-CH"/>
        </w:rPr>
        <w:t xml:space="preserve"> od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NO_FILES"] = "Im Augenblick sind keine Dateien verfügbar";</w:t>
      </w:r>
    </w:p>
    <w:p w:rsidR="00486944" w:rsidRPr="007F2C86" w:rsidRDefault="00486944" w:rsidP="00486944">
      <w:pPr>
        <w:pStyle w:val="Zitat"/>
        <w:rPr>
          <w:lang w:eastAsia="de-CH"/>
        </w:rPr>
      </w:pPr>
      <w:r w:rsidRPr="007F2C86">
        <w:rPr>
          <w:lang w:eastAsia="de-CH"/>
        </w:rPr>
        <w:t>$lang["_NO_VOUCHERS"] = "Im Augenblick sind keine Voucher verfügbar";</w:t>
      </w:r>
    </w:p>
    <w:p w:rsidR="00486944" w:rsidRPr="007F2C86" w:rsidRDefault="00486944" w:rsidP="00486944">
      <w:pPr>
        <w:pStyle w:val="Zitat"/>
        <w:rPr>
          <w:lang w:eastAsia="de-CH"/>
        </w:rPr>
      </w:pPr>
      <w:r w:rsidRPr="007F2C86">
        <w:rPr>
          <w:lang w:eastAsia="de-CH"/>
        </w:rPr>
        <w:t>$lang["_ARE_YOU_SURE"] = "Sind Sie sicher?";</w:t>
      </w:r>
    </w:p>
    <w:p w:rsidR="00486944" w:rsidRPr="007F2C86" w:rsidRDefault="00486944" w:rsidP="00486944">
      <w:pPr>
        <w:pStyle w:val="Zitat"/>
        <w:rPr>
          <w:lang w:eastAsia="de-CH"/>
        </w:rPr>
      </w:pPr>
      <w:r w:rsidRPr="007F2C86">
        <w:rPr>
          <w:lang w:eastAsia="de-CH"/>
        </w:rPr>
        <w:t>$lang["_DELETE_FILE"] = "Datei löschen";</w:t>
      </w:r>
    </w:p>
    <w:p w:rsidR="00486944" w:rsidRPr="007F2C86" w:rsidRDefault="00486944" w:rsidP="00486944">
      <w:pPr>
        <w:pStyle w:val="Zitat"/>
        <w:rPr>
          <w:lang w:eastAsia="de-CH"/>
        </w:rPr>
      </w:pPr>
      <w:r w:rsidRPr="007F2C86">
        <w:rPr>
          <w:lang w:eastAsia="de-CH"/>
        </w:rPr>
        <w:t>$lang["_EMAIL_SENT"] = "E-Mail wurde versandt";</w:t>
      </w:r>
    </w:p>
    <w:p w:rsidR="00486944" w:rsidRPr="007F2C86" w:rsidRDefault="00486944" w:rsidP="00486944">
      <w:pPr>
        <w:pStyle w:val="Zitat"/>
        <w:rPr>
          <w:lang w:eastAsia="de-CH"/>
        </w:rPr>
      </w:pPr>
      <w:r w:rsidRPr="007F2C86">
        <w:rPr>
          <w:lang w:eastAsia="de-CH"/>
        </w:rPr>
        <w:t>$lang["_EXPIRY_DATE"] = "Ablaufdatum";</w:t>
      </w:r>
    </w:p>
    <w:p w:rsidR="00486944" w:rsidRPr="007F2C86" w:rsidRDefault="00486944" w:rsidP="00486944">
      <w:pPr>
        <w:pStyle w:val="Zitat"/>
        <w:rPr>
          <w:lang w:eastAsia="de-CH"/>
        </w:rPr>
      </w:pPr>
      <w:r w:rsidRPr="007F2C86">
        <w:rPr>
          <w:lang w:eastAsia="de-CH"/>
        </w:rPr>
        <w:t>$lang["_FILE_SIZE"] = "Dateigröße";</w:t>
      </w:r>
    </w:p>
    <w:p w:rsidR="00486944" w:rsidRPr="007F2C86" w:rsidRDefault="00486944" w:rsidP="00486944">
      <w:pPr>
        <w:pStyle w:val="Zitat"/>
        <w:rPr>
          <w:lang w:eastAsia="de-CH"/>
        </w:rPr>
      </w:pPr>
      <w:r w:rsidRPr="007F2C86">
        <w:rPr>
          <w:lang w:eastAsia="de-CH"/>
        </w:rPr>
        <w:t>$lang["_FILE_RESENT"] = "Datei wurde erneut versandt";</w:t>
      </w:r>
    </w:p>
    <w:p w:rsidR="00486944" w:rsidRPr="007F2C86" w:rsidRDefault="00486944" w:rsidP="00486944">
      <w:pPr>
        <w:pStyle w:val="Zitat"/>
        <w:rPr>
          <w:lang w:eastAsia="de-CH"/>
        </w:rPr>
      </w:pPr>
      <w:r w:rsidRPr="007F2C86">
        <w:rPr>
          <w:lang w:eastAsia="de-CH"/>
        </w:rPr>
        <w:t>$lang["_MESSAGE_RESENT"] = "Nachricht wurd erneut versandt";</w:t>
      </w:r>
    </w:p>
    <w:p w:rsidR="00486944" w:rsidRPr="007F2C86" w:rsidRDefault="00486944" w:rsidP="00486944">
      <w:pPr>
        <w:pStyle w:val="Zitat"/>
        <w:rPr>
          <w:lang w:eastAsia="de-CH"/>
        </w:rPr>
      </w:pPr>
      <w:r w:rsidRPr="007F2C86">
        <w:rPr>
          <w:lang w:eastAsia="de-CH"/>
        </w:rPr>
        <w:t>$lang["_ME"] = "Mir";</w:t>
      </w:r>
    </w:p>
    <w:p w:rsidR="00486944" w:rsidRPr="007F2C86" w:rsidRDefault="00486944" w:rsidP="00486944">
      <w:pPr>
        <w:pStyle w:val="Zitat"/>
        <w:rPr>
          <w:lang w:eastAsia="de-CH"/>
        </w:rPr>
      </w:pPr>
      <w:r w:rsidRPr="007F2C86">
        <w:rPr>
          <w:lang w:eastAsia="de-CH"/>
        </w:rPr>
        <w:t>$lang["_SEND_VOUCHER"] = "Voucher senden";</w:t>
      </w:r>
    </w:p>
    <w:p w:rsidR="00486944" w:rsidRPr="007F2C86" w:rsidRDefault="00486944" w:rsidP="00486944">
      <w:pPr>
        <w:pStyle w:val="Zitat"/>
        <w:rPr>
          <w:lang w:eastAsia="de-CH"/>
        </w:rPr>
      </w:pPr>
      <w:r w:rsidRPr="007F2C86">
        <w:rPr>
          <w:lang w:eastAsia="de-CH"/>
        </w:rPr>
        <w:t>$lang["_RE_SEND_EMAIL"] = "E-Mail nochmals senden";</w:t>
      </w:r>
    </w:p>
    <w:p w:rsidR="00486944" w:rsidRPr="007F2C86" w:rsidRDefault="00486944" w:rsidP="00486944">
      <w:pPr>
        <w:pStyle w:val="Zitat"/>
        <w:rPr>
          <w:lang w:eastAsia="de-CH"/>
        </w:rPr>
      </w:pPr>
      <w:r w:rsidRPr="007F2C86">
        <w:rPr>
          <w:lang w:eastAsia="de-CH"/>
        </w:rPr>
        <w:t>$lang["_NEW_RECIPIENT"] = "Neuen Empfänger hinzufügen";</w:t>
      </w:r>
    </w:p>
    <w:p w:rsidR="00486944" w:rsidRPr="007F2C86" w:rsidRDefault="00486944" w:rsidP="00486944">
      <w:pPr>
        <w:pStyle w:val="Zitat"/>
        <w:rPr>
          <w:lang w:eastAsia="de-CH"/>
        </w:rPr>
      </w:pPr>
      <w:r w:rsidRPr="007F2C86">
        <w:rPr>
          <w:lang w:eastAsia="de-CH"/>
        </w:rPr>
        <w:t>$lang["_SEND_VOUCHER_TO"] = "Voucher senden an";</w:t>
      </w:r>
    </w:p>
    <w:p w:rsidR="00486944" w:rsidRPr="007F2C86" w:rsidRDefault="00486944" w:rsidP="00486944">
      <w:pPr>
        <w:pStyle w:val="Zitat"/>
        <w:rPr>
          <w:lang w:eastAsia="de-CH"/>
        </w:rPr>
      </w:pPr>
      <w:r w:rsidRPr="007F2C86">
        <w:rPr>
          <w:lang w:eastAsia="de-CH"/>
        </w:rPr>
        <w:t>$lang["_START_DOWNLOAD"] = "Herunterladen starten";</w:t>
      </w:r>
    </w:p>
    <w:p w:rsidR="00486944" w:rsidRPr="007F2C86" w:rsidRDefault="00486944" w:rsidP="00486944">
      <w:pPr>
        <w:pStyle w:val="Zitat"/>
        <w:rPr>
          <w:lang w:eastAsia="de-CH"/>
        </w:rPr>
      </w:pPr>
      <w:r w:rsidRPr="007F2C86">
        <w:rPr>
          <w:lang w:eastAsia="de-CH"/>
        </w:rPr>
        <w:t>$lang["_VOUCHER_SENT"] = "Voucher gesandt";</w:t>
      </w:r>
    </w:p>
    <w:p w:rsidR="00486944" w:rsidRPr="007F2C86" w:rsidRDefault="00486944" w:rsidP="00486944">
      <w:pPr>
        <w:pStyle w:val="Zitat"/>
        <w:rPr>
          <w:lang w:eastAsia="de-CH"/>
        </w:rPr>
      </w:pPr>
      <w:r w:rsidRPr="007F2C86">
        <w:rPr>
          <w:lang w:eastAsia="de-CH"/>
        </w:rPr>
        <w:t>$lang["_VOUCHER_DELETED"] = "Voucher gelöscht";</w:t>
      </w:r>
    </w:p>
    <w:p w:rsidR="00486944" w:rsidRPr="007F2C86" w:rsidRDefault="00486944" w:rsidP="00486944">
      <w:pPr>
        <w:pStyle w:val="Zitat"/>
        <w:rPr>
          <w:lang w:eastAsia="de-CH"/>
        </w:rPr>
      </w:pPr>
      <w:r w:rsidRPr="007F2C86">
        <w:rPr>
          <w:lang w:eastAsia="de-CH"/>
        </w:rPr>
        <w:t>$lang["_VOUCHER_CANCELLED"] = "Dieser Voucher wurde widerruf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VOUCHER_USED"] = "Dieser voucher wurde bereits verwende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STARTED_DOWNLOADING"] = "Der Download Ihrer Datei sollte start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iles</w:t>
      </w:r>
    </w:p>
    <w:p w:rsidR="00486944" w:rsidRPr="007F2C86" w:rsidRDefault="00486944" w:rsidP="00486944">
      <w:pPr>
        <w:pStyle w:val="Zitat"/>
        <w:rPr>
          <w:lang w:eastAsia="de-CH"/>
        </w:rPr>
      </w:pPr>
      <w:r w:rsidRPr="007F2C86">
        <w:rPr>
          <w:lang w:eastAsia="de-CH"/>
        </w:rPr>
        <w:t>$lang["_FILE_DELETED"] = "Datei gelöscht";</w:t>
      </w:r>
    </w:p>
    <w:p w:rsidR="00486944" w:rsidRPr="007F2C86" w:rsidRDefault="00486944" w:rsidP="00486944">
      <w:pPr>
        <w:pStyle w:val="Zitat"/>
        <w:rPr>
          <w:lang w:eastAsia="de-CH"/>
        </w:rPr>
      </w:pPr>
      <w:r w:rsidRPr="007F2C86">
        <w:rPr>
          <w:lang w:eastAsia="de-CH"/>
        </w:rPr>
        <w:t>// steps</w:t>
      </w:r>
    </w:p>
    <w:p w:rsidR="00486944" w:rsidRPr="007F2C86" w:rsidRDefault="00486944" w:rsidP="00486944">
      <w:pPr>
        <w:pStyle w:val="Zitat"/>
        <w:rPr>
          <w:lang w:eastAsia="de-CH"/>
        </w:rPr>
      </w:pPr>
      <w:r w:rsidRPr="007F2C86">
        <w:rPr>
          <w:lang w:eastAsia="de-CH"/>
        </w:rPr>
        <w:t>$lang["_STEP1"] = "Geben Sie die E-Mail Adressen der Empfänger ein";</w:t>
      </w:r>
    </w:p>
    <w:p w:rsidR="00486944" w:rsidRPr="007F2C86" w:rsidRDefault="00486944" w:rsidP="00486944">
      <w:pPr>
        <w:pStyle w:val="Zitat"/>
        <w:rPr>
          <w:lang w:eastAsia="de-CH"/>
        </w:rPr>
      </w:pPr>
      <w:r w:rsidRPr="007F2C86">
        <w:rPr>
          <w:lang w:eastAsia="de-CH"/>
        </w:rPr>
        <w:t>$lang["_STEP2"] = "Setzen Sie das Ablaufdatum";</w:t>
      </w:r>
    </w:p>
    <w:p w:rsidR="00486944" w:rsidRPr="007F2C86" w:rsidRDefault="00486944" w:rsidP="00486944">
      <w:pPr>
        <w:pStyle w:val="Zitat"/>
        <w:rPr>
          <w:lang w:eastAsia="de-CH"/>
        </w:rPr>
      </w:pPr>
      <w:r w:rsidRPr="007F2C86">
        <w:rPr>
          <w:lang w:eastAsia="de-CH"/>
        </w:rPr>
        <w:t>$lang["_STEP3"] = "Suchen Sie Ihre Datei";</w:t>
      </w:r>
    </w:p>
    <w:p w:rsidR="00486944" w:rsidRPr="007F2C86" w:rsidRDefault="00486944" w:rsidP="00486944">
      <w:pPr>
        <w:pStyle w:val="Zitat"/>
        <w:rPr>
          <w:lang w:eastAsia="de-CH"/>
        </w:rPr>
      </w:pPr>
      <w:r w:rsidRPr="007F2C86">
        <w:rPr>
          <w:lang w:eastAsia="de-CH"/>
        </w:rPr>
        <w:t>$lang["_STEP4"] = "Senden klicken";</w:t>
      </w:r>
    </w:p>
    <w:p w:rsidR="00486944" w:rsidRPr="007F2C86" w:rsidRDefault="00486944" w:rsidP="00486944">
      <w:pPr>
        <w:pStyle w:val="Zitat"/>
        <w:rPr>
          <w:lang w:eastAsia="de-CH"/>
        </w:rPr>
      </w:pPr>
      <w:r w:rsidRPr="007F2C86">
        <w:rPr>
          <w:lang w:eastAsia="de-CH"/>
        </w:rPr>
        <w:t>$lang["_HTML5Supported"] = "Dateien über 2 GB können hochgeladen werden!";</w:t>
      </w:r>
    </w:p>
    <w:p w:rsidR="00486944" w:rsidRPr="007F2C86" w:rsidRDefault="00486944" w:rsidP="00486944">
      <w:pPr>
        <w:pStyle w:val="Zitat"/>
        <w:rPr>
          <w:lang w:eastAsia="de-CH"/>
        </w:rPr>
      </w:pPr>
      <w:r w:rsidRPr="007F2C86">
        <w:rPr>
          <w:lang w:eastAsia="de-CH"/>
        </w:rPr>
        <w:t>$lang["_HTML5NotSupported"] = "Die maximale Dateigröße ist auf 2 GB beschränk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OPTIONAL"] = "optiona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firmation</w:t>
      </w:r>
    </w:p>
    <w:p w:rsidR="00486944" w:rsidRPr="007F2C86" w:rsidRDefault="00486944" w:rsidP="00486944">
      <w:pPr>
        <w:pStyle w:val="Zitat"/>
        <w:rPr>
          <w:lang w:eastAsia="de-CH"/>
        </w:rPr>
      </w:pPr>
      <w:r w:rsidRPr="007F2C86">
        <w:rPr>
          <w:lang w:eastAsia="de-CH"/>
        </w:rPr>
        <w:t>$lang["_CONFIRM_DELETE_FILE"] = "Sind Sie sicher, dass Sie diese Datei löschen wollen?";</w:t>
      </w:r>
    </w:p>
    <w:p w:rsidR="00486944" w:rsidRPr="007F2C86" w:rsidRDefault="00486944" w:rsidP="00486944">
      <w:pPr>
        <w:pStyle w:val="Zitat"/>
        <w:rPr>
          <w:lang w:eastAsia="de-CH"/>
        </w:rPr>
      </w:pPr>
      <w:r w:rsidRPr="007F2C86">
        <w:rPr>
          <w:lang w:eastAsia="de-CH"/>
        </w:rPr>
        <w:t>$lang["_CONFIRM_DELETE_VOUCHER"] = "Sind Sie sicher, dass Sie diesen Voucher löschen wollen?";</w:t>
      </w:r>
    </w:p>
    <w:p w:rsidR="00486944" w:rsidRPr="007F2C86" w:rsidRDefault="00486944" w:rsidP="00486944">
      <w:pPr>
        <w:pStyle w:val="Zitat"/>
        <w:rPr>
          <w:lang w:eastAsia="de-CH"/>
        </w:rPr>
      </w:pPr>
      <w:r w:rsidRPr="007F2C86">
        <w:rPr>
          <w:lang w:eastAsia="de-CH"/>
        </w:rPr>
        <w:lastRenderedPageBreak/>
        <w:t>$lang["_CONFIRM_RESEND_EMAIL"] = "Sind Sie sicher, dass Sie diese E-mail nochmals senden woll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andard date display format</w:t>
      </w:r>
    </w:p>
    <w:p w:rsidR="00486944" w:rsidRPr="007F2C86" w:rsidRDefault="00486944" w:rsidP="00486944">
      <w:pPr>
        <w:pStyle w:val="Zitat"/>
        <w:rPr>
          <w:lang w:eastAsia="de-CH"/>
        </w:rPr>
      </w:pPr>
      <w:r w:rsidRPr="007F2C86">
        <w:rPr>
          <w:lang w:eastAsia="de-CH"/>
        </w:rPr>
        <w:t>$lang['datedisplayformat'] = "d.m.Y"; // Format for displaying date/time, use PHP date() format string syntax</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atepicker localization</w:t>
      </w:r>
    </w:p>
    <w:p w:rsidR="00486944" w:rsidRPr="007F2C86" w:rsidRDefault="00486944" w:rsidP="00486944">
      <w:pPr>
        <w:pStyle w:val="Zitat"/>
        <w:rPr>
          <w:lang w:eastAsia="de-CH"/>
        </w:rPr>
      </w:pPr>
      <w:r w:rsidRPr="007F2C86">
        <w:rPr>
          <w:lang w:eastAsia="de-CH"/>
        </w:rPr>
        <w:t>$lang["_DP_closeText"] = 'OK'; // Done</w:t>
      </w:r>
    </w:p>
    <w:p w:rsidR="00486944" w:rsidRPr="007F2C86" w:rsidRDefault="00486944" w:rsidP="00486944">
      <w:pPr>
        <w:pStyle w:val="Zitat"/>
        <w:rPr>
          <w:lang w:eastAsia="de-CH"/>
        </w:rPr>
      </w:pPr>
      <w:r w:rsidRPr="007F2C86">
        <w:rPr>
          <w:lang w:eastAsia="de-CH"/>
        </w:rPr>
        <w:t>$lang["_DP_prevText"] = 'Zurück'; //Prev</w:t>
      </w:r>
    </w:p>
    <w:p w:rsidR="00486944" w:rsidRPr="007F2C86" w:rsidRDefault="00486944" w:rsidP="00486944">
      <w:pPr>
        <w:pStyle w:val="Zitat"/>
        <w:rPr>
          <w:lang w:eastAsia="de-CH"/>
        </w:rPr>
      </w:pPr>
      <w:r w:rsidRPr="007F2C86">
        <w:rPr>
          <w:lang w:eastAsia="de-CH"/>
        </w:rPr>
        <w:t>$lang["_DP_nextText"] = 'Weiter'; // Next</w:t>
      </w:r>
    </w:p>
    <w:p w:rsidR="00486944" w:rsidRPr="007F2C86" w:rsidRDefault="00486944" w:rsidP="00486944">
      <w:pPr>
        <w:pStyle w:val="Zitat"/>
        <w:rPr>
          <w:lang w:eastAsia="de-CH"/>
        </w:rPr>
      </w:pPr>
      <w:r w:rsidRPr="007F2C86">
        <w:rPr>
          <w:lang w:eastAsia="de-CH"/>
        </w:rPr>
        <w:t>$lang["_DP_currentText"] = 'Heute'; // Today</w:t>
      </w:r>
    </w:p>
    <w:p w:rsidR="00486944" w:rsidRPr="007F2C86" w:rsidRDefault="00486944" w:rsidP="00486944">
      <w:pPr>
        <w:pStyle w:val="Zitat"/>
        <w:rPr>
          <w:lang w:eastAsia="de-CH"/>
        </w:rPr>
      </w:pPr>
      <w:r w:rsidRPr="007F2C86">
        <w:rPr>
          <w:lang w:eastAsia="de-CH"/>
        </w:rPr>
        <w:t>$lang["_DP_monthNames"] = "['Januar','Februar','März','April','Mai','Juni','Juli','August','September','Oktober','November','Dezember']";</w:t>
      </w:r>
    </w:p>
    <w:p w:rsidR="00486944" w:rsidRPr="007F2C86" w:rsidRDefault="00486944" w:rsidP="00486944">
      <w:pPr>
        <w:pStyle w:val="Zitat"/>
        <w:rPr>
          <w:lang w:eastAsia="de-CH"/>
        </w:rPr>
      </w:pPr>
      <w:r w:rsidRPr="007F2C86">
        <w:rPr>
          <w:lang w:eastAsia="de-CH"/>
        </w:rPr>
        <w:t>$lang["_DP_monthNamesShort"] = "['Jan', 'Feb', 'Mar', 'Apr', 'Mai', 'Jun','Jul', 'Aug', 'Sep', 'Okt', 'Nov', 'Dez']";</w:t>
      </w:r>
    </w:p>
    <w:p w:rsidR="00486944" w:rsidRPr="007F2C86" w:rsidRDefault="00486944" w:rsidP="00486944">
      <w:pPr>
        <w:pStyle w:val="Zitat"/>
        <w:rPr>
          <w:lang w:eastAsia="de-CH"/>
        </w:rPr>
      </w:pPr>
      <w:r w:rsidRPr="007F2C86">
        <w:rPr>
          <w:lang w:eastAsia="de-CH"/>
        </w:rPr>
        <w:t>$lang["_DP_dayNames"] = "['Sonntag', 'Montag', 'Dienstag', 'Mittwoch', 'Donnerstag', 'Freitag', 'Samstag']";</w:t>
      </w:r>
    </w:p>
    <w:p w:rsidR="00486944" w:rsidRPr="007F2C86" w:rsidRDefault="00486944" w:rsidP="00486944">
      <w:pPr>
        <w:pStyle w:val="Zitat"/>
        <w:rPr>
          <w:lang w:eastAsia="de-CH"/>
        </w:rPr>
      </w:pPr>
      <w:r w:rsidRPr="007F2C86">
        <w:rPr>
          <w:lang w:eastAsia="de-CH"/>
        </w:rPr>
        <w:t>$lang["_DP_dayNamesShort"] = "['Son', 'Mon', 'Die', 'Mit', 'Don', 'Fre', 'Sam']";</w:t>
      </w:r>
    </w:p>
    <w:p w:rsidR="00486944" w:rsidRPr="007F2C86" w:rsidRDefault="00486944" w:rsidP="00486944">
      <w:pPr>
        <w:pStyle w:val="Zitat"/>
        <w:rPr>
          <w:lang w:eastAsia="de-CH"/>
        </w:rPr>
      </w:pPr>
      <w:r w:rsidRPr="007F2C86">
        <w:rPr>
          <w:lang w:eastAsia="de-CH"/>
        </w:rPr>
        <w:t>$lang["_DP_dayNamesMin"] = "['So'</w:t>
      </w:r>
      <w:proofErr w:type="gramStart"/>
      <w:r w:rsidRPr="007F2C86">
        <w:rPr>
          <w:lang w:eastAsia="de-CH"/>
        </w:rPr>
        <w:t>,'Mo'</w:t>
      </w:r>
      <w:proofErr w:type="gramEnd"/>
      <w:r w:rsidRPr="007F2C86">
        <w:rPr>
          <w:lang w:eastAsia="de-CH"/>
        </w:rPr>
        <w:t>,'Di','Mi','Do','Fr','Sa']";</w:t>
      </w:r>
    </w:p>
    <w:p w:rsidR="00486944" w:rsidRPr="007F2C86" w:rsidRDefault="00486944" w:rsidP="00486944">
      <w:pPr>
        <w:pStyle w:val="Zitat"/>
        <w:rPr>
          <w:lang w:eastAsia="de-CH"/>
        </w:rPr>
      </w:pPr>
      <w:r w:rsidRPr="007F2C86">
        <w:rPr>
          <w:lang w:eastAsia="de-CH"/>
        </w:rPr>
        <w:t>$lang["_DP_weekHeader"] = 'Wo';</w:t>
      </w:r>
    </w:p>
    <w:p w:rsidR="00486944" w:rsidRPr="007F2C86" w:rsidRDefault="00486944" w:rsidP="00486944">
      <w:pPr>
        <w:pStyle w:val="Zitat"/>
        <w:rPr>
          <w:lang w:eastAsia="de-CH"/>
        </w:rPr>
      </w:pPr>
      <w:r w:rsidRPr="007F2C86">
        <w:rPr>
          <w:lang w:eastAsia="de-CH"/>
        </w:rPr>
        <w:t>$lang["_DP_dateFormat"] = 'dd.mm.yy';</w:t>
      </w:r>
    </w:p>
    <w:p w:rsidR="00486944" w:rsidRPr="007F2C86" w:rsidRDefault="00486944" w:rsidP="00486944">
      <w:pPr>
        <w:pStyle w:val="Zitat"/>
        <w:rPr>
          <w:lang w:eastAsia="de-CH"/>
        </w:rPr>
      </w:pPr>
      <w:r w:rsidRPr="007F2C86">
        <w:rPr>
          <w:lang w:eastAsia="de-CH"/>
        </w:rPr>
        <w:t>$lang["_DP_firstDay"] = '1';</w:t>
      </w:r>
    </w:p>
    <w:p w:rsidR="00486944" w:rsidRPr="007F2C86" w:rsidRDefault="00486944" w:rsidP="00486944">
      <w:pPr>
        <w:pStyle w:val="Zitat"/>
        <w:rPr>
          <w:lang w:eastAsia="de-CH"/>
        </w:rPr>
      </w:pPr>
      <w:r w:rsidRPr="007F2C86">
        <w:rPr>
          <w:lang w:eastAsia="de-CH"/>
        </w:rPr>
        <w:t>$lang["_DP_isRTL"] = 'false';</w:t>
      </w:r>
    </w:p>
    <w:p w:rsidR="00486944" w:rsidRPr="007F2C86" w:rsidRDefault="00486944" w:rsidP="00486944">
      <w:pPr>
        <w:pStyle w:val="Zitat"/>
        <w:rPr>
          <w:lang w:eastAsia="de-CH"/>
        </w:rPr>
      </w:pPr>
      <w:r w:rsidRPr="007F2C86">
        <w:rPr>
          <w:lang w:eastAsia="de-CH"/>
        </w:rPr>
        <w:t>$lang["_DP_showMonthAfterYear"] = 'false';</w:t>
      </w:r>
    </w:p>
    <w:p w:rsidR="00486944" w:rsidRPr="007F2C86" w:rsidRDefault="00486944" w:rsidP="00486944">
      <w:pPr>
        <w:pStyle w:val="Zitat"/>
        <w:rPr>
          <w:lang w:eastAsia="de-CH"/>
        </w:rPr>
      </w:pPr>
      <w:r w:rsidRPr="007F2C86">
        <w:rPr>
          <w:lang w:eastAsia="de-CH"/>
        </w:rPr>
        <w:t>$lang["_DP_yearSuffix"]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xml:space="preserve">// Login Willkommens Text </w:t>
      </w:r>
    </w:p>
    <w:p w:rsidR="00486944" w:rsidRPr="007F2C86" w:rsidRDefault="00486944" w:rsidP="00486944">
      <w:pPr>
        <w:pStyle w:val="Zitat"/>
        <w:rPr>
          <w:lang w:eastAsia="de-CH"/>
        </w:rPr>
      </w:pPr>
      <w:r w:rsidRPr="007F2C86">
        <w:rPr>
          <w:lang w:eastAsia="de-CH"/>
        </w:rPr>
        <w:t>$lang["_SITE_SPLASHHEAD"] = "Willkommen bei ". htmlspecialchars($config['site_name']);</w:t>
      </w:r>
    </w:p>
    <w:p w:rsidR="00486944" w:rsidRPr="007F2C86" w:rsidRDefault="00486944" w:rsidP="00486944">
      <w:pPr>
        <w:pStyle w:val="Zitat"/>
        <w:rPr>
          <w:lang w:eastAsia="de-CH"/>
        </w:rPr>
      </w:pPr>
      <w:r w:rsidRPr="007F2C86">
        <w:rPr>
          <w:lang w:eastAsia="de-CH"/>
        </w:rPr>
        <w:t>$lang["_SITE_SPLASHTEXT"] = "Der ". htmlspecialchars($config['site_name']</w:t>
      </w:r>
      <w:proofErr w:type="gramStart"/>
      <w:r w:rsidRPr="007F2C86">
        <w:rPr>
          <w:lang w:eastAsia="de-CH"/>
        </w:rPr>
        <w:t>) .</w:t>
      </w:r>
      <w:proofErr w:type="gramEnd"/>
      <w:r w:rsidRPr="007F2C86">
        <w:rPr>
          <w:lang w:eastAsia="de-CH"/>
        </w:rPr>
        <w:t>"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Hilfe Text, der auf der Seite angeboten wird veraendert werden</w:t>
      </w:r>
    </w:p>
    <w:p w:rsidR="00486944" w:rsidRPr="007F2C86" w:rsidRDefault="00486944" w:rsidP="00486944">
      <w:pPr>
        <w:pStyle w:val="Zitat"/>
        <w:rPr>
          <w:lang w:eastAsia="de-CH"/>
        </w:rPr>
      </w:pPr>
      <w:r w:rsidRPr="007F2C86">
        <w:rPr>
          <w:lang w:eastAsia="de-CH"/>
        </w:rPr>
        <w:t xml:space="preserve">$lang["_HELP_TEXT"] </w:t>
      </w:r>
      <w:proofErr w:type="gramStart"/>
      <w:r w:rsidRPr="007F2C86">
        <w:rPr>
          <w:lang w:eastAsia="de-CH"/>
        </w:rPr>
        <w:t>= '</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div align="left" style="padding:5px"&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xml:space="preserve">&lt;h4&gt;Login&lt;/h4&gt; </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Falls Sie Ihre Institution nicht auf der Liste der Identity Provider (IdPs) sehen, oder Ihr Login mit jenem Username und Passwort fehlschlägt, benachrichtigen Sie bitte Ihren lokalen IT Dienst.&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Hochladen von Dateien mit einer Größe von weniger als 2 Gigabyte (2 GB) mit Adobe Flash&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ab/>
        <w:t>&lt;li&gt;Wenn Sie Youtube Videos anschauen können, sollte diese Methode für Sie funktionieren&lt;/li&gt;</w:t>
      </w:r>
    </w:p>
    <w:p w:rsidR="00486944" w:rsidRPr="007F2C86" w:rsidRDefault="00486944" w:rsidP="00486944">
      <w:pPr>
        <w:pStyle w:val="Zitat"/>
        <w:rPr>
          <w:lang w:eastAsia="de-CH"/>
        </w:rPr>
      </w:pPr>
      <w:r w:rsidRPr="007F2C86">
        <w:rPr>
          <w:lang w:eastAsia="de-CH"/>
        </w:rPr>
        <w:tab/>
        <w:t>&lt;li&gt;Sie benötigen einen modernen Browser mit Version 10 (oder höher) von &lt;a target="_blank" href="http://www.adobe.com/de/software/flash/about/"&gt;Adobe Flash&lt;/a&gt;&lt;/li&gt;</w:t>
      </w:r>
    </w:p>
    <w:p w:rsidR="00486944" w:rsidRPr="007F2C86" w:rsidRDefault="00486944" w:rsidP="00486944">
      <w:pPr>
        <w:pStyle w:val="Zitat"/>
        <w:rPr>
          <w:lang w:eastAsia="de-CH"/>
        </w:rPr>
      </w:pPr>
      <w:r w:rsidRPr="007F2C86">
        <w:rPr>
          <w:lang w:eastAsia="de-CH"/>
        </w:rPr>
        <w:tab/>
        <w:t>&lt;li&gt;FileSender wird Sie warnen, falls Sie versuchen eine Datei hochzuladen die zu groß für diese Methode ist&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Hochladen von Dateien &lt;i&gt;beliebiger Größe&lt;/i&gt; mit HTML5&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Wenn Sie &lt;img src="images/html5_installed.png" alt="green HTML5 tick" class="textmiddle" style="display:inline" /&gt; in der rechten oberen Ecke sehen, funktioniert dies Methode für Sie&lt;/li&gt;</w:t>
      </w:r>
    </w:p>
    <w:p w:rsidR="00486944" w:rsidRPr="007F2C86" w:rsidRDefault="00486944" w:rsidP="00486944">
      <w:pPr>
        <w:pStyle w:val="Zitat"/>
        <w:rPr>
          <w:lang w:eastAsia="de-CH"/>
        </w:rPr>
      </w:pPr>
      <w:r w:rsidRPr="007F2C86">
        <w:rPr>
          <w:lang w:eastAsia="de-CH"/>
        </w:rPr>
        <w:tab/>
        <w:t>&lt;li&gt;Sie brauchen einen sehr neuen Browser der HTML5 unterstützt, die neueste Version der "Sprache des Web"&lt;/li&gt;</w:t>
      </w:r>
    </w:p>
    <w:p w:rsidR="00486944" w:rsidRPr="007F2C86" w:rsidRDefault="00486944" w:rsidP="00486944">
      <w:pPr>
        <w:pStyle w:val="Zitat"/>
        <w:rPr>
          <w:lang w:eastAsia="de-CH"/>
        </w:rPr>
      </w:pPr>
      <w:r w:rsidRPr="007F2C86">
        <w:rPr>
          <w:lang w:eastAsia="de-CH"/>
        </w:rPr>
        <w:tab/>
        <w:t>&lt;li&gt;Momentan trifft das auf Firefox 4 (oder höher) und Chrome in Windows, Mac OSX und Linux zu&lt;/li&gt;</w:t>
      </w:r>
    </w:p>
    <w:p w:rsidR="00486944" w:rsidRPr="007F2C86" w:rsidRDefault="00486944" w:rsidP="00486944">
      <w:pPr>
        <w:pStyle w:val="Zitat"/>
        <w:rPr>
          <w:lang w:eastAsia="de-CH"/>
        </w:rPr>
      </w:pPr>
      <w:r w:rsidRPr="007F2C86">
        <w:rPr>
          <w:lang w:eastAsia="de-CH"/>
        </w:rPr>
        <w:tab/>
        <w:t>&lt;li&gt;Bitte benutzen Sie die &lt;a href="http://caniuse.com/fileapi" target="_blank"&gt;"When can I use..."&lt;/a&gt; Webseite um den Fortschritt der HTML5 FileAPI in allen größeren Browsern zu verfolgen.  Speziell die Unterstützung für die &lt;a href="http://caniuse.com/filereader" target="_blank"&gt;FileReader API&lt;/a&gt; und die &lt;a href="http://caniuse.com/bloburls" target="_blank"&gt;Blob URLs&lt;/a&gt; müssen hellgrün sein (=unterstützt) damit ein Browser Dateien die grösser als 2GB sind hochladen kann &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Herunterladen von Dateien beliebiger Größe&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Sie brauchen nur einen modernen Browser, Adobe Flash oder HTML5 werden &lt;b&gt;nicht&lt;/b&gt; benötigt fürs Herunterladen&lt;/li&gt;</w:t>
      </w:r>
    </w:p>
    <w:p w:rsidR="00486944" w:rsidRPr="007F2C86" w:rsidRDefault="00486944" w:rsidP="00486944">
      <w:pPr>
        <w:pStyle w:val="Zitat"/>
        <w:rPr>
          <w:lang w:eastAsia="de-CH"/>
        </w:rPr>
      </w:pPr>
      <w:r w:rsidRPr="007F2C86">
        <w:rPr>
          <w:lang w:eastAsia="de-CH"/>
        </w:rPr>
        <w:lastRenderedPageBreak/>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Einschränkungen dieser FileSender Installation&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lt;strong&gt;</w:t>
      </w:r>
    </w:p>
    <w:p w:rsidR="00486944" w:rsidRPr="007F2C86" w:rsidRDefault="00486944" w:rsidP="00486944">
      <w:pPr>
        <w:pStyle w:val="Zitat"/>
        <w:rPr>
          <w:lang w:eastAsia="de-CH"/>
        </w:rPr>
      </w:pPr>
      <w:r w:rsidRPr="007F2C86">
        <w:rPr>
          <w:lang w:eastAsia="de-CH"/>
        </w:rPr>
        <w:t xml:space="preserve">      Maximale Anzahl der E-mail Empfänger: &lt;/strong&gt;'. $config["max_email_recipients"].' verschiedene E-mail Adressen (getrennt durch Komma oder Strichpunkt)&lt;/li&gt;</w:t>
      </w:r>
    </w:p>
    <w:p w:rsidR="00486944" w:rsidRPr="007F2C86" w:rsidRDefault="00486944" w:rsidP="00486944">
      <w:pPr>
        <w:pStyle w:val="Zitat"/>
        <w:rPr>
          <w:lang w:eastAsia="de-CH"/>
        </w:rPr>
      </w:pPr>
      <w:r w:rsidRPr="007F2C86">
        <w:rPr>
          <w:lang w:eastAsia="de-CH"/>
        </w:rPr>
        <w:t xml:space="preserve">    &lt;li&gt;&lt;strong&gt;Maximale Anzahl der Dateien beim Hochladen:&lt;/strong&gt; Eine - um mehrere Dateien gleichzeitig hochzuladen, verpacken Sie diese zuerst zu einem Zip-Archiv&lt;/li&gt;</w:t>
      </w:r>
    </w:p>
    <w:p w:rsidR="00486944" w:rsidRPr="007F2C86" w:rsidRDefault="00486944" w:rsidP="00486944">
      <w:pPr>
        <w:pStyle w:val="Zitat"/>
        <w:rPr>
          <w:lang w:eastAsia="de-CH"/>
        </w:rPr>
      </w:pPr>
      <w:r w:rsidRPr="007F2C86">
        <w:rPr>
          <w:lang w:eastAsia="de-CH"/>
        </w:rPr>
        <w:t xml:space="preserve">    &lt;li&gt;&lt;strong&gt;Maximale Dateigröße beim Hochladen, mit Adobe Flash: &lt;/strong&gt;'. formatBytes($config["max_flash_upload_size"]).' &lt;/li&gt;</w:t>
      </w:r>
    </w:p>
    <w:p w:rsidR="00486944" w:rsidRPr="007F2C86" w:rsidRDefault="00486944" w:rsidP="00486944">
      <w:pPr>
        <w:pStyle w:val="Zitat"/>
        <w:rPr>
          <w:lang w:eastAsia="de-CH"/>
        </w:rPr>
      </w:pPr>
      <w:r w:rsidRPr="007F2C86">
        <w:rPr>
          <w:lang w:eastAsia="de-CH"/>
        </w:rPr>
        <w:t xml:space="preserve">    &lt;li&gt;&lt;strong&gt;Maximale Dateigröße beim Hochladen, mit HTML5: &lt;/strong&gt;'. formatBytes($config["max_html5_upload_size"]).'&lt;/li&gt;</w:t>
      </w:r>
    </w:p>
    <w:p w:rsidR="00486944" w:rsidRPr="007F2C86" w:rsidRDefault="00486944" w:rsidP="00486944">
      <w:pPr>
        <w:pStyle w:val="Zitat"/>
        <w:rPr>
          <w:lang w:eastAsia="de-CH"/>
        </w:rPr>
      </w:pPr>
      <w:r w:rsidRPr="007F2C86">
        <w:rPr>
          <w:lang w:eastAsia="de-CH"/>
        </w:rPr>
        <w:t xml:space="preserve">    &lt;li&gt;&lt;strong&gt;Maximale Ablaufzeit für Dateien und Voucher: &lt;/strong&gt;'. $config["default_daysvalid"].' Tage &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lt;p&gt;Mehr Informationen über FileSender gibt es auf der folgenden Internetseite: &lt;a href="http://www.filesender.org/" target="_blank"&gt;www.filesender.org&lt;/a&gt;&lt;/p&gt;</w:t>
      </w: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Texfuer die About Seite geschrieben werden.</w:t>
      </w:r>
    </w:p>
    <w:p w:rsidR="00486944" w:rsidRPr="007F2C86" w:rsidRDefault="00486944" w:rsidP="00486944">
      <w:pPr>
        <w:pStyle w:val="Zitat"/>
        <w:rPr>
          <w:lang w:eastAsia="de-CH"/>
        </w:rPr>
      </w:pPr>
      <w:r w:rsidRPr="007F2C86">
        <w:rPr>
          <w:lang w:eastAsia="de-CH"/>
        </w:rPr>
        <w:t>$lang["_ABOUT_TEXT"] = ' &lt;div align="left" style="padding:5px"&gt;'. htmlspecialchars($config['site_name']</w:t>
      </w:r>
      <w:proofErr w:type="gramStart"/>
      <w:r w:rsidRPr="007F2C86">
        <w:rPr>
          <w:lang w:eastAsia="de-CH"/>
        </w:rPr>
        <w:t>) .</w:t>
      </w:r>
      <w:proofErr w:type="gramEnd"/>
      <w:r w:rsidRPr="007F2C86">
        <w:rPr>
          <w:lang w:eastAsia="de-CH"/>
        </w:rPr>
        <w:t>' ist eine Installation von FileSender (&lt;a rel="nofollow" href="http://www.filesender.org/" target="_blank"&gt;www.filesender.org&lt;/a&gt;), entwickelt für die Anforderungen der Hochschul- und Forschungsgemeinschaften.&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Text fuer die Nutzungsbedingungen eingegeben werden.</w:t>
      </w:r>
    </w:p>
    <w:p w:rsidR="00486944" w:rsidRPr="007F2C86" w:rsidRDefault="00486944" w:rsidP="00486944">
      <w:pPr>
        <w:pStyle w:val="Zitat"/>
        <w:rPr>
          <w:lang w:eastAsia="de-CH"/>
        </w:rPr>
      </w:pPr>
      <w:r w:rsidRPr="007F2C86">
        <w:rPr>
          <w:lang w:eastAsia="de-CH"/>
        </w:rPr>
        <w:t>$lang["_AUPTERMS"] = "Auch bei der Nutzung des Transporters gelten die IT-Nutzungsbedingungen der ZHdK.</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gt;</w:t>
      </w:r>
    </w:p>
    <w:p w:rsidR="00486944" w:rsidRDefault="00486944" w:rsidP="00486944">
      <w:pPr>
        <w:pStyle w:val="Zitat"/>
      </w:pPr>
    </w:p>
    <w:p w:rsidR="00486944" w:rsidRDefault="00486944" w:rsidP="00486944">
      <w:r w:rsidRPr="007F2C86">
        <w:t>/usr/local/filesender/filesender/cron/cron.php</w:t>
      </w:r>
    </w:p>
    <w:p w:rsidR="00486944" w:rsidRDefault="00486944" w:rsidP="00486944">
      <w:pPr>
        <w:pStyle w:val="Zitat"/>
      </w:pPr>
      <w:proofErr w:type="gramStart"/>
      <w:r>
        <w:rPr>
          <w:rStyle w:val="o"/>
        </w:rPr>
        <w:t>&lt;?</w:t>
      </w:r>
      <w:r>
        <w:rPr>
          <w:rStyle w:val="nx"/>
        </w:rPr>
        <w:t>php</w:t>
      </w:r>
      <w:proofErr w:type="gramEnd"/>
    </w:p>
    <w:p w:rsidR="00486944" w:rsidRDefault="00486944" w:rsidP="00486944">
      <w:pPr>
        <w:pStyle w:val="Zitat"/>
      </w:pPr>
    </w:p>
    <w:p w:rsidR="00486944" w:rsidRDefault="00486944" w:rsidP="00486944">
      <w:pPr>
        <w:pStyle w:val="Zitat"/>
      </w:pPr>
      <w:r>
        <w:rPr>
          <w:rStyle w:val="cm"/>
        </w:rPr>
        <w:t>/*</w:t>
      </w:r>
    </w:p>
    <w:p w:rsidR="00486944" w:rsidRDefault="00486944" w:rsidP="00486944">
      <w:pPr>
        <w:pStyle w:val="Zitat"/>
      </w:pPr>
      <w:r>
        <w:rPr>
          <w:rStyle w:val="cm"/>
        </w:rPr>
        <w:t xml:space="preserve"> * FileSender www.filesender.org</w:t>
      </w:r>
    </w:p>
    <w:p w:rsidR="00486944" w:rsidRDefault="00486944" w:rsidP="00486944">
      <w:pPr>
        <w:pStyle w:val="Zitat"/>
      </w:pPr>
      <w:r>
        <w:rPr>
          <w:rStyle w:val="cm"/>
        </w:rPr>
        <w:lastRenderedPageBreak/>
        <w:t xml:space="preserve"> * </w:t>
      </w:r>
    </w:p>
    <w:p w:rsidR="00486944" w:rsidRDefault="00486944" w:rsidP="00486944">
      <w:pPr>
        <w:pStyle w:val="Zitat"/>
      </w:pPr>
      <w:r>
        <w:rPr>
          <w:rStyle w:val="cm"/>
        </w:rPr>
        <w:t xml:space="preserve"> * Copyright (c) 2009-2012, AARNet, Belnet, HEAnet, SURFnet, UNINETT</w:t>
      </w:r>
    </w:p>
    <w:p w:rsidR="00486944" w:rsidRDefault="00486944" w:rsidP="00486944">
      <w:pPr>
        <w:pStyle w:val="Zitat"/>
      </w:pPr>
      <w:r>
        <w:rPr>
          <w:rStyle w:val="cm"/>
        </w:rPr>
        <w:t xml:space="preserve"> * All rights reserved.</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Redistribution and use in source and binary forms, with or without</w:t>
      </w:r>
    </w:p>
    <w:p w:rsidR="00486944" w:rsidRDefault="00486944" w:rsidP="00486944">
      <w:pPr>
        <w:pStyle w:val="Zitat"/>
      </w:pPr>
      <w:r>
        <w:rPr>
          <w:rStyle w:val="cm"/>
        </w:rPr>
        <w:t xml:space="preserve"> * modification, are permitted provided that the following conditions are met:</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w:t>
      </w:r>
      <w:r>
        <w:rPr>
          <w:rStyle w:val="cm"/>
        </w:rPr>
        <w:tab/>
        <w:t>Redistributions of source code must retain the above copyright</w:t>
      </w:r>
    </w:p>
    <w:p w:rsidR="00486944" w:rsidRDefault="00486944" w:rsidP="00486944">
      <w:pPr>
        <w:pStyle w:val="Zitat"/>
      </w:pPr>
      <w:r>
        <w:rPr>
          <w:rStyle w:val="cm"/>
        </w:rPr>
        <w:t xml:space="preserve"> * </w:t>
      </w:r>
      <w:r>
        <w:rPr>
          <w:rStyle w:val="cm"/>
        </w:rPr>
        <w:tab/>
        <w:t>notice, this list of conditions and the following disclaimer.</w:t>
      </w:r>
    </w:p>
    <w:p w:rsidR="00486944" w:rsidRDefault="00486944" w:rsidP="00486944">
      <w:pPr>
        <w:pStyle w:val="Zitat"/>
      </w:pPr>
      <w:r>
        <w:rPr>
          <w:rStyle w:val="cm"/>
        </w:rPr>
        <w:t xml:space="preserve"> * *</w:t>
      </w:r>
      <w:r>
        <w:rPr>
          <w:rStyle w:val="cm"/>
        </w:rPr>
        <w:tab/>
        <w:t>Redistributions in binary form must reproduce the above copyright</w:t>
      </w:r>
    </w:p>
    <w:p w:rsidR="00486944" w:rsidRDefault="00486944" w:rsidP="00486944">
      <w:pPr>
        <w:pStyle w:val="Zitat"/>
      </w:pPr>
      <w:r>
        <w:rPr>
          <w:rStyle w:val="cm"/>
        </w:rPr>
        <w:t xml:space="preserve"> * </w:t>
      </w:r>
      <w:r>
        <w:rPr>
          <w:rStyle w:val="cm"/>
        </w:rPr>
        <w:tab/>
        <w:t>notice, this list of conditions and the following disclaimer in the</w:t>
      </w:r>
    </w:p>
    <w:p w:rsidR="00486944" w:rsidRDefault="00486944" w:rsidP="00486944">
      <w:pPr>
        <w:pStyle w:val="Zitat"/>
      </w:pPr>
      <w:r>
        <w:rPr>
          <w:rStyle w:val="cm"/>
        </w:rPr>
        <w:t xml:space="preserve"> * </w:t>
      </w:r>
      <w:r>
        <w:rPr>
          <w:rStyle w:val="cm"/>
        </w:rPr>
        <w:tab/>
        <w:t>documentation and/or other materials provided with the distribution.</w:t>
      </w:r>
    </w:p>
    <w:p w:rsidR="00486944" w:rsidRDefault="00486944" w:rsidP="00486944">
      <w:pPr>
        <w:pStyle w:val="Zitat"/>
      </w:pPr>
      <w:r>
        <w:rPr>
          <w:rStyle w:val="cm"/>
        </w:rPr>
        <w:t xml:space="preserve"> * *</w:t>
      </w:r>
      <w:r>
        <w:rPr>
          <w:rStyle w:val="cm"/>
        </w:rPr>
        <w:tab/>
        <w:t>Neither the name of AARNet, Belnet, HEAnet, SURFnet and UNINETT nor the</w:t>
      </w:r>
    </w:p>
    <w:p w:rsidR="00486944" w:rsidRDefault="00486944" w:rsidP="00486944">
      <w:pPr>
        <w:pStyle w:val="Zitat"/>
      </w:pPr>
      <w:r>
        <w:rPr>
          <w:rStyle w:val="cm"/>
        </w:rPr>
        <w:t xml:space="preserve"> * </w:t>
      </w:r>
      <w:r>
        <w:rPr>
          <w:rStyle w:val="cm"/>
        </w:rPr>
        <w:tab/>
        <w:t>names of its contributors may be used to endorse or promote products</w:t>
      </w:r>
    </w:p>
    <w:p w:rsidR="00486944" w:rsidRDefault="00486944" w:rsidP="00486944">
      <w:pPr>
        <w:pStyle w:val="Zitat"/>
      </w:pPr>
      <w:r>
        <w:rPr>
          <w:rStyle w:val="cm"/>
        </w:rPr>
        <w:t xml:space="preserve"> * </w:t>
      </w:r>
      <w:r>
        <w:rPr>
          <w:rStyle w:val="cm"/>
        </w:rPr>
        <w:tab/>
        <w:t>derived from this software without specific prior written permission.</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THIS SOFTWARE IS PROVIDED BY THE COPYRIGHT HOLDERS AND CONTRIBUTORS "AS IS"</w:t>
      </w:r>
    </w:p>
    <w:p w:rsidR="00486944" w:rsidRDefault="00486944" w:rsidP="00486944">
      <w:pPr>
        <w:pStyle w:val="Zitat"/>
      </w:pPr>
      <w:r>
        <w:rPr>
          <w:rStyle w:val="cm"/>
        </w:rPr>
        <w:t xml:space="preserve"> * AND ANY EXPRESS OR IMPLIED WARRANTIES, INCLUDING, BUT NOT LIMITED TO, THE</w:t>
      </w:r>
    </w:p>
    <w:p w:rsidR="00486944" w:rsidRDefault="00486944" w:rsidP="00486944">
      <w:pPr>
        <w:pStyle w:val="Zitat"/>
      </w:pPr>
      <w:r>
        <w:rPr>
          <w:rStyle w:val="cm"/>
        </w:rPr>
        <w:t xml:space="preserve"> * IMPLIED WARRANTIES OF MERCHANTABILITY AND FITNESS FOR A PARTICULAR PURPOSE ARE</w:t>
      </w:r>
    </w:p>
    <w:p w:rsidR="00486944" w:rsidRDefault="00486944" w:rsidP="00486944">
      <w:pPr>
        <w:pStyle w:val="Zitat"/>
      </w:pPr>
      <w:r>
        <w:rPr>
          <w:rStyle w:val="cm"/>
        </w:rPr>
        <w:t xml:space="preserve"> * DISCLAIMED. IN NO EVENT SHALL THE COPYRIGHT HOLDER OR CONTRIBUTORS BE LIABLE</w:t>
      </w:r>
    </w:p>
    <w:p w:rsidR="00486944" w:rsidRDefault="00486944" w:rsidP="00486944">
      <w:pPr>
        <w:pStyle w:val="Zitat"/>
      </w:pPr>
      <w:r>
        <w:rPr>
          <w:rStyle w:val="cm"/>
        </w:rPr>
        <w:t xml:space="preserve"> * FOR ANY DIRECT, INDIRECT, INCIDENTAL, SPECIAL, EXEMPLARY, OR CONSEQUENTIAL</w:t>
      </w:r>
    </w:p>
    <w:p w:rsidR="00486944" w:rsidRDefault="00486944" w:rsidP="00486944">
      <w:pPr>
        <w:pStyle w:val="Zitat"/>
      </w:pPr>
      <w:r>
        <w:rPr>
          <w:rStyle w:val="cm"/>
        </w:rPr>
        <w:t xml:space="preserve"> * DAMAGES (INCLUDING, BUT NOT LIMITED TO, PROCUREMENT OF SUBSTITUTE GOODS OR</w:t>
      </w:r>
    </w:p>
    <w:p w:rsidR="00486944" w:rsidRDefault="00486944" w:rsidP="00486944">
      <w:pPr>
        <w:pStyle w:val="Zitat"/>
      </w:pPr>
      <w:r>
        <w:rPr>
          <w:rStyle w:val="cm"/>
        </w:rPr>
        <w:t xml:space="preserve"> * SERVICES; LOSS OF USE, DATA, OR PROFITS; OR BUSINESS INTERRUPTION) HOWEVER</w:t>
      </w:r>
    </w:p>
    <w:p w:rsidR="00486944" w:rsidRDefault="00486944" w:rsidP="00486944">
      <w:pPr>
        <w:pStyle w:val="Zitat"/>
      </w:pPr>
      <w:r>
        <w:rPr>
          <w:rStyle w:val="cm"/>
        </w:rPr>
        <w:t xml:space="preserve"> * CAUSED AND ON ANY THEORY OF LIABILITY, WHETHER IN CONTRACT, STRICT LIABILITY,</w:t>
      </w:r>
    </w:p>
    <w:p w:rsidR="00486944" w:rsidRDefault="00486944" w:rsidP="00486944">
      <w:pPr>
        <w:pStyle w:val="Zitat"/>
      </w:pPr>
      <w:r>
        <w:rPr>
          <w:rStyle w:val="cm"/>
        </w:rPr>
        <w:t xml:space="preserve"> * OR TORT (INCLUDING NEGLIGENCE OR OTHERWISE) ARISING IN ANY WAY OUT OF THE USE</w:t>
      </w:r>
    </w:p>
    <w:p w:rsidR="00486944" w:rsidRDefault="00486944" w:rsidP="00486944">
      <w:pPr>
        <w:pStyle w:val="Zitat"/>
      </w:pPr>
      <w:r>
        <w:rPr>
          <w:rStyle w:val="cm"/>
        </w:rPr>
        <w:t xml:space="preserve"> * OF THIS SOFTWARE, EVEN IF ADVISED OF THE POSSIBILITY OF SUCH DAMAGE.</w:t>
      </w:r>
    </w:p>
    <w:p w:rsidR="00486944" w:rsidRDefault="00486944" w:rsidP="00486944">
      <w:pPr>
        <w:pStyle w:val="Zitat"/>
      </w:pPr>
      <w:r>
        <w:rPr>
          <w:rStyle w:val="cm"/>
        </w:rPr>
        <w:t xml:space="preserve"> */</w:t>
      </w:r>
    </w:p>
    <w:p w:rsidR="00486944" w:rsidRDefault="00486944" w:rsidP="00486944">
      <w:pPr>
        <w:pStyle w:val="Zitat"/>
      </w:pPr>
    </w:p>
    <w:p w:rsidR="00486944" w:rsidRDefault="00486944" w:rsidP="00486944">
      <w:pPr>
        <w:pStyle w:val="Zitat"/>
      </w:pPr>
      <w:r>
        <w:rPr>
          <w:rStyle w:val="c1"/>
        </w:rPr>
        <w:lastRenderedPageBreak/>
        <w:t>//  --------------------------------</w:t>
      </w:r>
    </w:p>
    <w:p w:rsidR="00486944" w:rsidRDefault="00486944" w:rsidP="00486944">
      <w:pPr>
        <w:pStyle w:val="Zitat"/>
      </w:pPr>
      <w:r>
        <w:rPr>
          <w:rStyle w:val="c1"/>
        </w:rPr>
        <w:t>// this file is called by CRON to remove files that have expired and close the expired files in the database</w:t>
      </w:r>
    </w:p>
    <w:p w:rsidR="00486944" w:rsidRDefault="00486944" w:rsidP="00486944">
      <w:pPr>
        <w:pStyle w:val="Zitat"/>
      </w:pPr>
      <w:r>
        <w:rPr>
          <w:rStyle w:val="c1"/>
        </w:rPr>
        <w:t>// ---------------------------------</w:t>
      </w:r>
    </w:p>
    <w:p w:rsidR="00486944" w:rsidRDefault="00486944" w:rsidP="00486944">
      <w:pPr>
        <w:pStyle w:val="Zitat"/>
      </w:pPr>
    </w:p>
    <w:p w:rsidR="00486944" w:rsidRDefault="00486944" w:rsidP="00486944">
      <w:pPr>
        <w:pStyle w:val="Zitat"/>
      </w:pPr>
      <w:r>
        <w:t> </w:t>
      </w:r>
    </w:p>
    <w:p w:rsidR="00486944" w:rsidRDefault="00486944" w:rsidP="00486944">
      <w:pPr>
        <w:pStyle w:val="Zitat"/>
      </w:pPr>
      <w:r>
        <w:rPr>
          <w:rStyle w:val="c1"/>
        </w:rPr>
        <w:t>// required as this page is called from CRON not from a web browser</w:t>
      </w:r>
    </w:p>
    <w:p w:rsidR="00486944" w:rsidRDefault="00486944" w:rsidP="00486944">
      <w:pPr>
        <w:pStyle w:val="Zitat"/>
      </w:pPr>
      <w:r>
        <w:rPr>
          <w:rStyle w:val="nb"/>
        </w:rPr>
        <w:t>chdir</w:t>
      </w:r>
      <w:r>
        <w:rPr>
          <w:rStyle w:val="p"/>
        </w:rPr>
        <w:t>(</w:t>
      </w:r>
      <w:r>
        <w:rPr>
          <w:rStyle w:val="nb"/>
        </w:rPr>
        <w:t>dirname</w:t>
      </w:r>
      <w:r>
        <w:rPr>
          <w:rStyle w:val="p"/>
        </w:rPr>
        <w:t>(</w:t>
      </w:r>
      <w:r>
        <w:rPr>
          <w:rStyle w:val="k"/>
        </w:rPr>
        <w:t>__FILE__</w:t>
      </w:r>
      <w:r>
        <w:rPr>
          <w:rStyle w:val="p"/>
        </w:rPr>
        <w:t>));</w:t>
      </w:r>
    </w:p>
    <w:p w:rsidR="00486944" w:rsidRDefault="00486944" w:rsidP="00486944">
      <w:pPr>
        <w:pStyle w:val="Zitat"/>
      </w:pPr>
    </w:p>
    <w:p w:rsidR="00486944" w:rsidRDefault="00486944" w:rsidP="00486944">
      <w:pPr>
        <w:pStyle w:val="Zitat"/>
      </w:pPr>
      <w:r>
        <w:rPr>
          <w:rStyle w:val="c1"/>
        </w:rPr>
        <w:t>// force all error reporting</w:t>
      </w:r>
    </w:p>
    <w:p w:rsidR="00486944" w:rsidRDefault="00486944" w:rsidP="00486944">
      <w:pPr>
        <w:pStyle w:val="Zitat"/>
      </w:pPr>
      <w:r>
        <w:rPr>
          <w:rStyle w:val="k"/>
        </w:rPr>
        <w:t>if</w:t>
      </w:r>
      <w:r>
        <w:t xml:space="preserve"> </w:t>
      </w:r>
      <w:r>
        <w:rPr>
          <w:rStyle w:val="p"/>
        </w:rPr>
        <w:t>(</w:t>
      </w:r>
      <w:r>
        <w:rPr>
          <w:rStyle w:val="nb"/>
        </w:rPr>
        <w:t>defined</w:t>
      </w:r>
      <w:r>
        <w:rPr>
          <w:rStyle w:val="p"/>
        </w:rPr>
        <w:t>(</w:t>
      </w:r>
      <w:r>
        <w:rPr>
          <w:rStyle w:val="s1"/>
        </w:rPr>
        <w:t>'E_DEPRECATED'</w:t>
      </w:r>
      <w:r>
        <w:rPr>
          <w:rStyle w:val="p"/>
        </w:rPr>
        <w:t>))</w:t>
      </w:r>
      <w:r>
        <w:t xml:space="preserve"> </w:t>
      </w:r>
      <w:r>
        <w:rPr>
          <w:rStyle w:val="p"/>
        </w:rPr>
        <w:t>{</w:t>
      </w:r>
    </w:p>
    <w:p w:rsidR="00486944" w:rsidRDefault="00486944" w:rsidP="00486944">
      <w:pPr>
        <w:pStyle w:val="Zitat"/>
      </w:pPr>
      <w:r>
        <w:tab/>
      </w:r>
      <w:r>
        <w:rPr>
          <w:rStyle w:val="nb"/>
        </w:rPr>
        <w:t>error_reporting</w:t>
      </w:r>
      <w:r>
        <w:rPr>
          <w:rStyle w:val="p"/>
        </w:rPr>
        <w:t>(</w:t>
      </w:r>
      <w:r>
        <w:rPr>
          <w:rStyle w:val="k"/>
        </w:rPr>
        <w:t>E_ALL</w:t>
      </w:r>
      <w:r>
        <w:t xml:space="preserve"> </w:t>
      </w:r>
      <w:r>
        <w:rPr>
          <w:rStyle w:val="o"/>
        </w:rPr>
        <w:t>&amp;</w:t>
      </w:r>
      <w:r>
        <w:t xml:space="preserve"> </w:t>
      </w:r>
      <w:r>
        <w:rPr>
          <w:rStyle w:val="o"/>
        </w:rPr>
        <w:t>~</w:t>
      </w:r>
      <w:r>
        <w:rPr>
          <w:rStyle w:val="nx"/>
        </w:rPr>
        <w:t>E_DEPRECATED</w:t>
      </w:r>
      <w:r>
        <w:rPr>
          <w:rStyle w:val="p"/>
        </w:rPr>
        <w:t>);</w:t>
      </w:r>
    </w:p>
    <w:p w:rsidR="00486944" w:rsidRDefault="00486944" w:rsidP="00486944">
      <w:pPr>
        <w:pStyle w:val="Zitat"/>
      </w:pPr>
      <w:r>
        <w:rPr>
          <w:rStyle w:val="p"/>
        </w:rPr>
        <w:t>}</w:t>
      </w:r>
      <w:r>
        <w:t xml:space="preserve"> </w:t>
      </w:r>
      <w:r>
        <w:rPr>
          <w:rStyle w:val="k"/>
        </w:rPr>
        <w:t>else</w:t>
      </w:r>
      <w:r>
        <w:t xml:space="preserve"> </w:t>
      </w:r>
      <w:r>
        <w:rPr>
          <w:rStyle w:val="p"/>
        </w:rPr>
        <w:t>{</w:t>
      </w:r>
    </w:p>
    <w:p w:rsidR="00486944" w:rsidRDefault="00486944" w:rsidP="00486944">
      <w:pPr>
        <w:pStyle w:val="Zitat"/>
      </w:pPr>
      <w:r>
        <w:tab/>
      </w:r>
      <w:r>
        <w:rPr>
          <w:rStyle w:val="nb"/>
        </w:rPr>
        <w:t>error_reporting</w:t>
      </w:r>
      <w:r>
        <w:rPr>
          <w:rStyle w:val="p"/>
        </w:rPr>
        <w:t>(</w:t>
      </w:r>
      <w:r>
        <w:rPr>
          <w:rStyle w:val="k"/>
        </w:rPr>
        <w:t>E_ALL</w:t>
      </w:r>
      <w:r>
        <w:rPr>
          <w:rStyle w:val="p"/>
        </w:rPr>
        <w:t>);</w:t>
      </w:r>
    </w:p>
    <w:p w:rsidR="00486944" w:rsidRDefault="00486944" w:rsidP="00486944">
      <w:pPr>
        <w:pStyle w:val="Zitat"/>
      </w:pPr>
      <w:r>
        <w:rPr>
          <w:rStyle w:val="p"/>
        </w:rPr>
        <w:t>}</w:t>
      </w:r>
    </w:p>
    <w:p w:rsidR="00486944" w:rsidRDefault="00486944" w:rsidP="00486944">
      <w:pPr>
        <w:pStyle w:val="Zitat"/>
      </w:pPr>
    </w:p>
    <w:p w:rsidR="00486944" w:rsidRDefault="00486944" w:rsidP="00486944">
      <w:pPr>
        <w:pStyle w:val="Zitat"/>
      </w:pPr>
      <w:r>
        <w:rPr>
          <w:rStyle w:val="nv"/>
        </w:rPr>
        <w:t>$filesenderbase</w:t>
      </w:r>
      <w:r>
        <w:t xml:space="preserve"> </w:t>
      </w:r>
      <w:r>
        <w:rPr>
          <w:rStyle w:val="o"/>
        </w:rPr>
        <w:t>=</w:t>
      </w:r>
      <w:r>
        <w:t xml:space="preserve"> </w:t>
      </w:r>
      <w:r>
        <w:rPr>
          <w:rStyle w:val="nb"/>
        </w:rPr>
        <w:t>dirname</w:t>
      </w:r>
      <w:r>
        <w:rPr>
          <w:rStyle w:val="p"/>
        </w:rPr>
        <w:t>(</w:t>
      </w:r>
      <w:r>
        <w:rPr>
          <w:rStyle w:val="nb"/>
        </w:rPr>
        <w:t>dirname</w:t>
      </w:r>
      <w:r>
        <w:rPr>
          <w:rStyle w:val="p"/>
        </w:rPr>
        <w:t>(</w:t>
      </w:r>
      <w:r>
        <w:rPr>
          <w:rStyle w:val="k"/>
        </w:rPr>
        <w:t>__FILE__</w:t>
      </w:r>
      <w:r>
        <w:rPr>
          <w:rStyle w:val="p"/>
        </w:rPr>
        <w:t>));</w:t>
      </w:r>
    </w:p>
    <w:p w:rsidR="00486944" w:rsidRDefault="00486944" w:rsidP="00486944">
      <w:pPr>
        <w:pStyle w:val="Zitat"/>
      </w:pPr>
    </w:p>
    <w:p w:rsidR="00486944" w:rsidRDefault="00486944" w:rsidP="00486944">
      <w:pPr>
        <w:pStyle w:val="Zitat"/>
      </w:pPr>
      <w:r>
        <w:rPr>
          <w:rStyle w:val="c1"/>
        </w:rPr>
        <w:t>// include all required classes</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onfig/config.php"</w:t>
      </w:r>
      <w:r>
        <w:rPr>
          <w:rStyle w:val="p"/>
        </w:rPr>
        <w:t>);</w:t>
      </w:r>
    </w:p>
    <w:p w:rsidR="00486944" w:rsidRDefault="00486944" w:rsidP="00486944">
      <w:pPr>
        <w:pStyle w:val="Zitat"/>
      </w:pPr>
    </w:p>
    <w:p w:rsidR="00486944" w:rsidRDefault="00486944" w:rsidP="00486944">
      <w:pPr>
        <w:pStyle w:val="Zitat"/>
      </w:pPr>
      <w:r>
        <w:rPr>
          <w:rStyle w:val="nv"/>
        </w:rPr>
        <w:t>$CFG</w:t>
      </w:r>
      <w:r>
        <w:t xml:space="preserve"> </w:t>
      </w:r>
      <w:r>
        <w:rPr>
          <w:rStyle w:val="o"/>
        </w:rPr>
        <w:t>=</w:t>
      </w:r>
      <w:r>
        <w:t xml:space="preserve"> </w:t>
      </w:r>
      <w:r>
        <w:rPr>
          <w:rStyle w:val="nx"/>
        </w:rPr>
        <w:t>config</w:t>
      </w:r>
      <w:r>
        <w:rPr>
          <w:rStyle w:val="o"/>
        </w:rPr>
        <w:t>::</w:t>
      </w:r>
      <w:r>
        <w:rPr>
          <w:rStyle w:val="na"/>
        </w:rPr>
        <w:t>getInstance</w:t>
      </w:r>
      <w:r>
        <w:rPr>
          <w:rStyle w:val="p"/>
        </w:rPr>
        <w:t>();</w:t>
      </w:r>
    </w:p>
    <w:p w:rsidR="00486944" w:rsidRDefault="00486944" w:rsidP="00486944">
      <w:pPr>
        <w:pStyle w:val="Zitat"/>
      </w:pPr>
      <w:r>
        <w:rPr>
          <w:rStyle w:val="nv"/>
        </w:rPr>
        <w:t>$config</w:t>
      </w:r>
      <w:r>
        <w:t xml:space="preserve"> </w:t>
      </w:r>
      <w:r>
        <w:rPr>
          <w:rStyle w:val="o"/>
        </w:rPr>
        <w:t>=</w:t>
      </w:r>
      <w:r>
        <w:t xml:space="preserve"> </w:t>
      </w:r>
      <w:r>
        <w:rPr>
          <w:rStyle w:val="nv"/>
        </w:rPr>
        <w:t>$CFG</w:t>
      </w:r>
      <w:r>
        <w:rPr>
          <w:rStyle w:val="o"/>
        </w:rPr>
        <w:t>-&gt;</w:t>
      </w:r>
      <w:r>
        <w:rPr>
          <w:rStyle w:val="na"/>
        </w:rPr>
        <w:t>loadConfig</w:t>
      </w:r>
      <w:r>
        <w:rPr>
          <w:rStyle w:val="p"/>
        </w:rPr>
        <w:t>();</w:t>
      </w:r>
    </w:p>
    <w:p w:rsidR="00486944" w:rsidRDefault="00486944" w:rsidP="00486944">
      <w:pPr>
        <w:pStyle w:val="Zitat"/>
      </w:pP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includes/ErrorHandler.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DB.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Mail.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DB_Input_Checks.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Log.php"</w:t>
      </w:r>
      <w:r>
        <w:rPr>
          <w:rStyle w:val="p"/>
        </w:rPr>
        <w:t>);</w:t>
      </w:r>
    </w:p>
    <w:p w:rsidR="00486944" w:rsidRDefault="00486944" w:rsidP="00486944">
      <w:pPr>
        <w:pStyle w:val="Zitat"/>
      </w:pPr>
    </w:p>
    <w:p w:rsidR="00486944" w:rsidRDefault="00486944" w:rsidP="00486944">
      <w:pPr>
        <w:pStyle w:val="Zitat"/>
      </w:pPr>
      <w:r>
        <w:rPr>
          <w:rStyle w:val="c1"/>
        </w:rPr>
        <w:t>// set cron variable to force</w:t>
      </w:r>
    </w:p>
    <w:p w:rsidR="00486944" w:rsidRDefault="00486944" w:rsidP="00486944">
      <w:pPr>
        <w:pStyle w:val="Zitat"/>
      </w:pPr>
      <w:r>
        <w:rPr>
          <w:rStyle w:val="nv"/>
        </w:rPr>
        <w:t>$cron</w:t>
      </w:r>
      <w:r>
        <w:t xml:space="preserve"> </w:t>
      </w:r>
      <w:r>
        <w:rPr>
          <w:rStyle w:val="o"/>
        </w:rPr>
        <w: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rPr>
          <w:rStyle w:val="nv"/>
        </w:rPr>
        <w:t>$sendmail</w:t>
      </w:r>
      <w:r>
        <w:t xml:space="preserve"> </w:t>
      </w:r>
      <w:r>
        <w:rPr>
          <w:rStyle w:val="o"/>
        </w:rPr>
        <w:t>=</w:t>
      </w:r>
      <w:r>
        <w:t xml:space="preserve"> </w:t>
      </w:r>
      <w:r>
        <w:rPr>
          <w:rStyle w:val="nx"/>
        </w:rPr>
        <w:t>Mail</w:t>
      </w:r>
      <w:r>
        <w:rPr>
          <w:rStyle w:val="o"/>
        </w:rPr>
        <w:t>::</w:t>
      </w:r>
      <w:r>
        <w:rPr>
          <w:rStyle w:val="na"/>
        </w:rPr>
        <w:t>getInstance</w:t>
      </w:r>
      <w:r>
        <w:rPr>
          <w:rStyle w:val="p"/>
        </w:rPr>
        <w:t>();</w:t>
      </w:r>
    </w:p>
    <w:p w:rsidR="00486944" w:rsidRDefault="00486944" w:rsidP="00486944">
      <w:pPr>
        <w:pStyle w:val="Zitat"/>
      </w:pPr>
    </w:p>
    <w:p w:rsidR="00486944" w:rsidRDefault="00486944" w:rsidP="00486944">
      <w:pPr>
        <w:pStyle w:val="Zitat"/>
      </w:pPr>
      <w:r>
        <w:rPr>
          <w:rStyle w:val="c1"/>
        </w:rPr>
        <w:t>// set time zone for this session</w:t>
      </w:r>
    </w:p>
    <w:p w:rsidR="00486944" w:rsidRDefault="00486944" w:rsidP="00486944">
      <w:pPr>
        <w:pStyle w:val="Zitat"/>
      </w:pPr>
      <w:r>
        <w:rPr>
          <w:rStyle w:val="nb"/>
        </w:rPr>
        <w:t>date_default_timezone_set</w:t>
      </w:r>
      <w:r>
        <w:rPr>
          <w:rStyle w:val="p"/>
        </w:rPr>
        <w:t>(</w:t>
      </w:r>
      <w:r>
        <w:rPr>
          <w:rStyle w:val="nv"/>
        </w:rPr>
        <w:t>$config</w:t>
      </w:r>
      <w:r>
        <w:rPr>
          <w:rStyle w:val="p"/>
        </w:rPr>
        <w:t>[</w:t>
      </w:r>
      <w:r>
        <w:rPr>
          <w:rStyle w:val="s1"/>
        </w:rPr>
        <w:t>'Default_TimeZone'</w:t>
      </w:r>
      <w:r>
        <w:rPr>
          <w:rStyle w:val="p"/>
        </w:rPr>
        <w:t>]);</w:t>
      </w:r>
    </w:p>
    <w:p w:rsidR="00486944" w:rsidRDefault="00486944" w:rsidP="00486944">
      <w:pPr>
        <w:pStyle w:val="Zitat"/>
      </w:pPr>
    </w:p>
    <w:p w:rsidR="00486944" w:rsidRDefault="00486944" w:rsidP="00486944">
      <w:pPr>
        <w:pStyle w:val="Zitat"/>
      </w:pPr>
      <w:r>
        <w:rPr>
          <w:rStyle w:val="c1"/>
        </w:rPr>
        <w:t>// check if session already exists</w:t>
      </w:r>
    </w:p>
    <w:p w:rsidR="00486944" w:rsidRDefault="00486944" w:rsidP="00486944">
      <w:pPr>
        <w:pStyle w:val="Zitat"/>
      </w:pPr>
      <w:r>
        <w:rPr>
          <w:rStyle w:val="k"/>
        </w:rPr>
        <w:t>if</w:t>
      </w:r>
      <w:r>
        <w:rPr>
          <w:rStyle w:val="p"/>
        </w:rPr>
        <w:t>(</w:t>
      </w:r>
      <w:r>
        <w:rPr>
          <w:rStyle w:val="nb"/>
        </w:rPr>
        <w:t>session_id</w:t>
      </w:r>
      <w:r>
        <w:rPr>
          <w:rStyle w:val="p"/>
        </w:rPr>
        <w:t>()</w:t>
      </w:r>
      <w:r>
        <w:t xml:space="preserve"> </w:t>
      </w:r>
      <w:r>
        <w:rPr>
          <w:rStyle w:val="o"/>
        </w:rPr>
        <w:t>==</w:t>
      </w:r>
      <w:r>
        <w:t xml:space="preserve"> </w:t>
      </w:r>
      <w:r>
        <w:rPr>
          <w:rStyle w:val="s2"/>
        </w:rPr>
        <w:t>""</w:t>
      </w:r>
      <w:r>
        <w:rPr>
          <w:rStyle w:val="p"/>
        </w:rPr>
        <w:t>){</w:t>
      </w:r>
    </w:p>
    <w:p w:rsidR="00486944" w:rsidRDefault="00486944" w:rsidP="00486944">
      <w:pPr>
        <w:pStyle w:val="Zitat"/>
      </w:pPr>
      <w:r>
        <w:tab/>
      </w:r>
      <w:r>
        <w:rPr>
          <w:rStyle w:val="c1"/>
        </w:rPr>
        <w:t>// start new session and mark it as valid because the system is a trusted source</w:t>
      </w:r>
    </w:p>
    <w:p w:rsidR="00486944" w:rsidRDefault="00486944" w:rsidP="00486944">
      <w:pPr>
        <w:pStyle w:val="Zitat"/>
      </w:pPr>
      <w:r>
        <w:tab/>
      </w:r>
      <w:r>
        <w:rPr>
          <w:rStyle w:val="nb"/>
        </w:rPr>
        <w:t>session_start</w:t>
      </w:r>
      <w:r>
        <w:rPr>
          <w:rStyle w:val="p"/>
        </w:rPr>
        <w:t>();</w:t>
      </w:r>
    </w:p>
    <w:p w:rsidR="00486944" w:rsidRDefault="00486944" w:rsidP="00486944">
      <w:pPr>
        <w:pStyle w:val="Zitat"/>
      </w:pPr>
      <w:r>
        <w:tab/>
      </w:r>
      <w:r>
        <w:rPr>
          <w:rStyle w:val="nv"/>
        </w:rPr>
        <w:t>$_SESSION</w:t>
      </w:r>
      <w:r>
        <w:rPr>
          <w:rStyle w:val="p"/>
        </w:rPr>
        <w:t>[</w:t>
      </w:r>
      <w:r>
        <w:rPr>
          <w:rStyle w:val="s1"/>
        </w:rPr>
        <w:t>'validSession'</w:t>
      </w:r>
      <w:r>
        <w:rPr>
          <w:rStyle w:val="p"/>
        </w:rPr>
        <w:t>]</w:t>
      </w:r>
      <w:r>
        <w:t xml:space="preserve"> </w:t>
      </w:r>
      <w:r>
        <w:rPr>
          <w:rStyle w:val="o"/>
        </w:rPr>
        <w:t>=</w:t>
      </w:r>
      <w:r>
        <w:t xml:space="preserve"> </w:t>
      </w:r>
      <w:r>
        <w:rPr>
          <w:rStyle w:val="k"/>
        </w:rPr>
        <w:t>true</w:t>
      </w:r>
      <w:r>
        <w:rPr>
          <w:rStyle w:val="p"/>
        </w:rPr>
        <w:t>;</w:t>
      </w:r>
    </w:p>
    <w:p w:rsidR="00486944" w:rsidRDefault="00486944" w:rsidP="00486944">
      <w:pPr>
        <w:pStyle w:val="Zitat"/>
      </w:pPr>
      <w:r>
        <w:rPr>
          <w:rStyle w:val="p"/>
        </w:rPr>
        <w:t>}</w:t>
      </w:r>
      <w:r>
        <w:t xml:space="preserve"> </w:t>
      </w:r>
    </w:p>
    <w:p w:rsidR="00486944" w:rsidRDefault="00486944" w:rsidP="00486944">
      <w:pPr>
        <w:pStyle w:val="Zitat"/>
      </w:pPr>
    </w:p>
    <w:p w:rsidR="00486944" w:rsidRDefault="00486944" w:rsidP="00486944">
      <w:pPr>
        <w:pStyle w:val="Zitat"/>
      </w:pPr>
      <w:r>
        <w:rPr>
          <w:rStyle w:val="c1"/>
        </w:rPr>
        <w:t>// log that cron has started running</w:t>
      </w:r>
    </w:p>
    <w:p w:rsidR="00486944" w:rsidRDefault="00486944" w:rsidP="00486944">
      <w:pPr>
        <w:pStyle w:val="Zitat"/>
      </w:pPr>
      <w:r>
        <w:rPr>
          <w:rStyle w:val="nx"/>
        </w:rPr>
        <w:t>logProcess</w:t>
      </w:r>
      <w:r>
        <w:rPr>
          <w:rStyle w:val="p"/>
        </w:rPr>
        <w:t>(</w:t>
      </w:r>
      <w:r>
        <w:rPr>
          <w:rStyle w:val="s2"/>
        </w:rPr>
        <w:t>"CRON"</w:t>
      </w:r>
      <w:proofErr w:type="gramStart"/>
      <w:r>
        <w:rPr>
          <w:rStyle w:val="p"/>
        </w:rPr>
        <w:t>,</w:t>
      </w:r>
      <w:r>
        <w:rPr>
          <w:rStyle w:val="s2"/>
        </w:rPr>
        <w:t>"</w:t>
      </w:r>
      <w:proofErr w:type="gramEnd"/>
      <w:r>
        <w:rPr>
          <w:rStyle w:val="s2"/>
        </w:rPr>
        <w:t>Cron started"</w:t>
      </w:r>
      <w:r>
        <w:rPr>
          <w:rStyle w:val="p"/>
        </w:rPr>
        <w:t>);</w:t>
      </w:r>
    </w:p>
    <w:p w:rsidR="00486944" w:rsidRDefault="00486944" w:rsidP="00486944">
      <w:pPr>
        <w:pStyle w:val="Zitat"/>
      </w:pPr>
      <w:r>
        <w:rPr>
          <w:rStyle w:val="k"/>
        </w:rPr>
        <w:lastRenderedPageBreak/>
        <w:t>if</w:t>
      </w:r>
      <w:r>
        <w:t xml:space="preserve"> </w:t>
      </w:r>
      <w:r>
        <w:rPr>
          <w:rStyle w:val="p"/>
        </w:rPr>
        <w:t>(</w:t>
      </w:r>
      <w:r>
        <w:rPr>
          <w:rStyle w:val="nx"/>
        </w:rPr>
        <w:t>cleanUp</w:t>
      </w:r>
      <w:r>
        <w:rPr>
          <w:rStyle w:val="p"/>
        </w:rPr>
        <w:t>())</w:t>
      </w:r>
      <w:r>
        <w:t xml:space="preserve"> </w:t>
      </w:r>
      <w:r>
        <w:rPr>
          <w:rStyle w:val="p"/>
        </w:rPr>
        <w:t>{</w:t>
      </w:r>
    </w:p>
    <w:p w:rsidR="00486944" w:rsidRDefault="00486944" w:rsidP="00486944">
      <w:pPr>
        <w:pStyle w:val="Zitat"/>
      </w:pPr>
      <w:r>
        <w:tab/>
      </w:r>
      <w:r>
        <w:rPr>
          <w:rStyle w:val="c1"/>
        </w:rPr>
        <w:t>// cron completed - log</w:t>
      </w:r>
    </w:p>
    <w:p w:rsidR="00486944" w:rsidRDefault="00486944" w:rsidP="00486944">
      <w:pPr>
        <w:pStyle w:val="Zitat"/>
      </w:pPr>
      <w:r>
        <w:tab/>
      </w:r>
      <w:r>
        <w:rPr>
          <w:rStyle w:val="nx"/>
        </w:rPr>
        <w:t>logProcess</w:t>
      </w:r>
      <w:r>
        <w:rPr>
          <w:rStyle w:val="p"/>
        </w:rPr>
        <w:t>(</w:t>
      </w:r>
      <w:r>
        <w:rPr>
          <w:rStyle w:val="s2"/>
        </w:rPr>
        <w:t>"CRON"</w:t>
      </w:r>
      <w:r>
        <w:rPr>
          <w:rStyle w:val="p"/>
        </w:rPr>
        <w:t>,</w:t>
      </w:r>
      <w:r>
        <w:rPr>
          <w:rStyle w:val="s2"/>
        </w:rPr>
        <w:t>"Cron Complete"</w:t>
      </w:r>
      <w:r>
        <w:rPr>
          <w:rStyle w:val="p"/>
        </w:rPr>
        <w:t>);</w:t>
      </w:r>
    </w:p>
    <w:p w:rsidR="00486944" w:rsidRDefault="00486944" w:rsidP="00486944">
      <w:pPr>
        <w:pStyle w:val="Zitat"/>
      </w:pPr>
      <w:r>
        <w:rPr>
          <w:rStyle w:val="p"/>
        </w:rPr>
        <w:t>}</w:t>
      </w:r>
      <w:r>
        <w:t xml:space="preserve"> </w:t>
      </w:r>
      <w:r>
        <w:rPr>
          <w:rStyle w:val="k"/>
        </w:rPr>
        <w:t>else</w:t>
      </w:r>
      <w:r>
        <w:t xml:space="preserve"> </w:t>
      </w:r>
      <w:r>
        <w:rPr>
          <w:rStyle w:val="p"/>
        </w:rPr>
        <w:t>{</w:t>
      </w:r>
    </w:p>
    <w:p w:rsidR="00486944" w:rsidRDefault="00486944" w:rsidP="00486944">
      <w:pPr>
        <w:pStyle w:val="Zitat"/>
      </w:pPr>
      <w:r>
        <w:tab/>
      </w:r>
      <w:r>
        <w:rPr>
          <w:rStyle w:val="c1"/>
        </w:rPr>
        <w:t>// email admin - error in Cron</w:t>
      </w:r>
    </w:p>
    <w:p w:rsidR="00486944" w:rsidRDefault="00486944" w:rsidP="00486944">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Cron Error - check error log"</w:t>
      </w:r>
      <w:r>
        <w:rPr>
          <w:rStyle w:val="p"/>
        </w:rPr>
        <w:t>);</w:t>
      </w:r>
    </w:p>
    <w:p w:rsidR="00486944" w:rsidRDefault="00486944" w:rsidP="00486944">
      <w:pPr>
        <w:pStyle w:val="Zitat"/>
      </w:pP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p>
    <w:p w:rsidR="00486944" w:rsidRDefault="00486944" w:rsidP="00486944">
      <w:pPr>
        <w:pStyle w:val="Zitat"/>
      </w:pPr>
      <w:r>
        <w:rPr>
          <w:rStyle w:val="c1"/>
        </w:rPr>
        <w:t>//---------------------------------------</w:t>
      </w:r>
    </w:p>
    <w:p w:rsidR="00486944" w:rsidRDefault="00486944" w:rsidP="00486944">
      <w:pPr>
        <w:pStyle w:val="Zitat"/>
      </w:pPr>
      <w:r>
        <w:tab/>
      </w:r>
      <w:r>
        <w:rPr>
          <w:rStyle w:val="c1"/>
        </w:rPr>
        <w:t>// Clean up missing files</w:t>
      </w:r>
    </w:p>
    <w:p w:rsidR="00486944" w:rsidRDefault="00486944" w:rsidP="00486944">
      <w:pPr>
        <w:pStyle w:val="Zitat"/>
      </w:pPr>
      <w:r>
        <w:tab/>
      </w:r>
      <w:r>
        <w:rPr>
          <w:rStyle w:val="c1"/>
        </w:rPr>
        <w:t>// Remove out of date files and vouchers</w:t>
      </w:r>
    </w:p>
    <w:p w:rsidR="00486944" w:rsidRDefault="00486944" w:rsidP="00486944">
      <w:pPr>
        <w:pStyle w:val="Zitat"/>
      </w:pPr>
      <w:r>
        <w:rPr>
          <w:rStyle w:val="k"/>
        </w:rPr>
        <w:t>function</w:t>
      </w:r>
      <w:r>
        <w:t xml:space="preserve"> </w:t>
      </w:r>
      <w:r>
        <w:rPr>
          <w:rStyle w:val="nf"/>
        </w:rPr>
        <w:t>cleanUp</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rPr>
          <w:rStyle w:val="k"/>
        </w:rPr>
        <w:t>global</w:t>
      </w:r>
      <w:r>
        <w:t xml:space="preserve"> </w:t>
      </w:r>
      <w:r>
        <w:rPr>
          <w:rStyle w:val="nv"/>
        </w:rPr>
        <w:t>$config</w:t>
      </w:r>
      <w:r>
        <w:rPr>
          <w:rStyle w:val="p"/>
        </w:rPr>
        <w:t>;</w:t>
      </w:r>
    </w:p>
    <w:p w:rsidR="00486944" w:rsidRDefault="00486944" w:rsidP="00486944">
      <w:pPr>
        <w:pStyle w:val="Zitat"/>
      </w:pPr>
      <w:r>
        <w:tab/>
      </w:r>
      <w:r>
        <w:rPr>
          <w:rStyle w:val="nv"/>
        </w:rPr>
        <w:t>$db</w:t>
      </w:r>
      <w:r>
        <w:t xml:space="preserve"> </w:t>
      </w:r>
      <w:r>
        <w:rPr>
          <w:rStyle w:val="o"/>
        </w:rPr>
        <w:t>=</w:t>
      </w:r>
      <w:r>
        <w:t xml:space="preserve"> </w:t>
      </w:r>
      <w:r>
        <w:rPr>
          <w:rStyle w:val="nx"/>
        </w:rPr>
        <w:t>DB</w:t>
      </w:r>
      <w:r>
        <w:rPr>
          <w:rStyle w:val="o"/>
        </w:rPr>
        <w:t>::</w:t>
      </w:r>
      <w:r>
        <w:rPr>
          <w:rStyle w:val="na"/>
        </w:rPr>
        <w:t>getInstance</w:t>
      </w:r>
      <w:r>
        <w:rPr>
          <w:rStyle w:val="p"/>
        </w:rPr>
        <w:t>();</w:t>
      </w:r>
    </w:p>
    <w:p w:rsidR="00486944" w:rsidRDefault="00486944" w:rsidP="00486944">
      <w:pPr>
        <w:pStyle w:val="Zitat"/>
      </w:pPr>
    </w:p>
    <w:p w:rsidR="00486944" w:rsidRDefault="00486944" w:rsidP="00486944">
      <w:pPr>
        <w:pStyle w:val="Zitat"/>
      </w:pPr>
      <w:r>
        <w:tab/>
      </w:r>
      <w:r>
        <w:rPr>
          <w:rStyle w:val="c1"/>
        </w:rPr>
        <w:t>// check log_location exists</w:t>
      </w:r>
      <w:r>
        <w:rPr>
          <w:rStyle w:val="c1"/>
        </w:rPr>
        <w:tab/>
      </w:r>
    </w:p>
    <w:p w:rsidR="00486944" w:rsidRDefault="00486944" w:rsidP="00486944">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log_location"</w:t>
      </w:r>
      <w:r>
        <w:rPr>
          <w:rStyle w:val="p"/>
        </w:rPr>
        <w:t>]))</w:t>
      </w:r>
      <w:r>
        <w:t xml:space="preserve"> </w:t>
      </w:r>
      <w:r>
        <w:rPr>
          <w:rStyle w:val="p"/>
        </w:rPr>
        <w:t>{</w:t>
      </w:r>
    </w:p>
    <w:p w:rsidR="00486944" w:rsidRDefault="00486944" w:rsidP="00486944">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log_location location specified in config.php  :"</w:t>
      </w:r>
      <w:r>
        <w:rPr>
          <w:rStyle w:val="o"/>
        </w:rPr>
        <w:t>.</w:t>
      </w:r>
      <w:r>
        <w:rPr>
          <w:rStyle w:val="nv"/>
        </w:rPr>
        <w:t>$config</w:t>
      </w:r>
      <w:r>
        <w:rPr>
          <w:rStyle w:val="p"/>
        </w:rPr>
        <w:t>[</w:t>
      </w:r>
      <w:r>
        <w:rPr>
          <w:rStyle w:val="s2"/>
        </w:rPr>
        <w:t>"log_location"</w:t>
      </w:r>
      <w:r>
        <w:rPr>
          <w:rStyle w:val="p"/>
        </w:rPr>
        <w:t>]);</w:t>
      </w:r>
    </w:p>
    <w:p w:rsidR="00486944" w:rsidRDefault="00486944" w:rsidP="00486944">
      <w:pPr>
        <w:pStyle w:val="Zitat"/>
      </w:pP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r>
        <w:tab/>
      </w:r>
      <w:r>
        <w:rPr>
          <w:rStyle w:val="c1"/>
        </w:rPr>
        <w:t>// check site_filestore exists</w:t>
      </w:r>
    </w:p>
    <w:p w:rsidR="00486944" w:rsidRDefault="00486944" w:rsidP="00486944">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site_filestor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site_filestore location specified in config.php  :"</w:t>
      </w:r>
      <w:r>
        <w:rPr>
          <w:rStyle w:val="o"/>
        </w:rPr>
        <w:t>.</w:t>
      </w:r>
      <w:r>
        <w:rPr>
          <w:rStyle w:val="nv"/>
        </w:rPr>
        <w:t>$config</w:t>
      </w:r>
      <w:r>
        <w:rPr>
          <w:rStyle w:val="p"/>
        </w:rPr>
        <w:t>[</w:t>
      </w:r>
      <w:r>
        <w:rPr>
          <w:rStyle w:val="s2"/>
        </w:rPr>
        <w:t>"site_filestor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r>
        <w:tab/>
      </w:r>
    </w:p>
    <w:p w:rsidR="00486944" w:rsidRDefault="00486944" w:rsidP="00486944">
      <w:pPr>
        <w:pStyle w:val="Zitat"/>
      </w:pPr>
    </w:p>
    <w:p w:rsidR="00486944" w:rsidRDefault="00486944" w:rsidP="00486944">
      <w:pPr>
        <w:pStyle w:val="Zitat"/>
      </w:pPr>
      <w:r>
        <w:tab/>
      </w:r>
      <w:r>
        <w:rPr>
          <w:rStyle w:val="c1"/>
        </w:rPr>
        <w:t>// remove any files with no uid - leftover from bug earlier beta that save files without uid's</w:t>
      </w:r>
    </w:p>
    <w:p w:rsidR="00486944" w:rsidRDefault="00486944" w:rsidP="00486944">
      <w:pPr>
        <w:pStyle w:val="Zitat"/>
      </w:pPr>
      <w:r>
        <w:tab/>
      </w:r>
      <w:r>
        <w:rPr>
          <w:rStyle w:val="nv"/>
        </w:rPr>
        <w:t>$sqlQuery</w:t>
      </w:r>
      <w:r>
        <w:t xml:space="preserve"> </w:t>
      </w:r>
      <w:r>
        <w:rPr>
          <w:rStyle w:val="o"/>
        </w:rPr>
        <w:t>=</w:t>
      </w:r>
      <w:r>
        <w:t xml:space="preserve"> </w:t>
      </w:r>
      <w:r>
        <w:rPr>
          <w:rStyle w:val="s2"/>
        </w:rPr>
        <w:t>"DELETE FROM files WHERE fileuid IS NULL"</w:t>
      </w:r>
      <w:r>
        <w:rPr>
          <w:rStyle w:val="p"/>
        </w:rPr>
        <w:t>;</w:t>
      </w:r>
    </w:p>
    <w:p w:rsidR="00486944" w:rsidRDefault="00486944" w:rsidP="00486944">
      <w:pPr>
        <w:pStyle w:val="Zitat"/>
      </w:pPr>
      <w:r>
        <w:tab/>
      </w:r>
      <w:r>
        <w:rPr>
          <w:rStyle w:val="nv"/>
        </w:rPr>
        <w:t>$db</w:t>
      </w:r>
      <w:r>
        <w:rPr>
          <w:rStyle w:val="o"/>
        </w:rPr>
        <w:t>-&gt;</w:t>
      </w:r>
      <w:r>
        <w:rPr>
          <w:rStyle w:val="na"/>
        </w:rPr>
        <w:t>fquery</w:t>
      </w:r>
      <w:r>
        <w:rPr>
          <w:rStyle w:val="p"/>
        </w:rPr>
        <w:t>(</w:t>
      </w:r>
      <w:r>
        <w:rPr>
          <w:rStyle w:val="nv"/>
        </w:rPr>
        <w:t>$sqlQuery</w:t>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nv"/>
        </w:rPr>
        <w:t>$FilestoreDirectory</w:t>
      </w:r>
      <w:r>
        <w:t xml:space="preserve"> </w:t>
      </w:r>
      <w:r>
        <w:rPr>
          <w:rStyle w:val="o"/>
        </w:rPr>
        <w:t>=</w:t>
      </w:r>
      <w:r>
        <w:t xml:space="preserve"> </w:t>
      </w:r>
      <w:r>
        <w:rPr>
          <w:rStyle w:val="nv"/>
        </w:rPr>
        <w:t>$config</w:t>
      </w:r>
      <w:r>
        <w:rPr>
          <w:rStyle w:val="p"/>
        </w:rPr>
        <w:t>[</w:t>
      </w:r>
      <w:r>
        <w:rPr>
          <w:rStyle w:val="s2"/>
        </w:rPr>
        <w:t>"site_filestore"</w:t>
      </w:r>
      <w:r>
        <w:rPr>
          <w:rStyle w:val="p"/>
        </w:rPr>
        <w:t>];</w:t>
      </w:r>
    </w:p>
    <w:p w:rsidR="00486944" w:rsidRDefault="00486944" w:rsidP="00486944">
      <w:pPr>
        <w:pStyle w:val="Zitat"/>
      </w:pPr>
    </w:p>
    <w:p w:rsidR="00486944" w:rsidRDefault="00486944" w:rsidP="00486944">
      <w:pPr>
        <w:pStyle w:val="Zitat"/>
      </w:pPr>
      <w:r>
        <w:tab/>
      </w:r>
      <w:r>
        <w:rPr>
          <w:rStyle w:val="c1"/>
        </w:rPr>
        <w:t>//</w:t>
      </w:r>
    </w:p>
    <w:p w:rsidR="00486944" w:rsidRDefault="00486944" w:rsidP="00486944">
      <w:pPr>
        <w:pStyle w:val="Zitat"/>
      </w:pPr>
      <w:r>
        <w:tab/>
      </w:r>
      <w:r>
        <w:rPr>
          <w:rStyle w:val="c1"/>
        </w:rPr>
        <w:t>// Phase 1: check for any expired files and vouchers in the database first and close status in database</w:t>
      </w:r>
    </w:p>
    <w:p w:rsidR="00486944" w:rsidRDefault="00486944" w:rsidP="00486944">
      <w:pPr>
        <w:pStyle w:val="Zitat"/>
      </w:pPr>
      <w:r>
        <w:tab/>
      </w:r>
      <w:r>
        <w:rPr>
          <w:rStyle w:val="c1"/>
        </w:rPr>
        <w:t>//</w:t>
      </w:r>
    </w:p>
    <w:p w:rsidR="00486944" w:rsidRDefault="00486944" w:rsidP="00486944">
      <w:pPr>
        <w:pStyle w:val="Zitat"/>
      </w:pPr>
      <w:r>
        <w:tab/>
      </w:r>
      <w:r>
        <w:rPr>
          <w:rStyle w:val="nv"/>
        </w:rPr>
        <w:t>$today</w:t>
      </w:r>
      <w:r>
        <w:t xml:space="preserve"> </w:t>
      </w:r>
      <w:r>
        <w:rPr>
          <w:rStyle w:val="o"/>
        </w:rPr>
        <w:t>=</w:t>
      </w:r>
      <w:r>
        <w:t xml:space="preserve"> </w:t>
      </w:r>
      <w:r>
        <w:rPr>
          <w:rStyle w:val="nb"/>
        </w:rPr>
        <w:t>date</w:t>
      </w:r>
      <w:r>
        <w:rPr>
          <w:rStyle w:val="p"/>
        </w:rPr>
        <w:t>(</w:t>
      </w:r>
      <w:r>
        <w:rPr>
          <w:rStyle w:val="nv"/>
        </w:rPr>
        <w:t>$config</w:t>
      </w:r>
      <w:r>
        <w:rPr>
          <w:rStyle w:val="p"/>
        </w:rPr>
        <w:t>[</w:t>
      </w:r>
      <w:r>
        <w:rPr>
          <w:rStyle w:val="s1"/>
        </w:rPr>
        <w:t>'db_dateformat'</w:t>
      </w:r>
      <w:r>
        <w:rPr>
          <w:rStyle w:val="p"/>
        </w:rPr>
        <w:t>]);</w:t>
      </w:r>
      <w:r>
        <w:t xml:space="preserve"> </w:t>
      </w:r>
    </w:p>
    <w:p w:rsidR="00486944" w:rsidRDefault="00486944" w:rsidP="00486944">
      <w:pPr>
        <w:pStyle w:val="Zitat"/>
      </w:pPr>
    </w:p>
    <w:p w:rsidR="00486944" w:rsidRDefault="00486944" w:rsidP="00486944">
      <w:pPr>
        <w:pStyle w:val="Zitat"/>
      </w:pPr>
      <w:r>
        <w:tab/>
      </w:r>
      <w:r>
        <w:rPr>
          <w:rStyle w:val="c1"/>
        </w:rPr>
        <w:t>// if file not closed and past expiry date then close the file</w:t>
      </w:r>
    </w:p>
    <w:p w:rsidR="00486944" w:rsidRDefault="00486944" w:rsidP="00486944">
      <w:pPr>
        <w:pStyle w:val="Zitat"/>
      </w:pPr>
      <w:r>
        <w:lastRenderedPageBreak/>
        <w:tab/>
      </w:r>
      <w:r>
        <w:rPr>
          <w:rStyle w:val="nv"/>
        </w:rPr>
        <w:t>$searchquery</w:t>
      </w:r>
      <w:r>
        <w:t xml:space="preserve"> </w:t>
      </w:r>
      <w:r>
        <w:rPr>
          <w:rStyle w:val="o"/>
        </w:rPr>
        <w:t>=</w:t>
      </w:r>
      <w:r>
        <w:t xml:space="preserve"> </w:t>
      </w:r>
      <w:r>
        <w:rPr>
          <w:rStyle w:val="s2"/>
        </w:rPr>
        <w:t>"SELECT * FROM files WHERE fileexpirydate &lt; %s AND (filestatus = 'Available' OR filestatus = 'Voucher')"</w:t>
      </w:r>
      <w:r>
        <w:rPr>
          <w:rStyle w:val="p"/>
        </w:rPr>
        <w:t>;</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nv"/>
        </w:rPr>
        <w:t>$search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rPr>
          <w:rStyle w:val="s2"/>
        </w:rPr>
        <w:t>"SQL Error on selecting files"</w:t>
      </w:r>
      <w:r>
        <w:rPr>
          <w:rStyle w:val="o"/>
        </w:rPr>
        <w:t>.</w:t>
      </w:r>
      <w:r>
        <w:t xml:space="preserve"> </w:t>
      </w:r>
      <w:r>
        <w:rPr>
          <w:rStyle w:val="nv"/>
        </w:rPr>
        <w:t>$e</w:t>
      </w:r>
      <w:r>
        <w:rPr>
          <w:rStyle w:val="o"/>
        </w:rPr>
        <w:t>-&gt;</w:t>
      </w:r>
      <w:r>
        <w:rPr>
          <w:rStyle w:val="na"/>
        </w:rPr>
        <w:t>getMe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tab/>
      </w:r>
      <w:r>
        <w:rPr>
          <w:rStyle w:val="c1"/>
        </w:rPr>
        <w:t>// expired voucher is closed</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query</w:t>
      </w:r>
      <w:r>
        <w:t xml:space="preserve"> </w:t>
      </w:r>
      <w:r>
        <w:rPr>
          <w:rStyle w:val="o"/>
        </w:rPr>
        <w:t>=</w:t>
      </w:r>
      <w:r>
        <w:t xml:space="preserve"> </w:t>
      </w:r>
      <w:r>
        <w:rPr>
          <w:rStyle w:val="s2"/>
        </w:rPr>
        <w:t>"UPDATE files SET filestatus = 'Voucher Cancelled' WHERE fileexpirydate &lt; %s AND</w:t>
      </w:r>
    </w:p>
    <w:p w:rsidR="00486944" w:rsidRDefault="00486944" w:rsidP="00486944">
      <w:pPr>
        <w:pStyle w:val="Zitat"/>
      </w:pPr>
      <w:r>
        <w:rPr>
          <w:rStyle w:val="s2"/>
        </w:rPr>
        <w:tab/>
      </w:r>
      <w:r>
        <w:rPr>
          <w:rStyle w:val="s2"/>
        </w:rPr>
        <w:tab/>
      </w:r>
      <w:r>
        <w:rPr>
          <w:rStyle w:val="s2"/>
        </w:rPr>
        <w:tab/>
        <w:t>(filestatus = 'Voucher')"</w:t>
      </w:r>
      <w:r>
        <w:rPr>
          <w:rStyle w:val="p"/>
        </w:rPr>
        <w:t>;</w:t>
      </w:r>
    </w:p>
    <w:p w:rsidR="00486944" w:rsidRDefault="00486944" w:rsidP="00486944">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closed in expired voucher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expired file is deleted</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query</w:t>
      </w:r>
      <w:r>
        <w:t xml:space="preserve"> </w:t>
      </w:r>
      <w:r>
        <w:rPr>
          <w:rStyle w:val="o"/>
        </w:rPr>
        <w:t>=</w:t>
      </w:r>
      <w:r>
        <w:t xml:space="preserve"> </w:t>
      </w:r>
      <w:r>
        <w:rPr>
          <w:rStyle w:val="s2"/>
        </w:rPr>
        <w:t>"UPDATE files SET filestatus = 'Deleted' WHERE fileexpirydate &lt; %s AND</w:t>
      </w:r>
    </w:p>
    <w:p w:rsidR="00486944" w:rsidRDefault="00486944" w:rsidP="00486944">
      <w:pPr>
        <w:pStyle w:val="Zitat"/>
      </w:pPr>
      <w:r>
        <w:rPr>
          <w:rStyle w:val="s2"/>
        </w:rPr>
        <w:tab/>
      </w:r>
      <w:r>
        <w:rPr>
          <w:rStyle w:val="s2"/>
        </w:rPr>
        <w:tab/>
      </w:r>
      <w:r>
        <w:rPr>
          <w:rStyle w:val="s2"/>
        </w:rPr>
        <w:tab/>
        <w:t>(filestatus = 'Available')"</w:t>
      </w:r>
      <w:r>
        <w:rPr>
          <w:rStyle w:val="p"/>
        </w:rPr>
        <w:t>;</w:t>
      </w:r>
    </w:p>
    <w:p w:rsidR="00486944" w:rsidRDefault="00486944" w:rsidP="00486944">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deleted in expired file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Phase 2: remove files on disk that do not have at least one Available file associated with it</w:t>
      </w:r>
    </w:p>
    <w:p w:rsidR="00486944" w:rsidRDefault="00486944" w:rsidP="00486944">
      <w:pPr>
        <w:pStyle w:val="Zitat"/>
      </w:pPr>
      <w:r>
        <w:tab/>
      </w:r>
      <w:r>
        <w:rPr>
          <w:rStyle w:val="c1"/>
        </w:rPr>
        <w:t>// in the database (loop through directory and check if file has status Available)</w:t>
      </w:r>
    </w:p>
    <w:p w:rsidR="00486944" w:rsidRDefault="00486944" w:rsidP="00486944">
      <w:pPr>
        <w:pStyle w:val="Zitat"/>
      </w:pPr>
    </w:p>
    <w:p w:rsidR="00486944" w:rsidRDefault="00486944" w:rsidP="00486944">
      <w:pPr>
        <w:pStyle w:val="Zitat"/>
      </w:pPr>
      <w:r>
        <w:tab/>
      </w:r>
      <w:r>
        <w:rPr>
          <w:rStyle w:val="c1"/>
        </w:rPr>
        <w:t>// Open the folder</w:t>
      </w:r>
    </w:p>
    <w:p w:rsidR="00486944" w:rsidRDefault="00486944" w:rsidP="00486944">
      <w:pPr>
        <w:pStyle w:val="Zitat"/>
      </w:pPr>
      <w:r>
        <w:tab/>
      </w:r>
      <w:r>
        <w:rPr>
          <w:rStyle w:val="nv"/>
        </w:rPr>
        <w:t>$dir_handle</w:t>
      </w:r>
      <w:r>
        <w:t xml:space="preserve"> </w:t>
      </w:r>
      <w:r>
        <w:rPr>
          <w:rStyle w:val="o"/>
        </w:rPr>
        <w:t>=</w:t>
      </w:r>
      <w:r>
        <w:t xml:space="preserve"> </w:t>
      </w:r>
      <w:r>
        <w:rPr>
          <w:rStyle w:val="o"/>
        </w:rPr>
        <w:t>@</w:t>
      </w:r>
      <w:r>
        <w:rPr>
          <w:rStyle w:val="nb"/>
        </w:rPr>
        <w:t>opendir</w:t>
      </w:r>
      <w:r>
        <w:rPr>
          <w:rStyle w:val="p"/>
        </w:rPr>
        <w:t>(</w:t>
      </w:r>
      <w:r>
        <w:rPr>
          <w:rStyle w:val="nv"/>
        </w:rPr>
        <w:t>$FilestoreDirectory</w:t>
      </w:r>
      <w:r>
        <w:rPr>
          <w:rStyle w:val="p"/>
        </w:rPr>
        <w:t>)</w:t>
      </w:r>
      <w:r>
        <w:t xml:space="preserve"> </w:t>
      </w:r>
      <w:r>
        <w:rPr>
          <w:rStyle w:val="k"/>
        </w:rPr>
        <w:t>or</w:t>
      </w:r>
      <w:r>
        <w:t xml:space="preserve"> </w:t>
      </w:r>
      <w:r>
        <w:rPr>
          <w:rStyle w:val="k"/>
        </w:rPr>
        <w:t>die</w:t>
      </w:r>
      <w:r>
        <w:rPr>
          <w:rStyle w:val="p"/>
        </w:rPr>
        <w:t>(</w:t>
      </w:r>
      <w:r>
        <w:rPr>
          <w:rStyle w:val="s2"/>
        </w:rPr>
        <w:t xml:space="preserve">"Unable to open </w:t>
      </w:r>
      <w:r>
        <w:rPr>
          <w:rStyle w:val="si"/>
        </w:rPr>
        <w:t>$FilestoreDirectory</w:t>
      </w:r>
      <w:r>
        <w:rPr>
          <w:rStyle w:val="s2"/>
        </w:rPr>
        <w:t>"</w:t>
      </w:r>
      <w:r>
        <w:rPr>
          <w:rStyle w:val="p"/>
        </w:rPr>
        <w:t>);</w:t>
      </w:r>
      <w:r>
        <w:t xml:space="preserve"> </w:t>
      </w:r>
    </w:p>
    <w:p w:rsidR="00486944" w:rsidRDefault="00486944" w:rsidP="00486944">
      <w:pPr>
        <w:pStyle w:val="Zitat"/>
      </w:pPr>
    </w:p>
    <w:p w:rsidR="00486944" w:rsidRDefault="00486944" w:rsidP="00486944">
      <w:pPr>
        <w:pStyle w:val="Zitat"/>
      </w:pPr>
      <w:r>
        <w:tab/>
      </w:r>
      <w:r>
        <w:rPr>
          <w:rStyle w:val="c1"/>
        </w:rPr>
        <w:t>// First find Available fileuids in the database</w:t>
      </w:r>
    </w:p>
    <w:p w:rsidR="00486944" w:rsidRDefault="00486944" w:rsidP="00486944">
      <w:pPr>
        <w:pStyle w:val="Zitat"/>
      </w:pPr>
      <w:r>
        <w:tab/>
      </w:r>
      <w:r>
        <w:rPr>
          <w:rStyle w:val="nv"/>
        </w:rPr>
        <w:t>$result</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fileuid FROM files WHERE filestatus = 'Available'"</w:t>
      </w:r>
      <w:r>
        <w:rPr>
          <w:rStyle w:val="p"/>
        </w:rPr>
        <w:t>);</w:t>
      </w:r>
    </w:p>
    <w:p w:rsidR="00486944" w:rsidRDefault="00486944" w:rsidP="00486944">
      <w:pPr>
        <w:pStyle w:val="Zitat"/>
      </w:pPr>
      <w:r>
        <w:tab/>
      </w:r>
      <w:r>
        <w:rPr>
          <w:rStyle w:val="nv"/>
        </w:rPr>
        <w:t>$available_fileuids</w:t>
      </w:r>
      <w:r>
        <w:t xml:space="preserve"> </w:t>
      </w:r>
      <w:r>
        <w:rPr>
          <w:rStyle w:val="o"/>
        </w:rPr>
        <w:t>=</w:t>
      </w:r>
      <w:r>
        <w:t xml:space="preserve"> </w:t>
      </w:r>
      <w:r>
        <w:rPr>
          <w:rStyle w:val="nv"/>
        </w:rPr>
        <w:t>$result</w:t>
      </w:r>
      <w:r>
        <w:rPr>
          <w:rStyle w:val="o"/>
        </w:rPr>
        <w:t>-&gt;</w:t>
      </w:r>
      <w:r>
        <w:rPr>
          <w:rStyle w:val="na"/>
        </w:rPr>
        <w:t>fetchAll</w:t>
      </w:r>
      <w:r>
        <w:rPr>
          <w:rStyle w:val="p"/>
        </w:rPr>
        <w:t>(</w:t>
      </w:r>
      <w:r>
        <w:rPr>
          <w:rStyle w:val="nx"/>
        </w:rPr>
        <w:t>PDO</w:t>
      </w:r>
      <w:r>
        <w:rPr>
          <w:rStyle w:val="o"/>
        </w:rPr>
        <w:t>::</w:t>
      </w:r>
      <w:r>
        <w:rPr>
          <w:rStyle w:val="na"/>
        </w:rPr>
        <w:t>FETCH_COLUMN</w:t>
      </w:r>
      <w:r>
        <w:rPr>
          <w:rStyle w:val="p"/>
        </w:rPr>
        <w:t>);</w:t>
      </w:r>
    </w:p>
    <w:p w:rsidR="00486944" w:rsidRDefault="00486944" w:rsidP="00486944">
      <w:pPr>
        <w:pStyle w:val="Zitat"/>
      </w:pPr>
    </w:p>
    <w:p w:rsidR="00486944" w:rsidRDefault="00486944" w:rsidP="00486944">
      <w:pPr>
        <w:pStyle w:val="Zitat"/>
      </w:pPr>
      <w:r>
        <w:tab/>
      </w:r>
      <w:r>
        <w:rPr>
          <w:rStyle w:val="c1"/>
        </w:rPr>
        <w:t xml:space="preserve">// Loop through the files in FilestoreDirectory </w:t>
      </w:r>
    </w:p>
    <w:p w:rsidR="00486944" w:rsidRDefault="00486944" w:rsidP="00486944">
      <w:pPr>
        <w:pStyle w:val="Zitat"/>
      </w:pPr>
      <w:r>
        <w:tab/>
      </w:r>
      <w:r>
        <w:rPr>
          <w:rStyle w:val="k"/>
        </w:rPr>
        <w:t>while</w:t>
      </w:r>
      <w:r>
        <w:t xml:space="preserve"> </w:t>
      </w:r>
      <w:r>
        <w:rPr>
          <w:rStyle w:val="p"/>
        </w:rPr>
        <w:t>(</w:t>
      </w:r>
      <w:r>
        <w:rPr>
          <w:rStyle w:val="nv"/>
        </w:rPr>
        <w:t>$filename</w:t>
      </w:r>
      <w:r>
        <w:t xml:space="preserve"> </w:t>
      </w:r>
      <w:r>
        <w:rPr>
          <w:rStyle w:val="o"/>
        </w:rPr>
        <w:t>=</w:t>
      </w:r>
      <w:r>
        <w:t xml:space="preserve"> </w:t>
      </w:r>
      <w:r>
        <w:rPr>
          <w:rStyle w:val="nb"/>
        </w:rPr>
        <w:t>readdir</w:t>
      </w:r>
      <w:r>
        <w:rPr>
          <w:rStyle w:val="p"/>
        </w:rPr>
        <w:t>(</w:t>
      </w:r>
      <w:r>
        <w:rPr>
          <w:rStyle w:val="nv"/>
        </w:rPr>
        <w:t>$dir_handle</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rPr>
          <w:rStyle w:val="c1"/>
        </w:rPr>
        <w:t xml:space="preserve">// </w:t>
      </w:r>
      <w:proofErr w:type="gramStart"/>
      <w:r>
        <w:rPr>
          <w:rStyle w:val="c1"/>
        </w:rPr>
        <w:t>skip .</w:t>
      </w:r>
      <w:proofErr w:type="gramEnd"/>
      <w:r>
        <w:rPr>
          <w:rStyle w:val="c1"/>
        </w:rPr>
        <w:t xml:space="preserve"> </w:t>
      </w:r>
      <w:proofErr w:type="gramStart"/>
      <w:r>
        <w:rPr>
          <w:rStyle w:val="c1"/>
        </w:rPr>
        <w:t>and ..</w:t>
      </w:r>
      <w:proofErr w:type="gramEnd"/>
    </w:p>
    <w:p w:rsidR="00486944" w:rsidRDefault="00486944" w:rsidP="00486944">
      <w:pPr>
        <w:pStyle w:val="Zitat"/>
      </w:pPr>
      <w:r>
        <w:tab/>
      </w:r>
      <w:r>
        <w:tab/>
      </w:r>
      <w:r>
        <w:rPr>
          <w:rStyle w:val="k"/>
        </w:rPr>
        <w:t>if</w:t>
      </w:r>
      <w:r>
        <w:rPr>
          <w:rStyle w:val="p"/>
        </w:rPr>
        <w:t>(</w:t>
      </w:r>
      <w:r>
        <w:rPr>
          <w:rStyle w:val="nv"/>
        </w:rPr>
        <w:t>$filename</w:t>
      </w:r>
      <w:r>
        <w:t xml:space="preserve"> </w:t>
      </w:r>
      <w:r>
        <w:rPr>
          <w:rStyle w:val="o"/>
        </w:rPr>
        <w:t>==</w:t>
      </w:r>
      <w:r>
        <w:t xml:space="preserve"> </w:t>
      </w:r>
      <w:r>
        <w:rPr>
          <w:rStyle w:val="s2"/>
        </w:rPr>
        <w:t>"."</w:t>
      </w:r>
      <w:r>
        <w:t xml:space="preserve"> </w:t>
      </w:r>
      <w:r>
        <w:rPr>
          <w:rStyle w:val="o"/>
        </w:rPr>
        <w:t>||</w:t>
      </w:r>
      <w:r>
        <w:t xml:space="preserve"> </w:t>
      </w:r>
      <w:r>
        <w:rPr>
          <w:rStyle w:val="nv"/>
        </w:rPr>
        <w:t>$filename</w:t>
      </w:r>
      <w:r>
        <w:t xml:space="preserve"> </w:t>
      </w:r>
      <w:r>
        <w:rPr>
          <w:rStyle w:val="o"/>
        </w:rPr>
        <w:t>==</w:t>
      </w:r>
      <w:r>
        <w:t xml:space="preserve"> </w:t>
      </w:r>
      <w:r>
        <w:rPr>
          <w:rStyle w:val="s2"/>
        </w:rPr>
        <w:t>".."</w:t>
      </w:r>
      <w:r>
        <w:rPr>
          <w:rStyle w:val="p"/>
        </w:rPr>
        <w:t>)</w:t>
      </w:r>
      <w:r>
        <w:t xml:space="preserve"> </w:t>
      </w:r>
      <w:r>
        <w:rPr>
          <w:rStyle w:val="p"/>
        </w:rPr>
        <w:t>{</w:t>
      </w:r>
    </w:p>
    <w:p w:rsidR="00486944" w:rsidRDefault="00486944" w:rsidP="00486944">
      <w:pPr>
        <w:pStyle w:val="Zitat"/>
      </w:pPr>
      <w:r>
        <w:tab/>
      </w:r>
      <w:r>
        <w:tab/>
      </w:r>
      <w:r>
        <w:tab/>
      </w:r>
      <w:r>
        <w:rPr>
          <w:rStyle w:val="k"/>
        </w:rPr>
        <w:t>continue</w:t>
      </w:r>
      <w:r>
        <w:rPr>
          <w:rStyle w:val="p"/>
        </w:rPr>
        <w:t>;</w:t>
      </w:r>
    </w:p>
    <w:p w:rsidR="00486944" w:rsidRDefault="00486944" w:rsidP="00486944">
      <w:pPr>
        <w:pStyle w:val="Zitat"/>
      </w:pPr>
      <w:r>
        <w:tab/>
      </w:r>
      <w:r>
        <w:tab/>
      </w:r>
      <w:r>
        <w:rPr>
          <w:rStyle w:val="p"/>
        </w:rPr>
        <w:t>}</w:t>
      </w:r>
    </w:p>
    <w:p w:rsidR="00486944" w:rsidRDefault="00486944" w:rsidP="00486944">
      <w:pPr>
        <w:pStyle w:val="Zitat"/>
      </w:pPr>
    </w:p>
    <w:p w:rsidR="00486944" w:rsidRDefault="00486944" w:rsidP="00486944">
      <w:pPr>
        <w:pStyle w:val="Zitat"/>
      </w:pPr>
      <w:r>
        <w:tab/>
      </w:r>
      <w:r>
        <w:tab/>
      </w:r>
      <w:r>
        <w:rPr>
          <w:rStyle w:val="k"/>
        </w:rPr>
        <w:t>if</w:t>
      </w:r>
      <w:r>
        <w:rPr>
          <w:rStyle w:val="p"/>
        </w:rPr>
        <w:t>(</w:t>
      </w:r>
      <w:r>
        <w:rPr>
          <w:rStyle w:val="nb"/>
        </w:rPr>
        <w:t>strpos</w:t>
      </w:r>
      <w:r>
        <w:rPr>
          <w:rStyle w:val="p"/>
        </w:rPr>
        <w:t>(</w:t>
      </w:r>
      <w:r>
        <w:rPr>
          <w:rStyle w:val="nv"/>
        </w:rPr>
        <w:t>$config</w:t>
      </w:r>
      <w:r>
        <w:rPr>
          <w:rStyle w:val="p"/>
        </w:rPr>
        <w:t>[</w:t>
      </w:r>
      <w:r>
        <w:rPr>
          <w:rStyle w:val="s1"/>
        </w:rPr>
        <w:t>'cron_exclude prefix'</w:t>
      </w:r>
      <w:r>
        <w:rPr>
          <w:rStyle w:val="p"/>
        </w:rPr>
        <w:t>],</w:t>
      </w:r>
      <w:r>
        <w:t xml:space="preserve"> </w:t>
      </w:r>
      <w:r>
        <w:rPr>
          <w:rStyle w:val="nx"/>
        </w:rPr>
        <w:t>substr</w:t>
      </w:r>
      <w:r>
        <w:rPr>
          <w:rStyle w:val="p"/>
        </w:rPr>
        <w:t>(</w:t>
      </w:r>
      <w:r>
        <w:rPr>
          <w:rStyle w:val="nv"/>
        </w:rPr>
        <w:t>$filename</w:t>
      </w:r>
      <w:proofErr w:type="gramStart"/>
      <w:r>
        <w:rPr>
          <w:rStyle w:val="p"/>
        </w:rPr>
        <w:t>,</w:t>
      </w:r>
      <w:r>
        <w:rPr>
          <w:rStyle w:val="mi"/>
        </w:rPr>
        <w:t>0</w:t>
      </w:r>
      <w:r>
        <w:rPr>
          <w:rStyle w:val="p"/>
        </w:rPr>
        <w:t>,</w:t>
      </w:r>
      <w:r>
        <w:rPr>
          <w:rStyle w:val="mi"/>
        </w:rPr>
        <w:t>1</w:t>
      </w:r>
      <w:proofErr w:type="gramEnd"/>
      <w:r>
        <w:rPr>
          <w:rStyle w:val="p"/>
        </w:rPr>
        <w:t>))</w:t>
      </w:r>
      <w:r>
        <w:t xml:space="preserve"> </w:t>
      </w:r>
      <w:r>
        <w:rPr>
          <w:rStyle w:val="o"/>
        </w:rPr>
        <w:t>===</w:t>
      </w:r>
      <w:r>
        <w:t xml:space="preserve"> </w:t>
      </w:r>
      <w:r>
        <w:rPr>
          <w:rStyle w:val="mi"/>
        </w:rPr>
        <w:t>0</w:t>
      </w:r>
      <w:r>
        <w:rPr>
          <w:rStyle w:val="p"/>
        </w:rPr>
        <w:t>)</w:t>
      </w:r>
      <w:r>
        <w:t xml:space="preserve"> </w:t>
      </w:r>
      <w:r>
        <w:rPr>
          <w:rStyle w:val="p"/>
        </w:rPr>
        <w:t>{</w:t>
      </w:r>
    </w:p>
    <w:p w:rsidR="00486944" w:rsidRDefault="00486944" w:rsidP="00486944">
      <w:pPr>
        <w:pStyle w:val="Zitat"/>
      </w:pP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Ignored file: "</w:t>
      </w:r>
      <w:r>
        <w:t xml:space="preserve"> </w:t>
      </w:r>
      <w:r>
        <w:rPr>
          <w:rStyle w:val="o"/>
        </w:rPr>
        <w:t>.</w:t>
      </w:r>
      <w:r>
        <w:t xml:space="preserve"> </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rPr>
          <w:rStyle w:val="k"/>
        </w:rPr>
        <w:t>continue</w:t>
      </w:r>
      <w:r>
        <w:rPr>
          <w:rStyle w:val="p"/>
        </w:rPr>
        <w:t>;</w:t>
      </w:r>
    </w:p>
    <w:p w:rsidR="00486944" w:rsidRDefault="00486944" w:rsidP="00486944">
      <w:pPr>
        <w:pStyle w:val="Zitat"/>
      </w:pPr>
      <w:r>
        <w:tab/>
      </w:r>
      <w:r>
        <w:tab/>
      </w:r>
      <w:r>
        <w:rPr>
          <w:rStyle w:val="p"/>
        </w:rPr>
        <w:t>}</w:t>
      </w:r>
    </w:p>
    <w:p w:rsidR="00486944" w:rsidRDefault="00486944" w:rsidP="00486944">
      <w:pPr>
        <w:pStyle w:val="Zitat"/>
      </w:pPr>
    </w:p>
    <w:p w:rsidR="00486944" w:rsidRDefault="00486944" w:rsidP="00486944">
      <w:pPr>
        <w:pStyle w:val="Zitat"/>
      </w:pPr>
      <w:r>
        <w:tab/>
      </w:r>
      <w:r>
        <w:tab/>
      </w:r>
      <w:r>
        <w:rPr>
          <w:rStyle w:val="c1"/>
        </w:rPr>
        <w:t>//check in list of Available files</w:t>
      </w:r>
    </w:p>
    <w:p w:rsidR="00486944" w:rsidRDefault="00486944" w:rsidP="00486944">
      <w:pPr>
        <w:pStyle w:val="Zitat"/>
      </w:pPr>
      <w:r>
        <w:tab/>
      </w:r>
      <w:r>
        <w:tab/>
      </w:r>
      <w:r>
        <w:rPr>
          <w:rStyle w:val="k"/>
        </w:rPr>
        <w:t>if</w:t>
      </w:r>
      <w:r>
        <w:rPr>
          <w:rStyle w:val="p"/>
        </w:rPr>
        <w:t>(</w:t>
      </w:r>
      <w:proofErr w:type="gramStart"/>
      <w:r>
        <w:rPr>
          <w:rStyle w:val="o"/>
        </w:rPr>
        <w:t>!</w:t>
      </w:r>
      <w:r>
        <w:rPr>
          <w:rStyle w:val="nb"/>
        </w:rPr>
        <w:t>in</w:t>
      </w:r>
      <w:proofErr w:type="gramEnd"/>
      <w:r>
        <w:rPr>
          <w:rStyle w:val="nb"/>
        </w:rPr>
        <w:t>_array</w:t>
      </w:r>
      <w:r>
        <w:rPr>
          <w:rStyle w:val="p"/>
        </w:rPr>
        <w:t>(</w:t>
      </w:r>
      <w:r>
        <w:rPr>
          <w:rStyle w:val="nx"/>
        </w:rPr>
        <w:t>substr</w:t>
      </w:r>
      <w:r>
        <w:rPr>
          <w:rStyle w:val="p"/>
        </w:rPr>
        <w:t>(</w:t>
      </w:r>
      <w:r>
        <w:rPr>
          <w:rStyle w:val="nv"/>
        </w:rPr>
        <w:t>$filename</w:t>
      </w:r>
      <w:r>
        <w:rPr>
          <w:rStyle w:val="p"/>
        </w:rPr>
        <w:t>,</w:t>
      </w:r>
      <w:r>
        <w:rPr>
          <w:rStyle w:val="mi"/>
        </w:rPr>
        <w:t>0</w:t>
      </w:r>
      <w:r>
        <w:rPr>
          <w:rStyle w:val="p"/>
        </w:rPr>
        <w:t>,</w:t>
      </w:r>
      <w:r>
        <w:rPr>
          <w:rStyle w:val="mi"/>
        </w:rPr>
        <w:t>36</w:t>
      </w:r>
      <w:r>
        <w:rPr>
          <w:rStyle w:val="p"/>
        </w:rPr>
        <w:t>),</w:t>
      </w:r>
      <w:r>
        <w:t xml:space="preserve"> </w:t>
      </w:r>
      <w:r>
        <w:rPr>
          <w:rStyle w:val="nv"/>
        </w:rPr>
        <w:t>$available_fileuids</w:t>
      </w:r>
      <w:r>
        <w:rPr>
          <w:rStyle w:val="p"/>
        </w:rPr>
        <w:t>))</w:t>
      </w:r>
      <w:r>
        <w:t xml:space="preserve"> </w:t>
      </w:r>
      <w:r>
        <w:rPr>
          <w:rStyle w:val="p"/>
        </w:rPr>
        <w:t>{</w:t>
      </w:r>
    </w:p>
    <w:p w:rsidR="00486944" w:rsidRDefault="00486944" w:rsidP="00486944">
      <w:pPr>
        <w:pStyle w:val="Zitat"/>
      </w:pPr>
      <w:r>
        <w:tab/>
      </w:r>
      <w:r>
        <w:tab/>
      </w:r>
      <w:r>
        <w:rPr>
          <w:rStyle w:val="c1"/>
        </w:rPr>
        <w:t>// no Files Available match this file so delete the file</w:t>
      </w:r>
    </w:p>
    <w:p w:rsidR="00486944" w:rsidRDefault="00486944" w:rsidP="00486944">
      <w:pPr>
        <w:pStyle w:val="Zitat"/>
      </w:pPr>
      <w:r>
        <w:tab/>
      </w:r>
      <w:r>
        <w:tab/>
      </w:r>
      <w:r>
        <w:tab/>
      </w:r>
      <w:r>
        <w:rPr>
          <w:rStyle w:val="k"/>
        </w:rPr>
        <w:t>if</w:t>
      </w:r>
      <w:r>
        <w:t xml:space="preserve"> </w:t>
      </w:r>
      <w:r>
        <w:rPr>
          <w:rStyle w:val="p"/>
        </w:rPr>
        <w:t>(</w:t>
      </w:r>
      <w:r>
        <w:rPr>
          <w:rStyle w:val="nb"/>
        </w:rPr>
        <w:t>is_fil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p"/>
        </w:rPr>
        <w:t>{</w:t>
      </w:r>
    </w:p>
    <w:p w:rsidR="00486944" w:rsidRDefault="00486944" w:rsidP="00486944">
      <w:pPr>
        <w:pStyle w:val="Zitat"/>
      </w:pPr>
      <w:r>
        <w:tab/>
      </w:r>
      <w:r>
        <w:tab/>
      </w:r>
      <w:r>
        <w:tab/>
      </w:r>
      <w:r>
        <w:tab/>
      </w:r>
      <w:r>
        <w:rPr>
          <w:rStyle w:val="c1"/>
        </w:rPr>
        <w:t>// Don't remove the file if mtime is less then 24 hours (86400 seconds) old</w:t>
      </w:r>
    </w:p>
    <w:p w:rsidR="00486944" w:rsidRDefault="00486944" w:rsidP="00486944">
      <w:pPr>
        <w:pStyle w:val="Zitat"/>
      </w:pPr>
      <w:r>
        <w:tab/>
      </w:r>
      <w:r>
        <w:tab/>
      </w:r>
      <w:r>
        <w:tab/>
      </w:r>
      <w:r>
        <w:tab/>
      </w:r>
      <w:r>
        <w:rPr>
          <w:rStyle w:val="k"/>
        </w:rPr>
        <w:t>if</w:t>
      </w:r>
      <w:r>
        <w:t xml:space="preserve"> </w:t>
      </w:r>
      <w:r>
        <w:rPr>
          <w:rStyle w:val="p"/>
        </w:rPr>
        <w:t>(</w:t>
      </w:r>
      <w:r>
        <w:rPr>
          <w:rStyle w:val="nb"/>
        </w:rPr>
        <w:t>time</w:t>
      </w:r>
      <w:r>
        <w:rPr>
          <w:rStyle w:val="p"/>
        </w:rPr>
        <w:t>()</w:t>
      </w:r>
      <w:r>
        <w:t xml:space="preserve"> </w:t>
      </w:r>
      <w:r>
        <w:rPr>
          <w:rStyle w:val="o"/>
        </w:rPr>
        <w:t>-</w:t>
      </w:r>
      <w:r>
        <w:t xml:space="preserve"> </w:t>
      </w:r>
      <w:r>
        <w:rPr>
          <w:rStyle w:val="nb"/>
        </w:rPr>
        <w:t>filemtim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o"/>
        </w:rPr>
        <w:t>&lt;</w:t>
      </w:r>
      <w:r>
        <w:t xml:space="preserve"> </w:t>
      </w:r>
      <w:r>
        <w:rPr>
          <w:rStyle w:val="mi"/>
        </w:rPr>
        <w:t>86400</w:t>
      </w:r>
      <w:r>
        <w:rPr>
          <w:rStyle w:val="p"/>
        </w:rPr>
        <w:t>)</w:t>
      </w:r>
      <w:r>
        <w:t xml:space="preserve"> </w:t>
      </w:r>
      <w:r>
        <w:rPr>
          <w:rStyle w:val="p"/>
        </w:rPr>
        <w:t>{</w:t>
      </w:r>
    </w:p>
    <w:p w:rsidR="00486944" w:rsidRDefault="00486944" w:rsidP="00486944">
      <w:pPr>
        <w:pStyle w:val="Zitat"/>
      </w:pP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NOT removed (last modification less then 24 hours ago)"</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rPr>
          <w:rStyle w:val="c1"/>
        </w:rPr>
        <w:t>// setting to allow for file wiping</w:t>
      </w:r>
    </w:p>
    <w:p w:rsidR="00486944" w:rsidRDefault="00486944" w:rsidP="00486944">
      <w:pPr>
        <w:pStyle w:val="Zitat"/>
      </w:pPr>
      <w:r>
        <w:tab/>
      </w:r>
      <w:r>
        <w:tab/>
      </w:r>
      <w:r>
        <w:tab/>
      </w:r>
      <w:r>
        <w:tab/>
      </w:r>
      <w:r>
        <w:tab/>
      </w:r>
      <w:r>
        <w:rPr>
          <w:rStyle w:val="k"/>
        </w:rPr>
        <w:t>if</w:t>
      </w:r>
      <w:r>
        <w:t xml:space="preserve"> </w:t>
      </w:r>
      <w:proofErr w:type="gramStart"/>
      <w:r>
        <w:rPr>
          <w:rStyle w:val="p"/>
        </w:rPr>
        <w:t>(</w:t>
      </w:r>
      <w:r>
        <w:t xml:space="preserve"> </w:t>
      </w:r>
      <w:r>
        <w:rPr>
          <w:rStyle w:val="k"/>
        </w:rPr>
        <w:t>empty</w:t>
      </w:r>
      <w:proofErr w:type="gramEnd"/>
      <w:r>
        <w:rPr>
          <w:rStyle w:val="p"/>
        </w:rPr>
        <w:t>(</w:t>
      </w:r>
      <w:r>
        <w:rPr>
          <w:rStyle w:val="nv"/>
        </w:rPr>
        <w:t>$config</w:t>
      </w:r>
      <w:r>
        <w:rPr>
          <w:rStyle w:val="p"/>
        </w:rPr>
        <w:t>[</w:t>
      </w:r>
      <w:r>
        <w:rPr>
          <w:rStyle w:val="s1"/>
        </w:rPr>
        <w:t>'cron_shred'</w:t>
      </w:r>
      <w:r>
        <w:rPr>
          <w:rStyle w:val="p"/>
        </w:rPr>
        <w:t>])</w:t>
      </w:r>
      <w:r>
        <w:t xml:space="preserve"> </w:t>
      </w:r>
      <w:r>
        <w:rPr>
          <w:rStyle w:val="p"/>
        </w:rPr>
        <w:t>)</w:t>
      </w:r>
      <w:r>
        <w:t xml:space="preserve"> </w:t>
      </w:r>
      <w:r>
        <w:rPr>
          <w:rStyle w:val="p"/>
        </w:rPr>
        <w:t>{</w:t>
      </w:r>
    </w:p>
    <w:p w:rsidR="00486944" w:rsidRDefault="00486944" w:rsidP="00486944">
      <w:pPr>
        <w:pStyle w:val="Zitat"/>
      </w:pPr>
      <w:r>
        <w:tab/>
      </w:r>
      <w:r>
        <w:tab/>
      </w:r>
      <w:r>
        <w:tab/>
      </w:r>
      <w:r>
        <w:tab/>
      </w:r>
      <w:r>
        <w:tab/>
      </w:r>
      <w:r>
        <w:tab/>
      </w:r>
      <w:r>
        <w:rPr>
          <w:rStyle w:val="c1"/>
        </w:rPr>
        <w:t>// simply delete (unlink) the file</w:t>
      </w:r>
    </w:p>
    <w:p w:rsidR="00486944" w:rsidRDefault="00486944" w:rsidP="00486944">
      <w:pPr>
        <w:pStyle w:val="Zitat"/>
      </w:pPr>
      <w:r>
        <w:tab/>
      </w:r>
      <w:r>
        <w:tab/>
      </w:r>
      <w:r>
        <w:tab/>
      </w:r>
      <w:r>
        <w:tab/>
      </w:r>
      <w:r>
        <w:tab/>
      </w:r>
      <w:r>
        <w:tab/>
      </w:r>
      <w:r>
        <w:rPr>
          <w:rStyle w:val="nb"/>
        </w:rPr>
        <w:t>unlink</w:t>
      </w:r>
      <w:r>
        <w:rPr>
          <w:rStyle w:val="p"/>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Removed (Expired)"</w:t>
      </w:r>
      <w:r>
        <w:rPr>
          <w:rStyle w:val="o"/>
        </w:rPr>
        <w:t>.</w:t>
      </w:r>
      <w:r>
        <w:rPr>
          <w:rStyle w:val="nv"/>
        </w:rPr>
        <w:t>$FilestoreDirectory</w:t>
      </w:r>
      <w:r>
        <w:rPr>
          <w:rStyle w:val="o"/>
        </w:rPr>
        <w:t>.</w:t>
      </w:r>
      <w:r>
        <w:rPr>
          <w:rStyle w:val="nv"/>
        </w:rPr>
        <w:t>$filename</w:t>
      </w:r>
      <w:r>
        <w:rPr>
          <w:rStyle w:val="p"/>
        </w:rPr>
        <w:t>);</w:t>
      </w:r>
      <w:r>
        <w:t xml:space="preserve">    </w:t>
      </w:r>
    </w:p>
    <w:p w:rsidR="00486944" w:rsidRDefault="00486944" w:rsidP="00486944">
      <w:pPr>
        <w:pStyle w:val="Zitat"/>
      </w:pPr>
      <w:r>
        <w:tab/>
      </w: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tab/>
      </w:r>
      <w:r>
        <w:rPr>
          <w:rStyle w:val="c1"/>
        </w:rPr>
        <w:t>// use gnu coreutils' shred to permanently remove the file from disk:</w:t>
      </w:r>
    </w:p>
    <w:p w:rsidR="00486944" w:rsidRDefault="00486944" w:rsidP="00486944">
      <w:pPr>
        <w:pStyle w:val="Zitat"/>
      </w:pPr>
      <w:r>
        <w:tab/>
      </w:r>
      <w:r>
        <w:tab/>
      </w:r>
      <w:r>
        <w:tab/>
      </w:r>
      <w:r>
        <w:tab/>
      </w:r>
      <w:r>
        <w:tab/>
      </w:r>
      <w:r>
        <w:tab/>
      </w:r>
      <w:r>
        <w:rPr>
          <w:rStyle w:val="nb"/>
        </w:rPr>
        <w:t>system</w:t>
      </w:r>
      <w:r>
        <w:t xml:space="preserve"> </w:t>
      </w:r>
      <w:r>
        <w:rPr>
          <w:rStyle w:val="p"/>
        </w:rPr>
        <w:t>(</w:t>
      </w:r>
      <w:r>
        <w:rPr>
          <w:rStyle w:val="nv"/>
        </w:rPr>
        <w:t>$config</w:t>
      </w:r>
      <w:r>
        <w:rPr>
          <w:rStyle w:val="p"/>
        </w:rPr>
        <w:t>[</w:t>
      </w:r>
      <w:r>
        <w:rPr>
          <w:rStyle w:val="s1"/>
        </w:rPr>
        <w:t>'cron_shred_command'</w:t>
      </w:r>
      <w:r>
        <w:rPr>
          <w:rStyle w:val="p"/>
        </w:rPr>
        <w:t>]</w:t>
      </w:r>
      <w:r>
        <w:t xml:space="preserve"> </w:t>
      </w:r>
      <w:r>
        <w:rPr>
          <w:rStyle w:val="o"/>
        </w:rPr>
        <w:t>.</w:t>
      </w:r>
      <w:r>
        <w:rPr>
          <w:rStyle w:val="s1"/>
        </w:rPr>
        <w:t>' '</w:t>
      </w:r>
      <w:r>
        <w:rPr>
          <w:rStyle w:val="o"/>
        </w:rPr>
        <w:t>.</w:t>
      </w:r>
      <w:r>
        <w:t xml:space="preserve"> </w:t>
      </w:r>
      <w:r>
        <w:rPr>
          <w:rStyle w:val="nb"/>
        </w:rPr>
        <w:t>escapeshellarg</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nv"/>
        </w:rPr>
        <w:t>$retval</w:t>
      </w:r>
      <w:r>
        <w:rPr>
          <w:rStyle w:val="p"/>
        </w:rPr>
        <w:t>);</w:t>
      </w:r>
    </w:p>
    <w:p w:rsidR="00486944" w:rsidRDefault="00486944" w:rsidP="00486944">
      <w:pPr>
        <w:pStyle w:val="Zitat"/>
      </w:pPr>
      <w:r>
        <w:tab/>
      </w:r>
      <w:r>
        <w:tab/>
      </w:r>
      <w:r>
        <w:tab/>
      </w:r>
      <w:r>
        <w:tab/>
      </w:r>
      <w:r>
        <w:tab/>
      </w:r>
      <w:r>
        <w:tab/>
      </w:r>
      <w:r>
        <w:rPr>
          <w:rStyle w:val="k"/>
        </w:rPr>
        <w:t>if</w:t>
      </w:r>
      <w:r>
        <w:t xml:space="preserve"> </w:t>
      </w:r>
      <w:proofErr w:type="gramStart"/>
      <w:r>
        <w:rPr>
          <w:rStyle w:val="p"/>
        </w:rPr>
        <w:t>(</w:t>
      </w:r>
      <w:r>
        <w:t xml:space="preserve"> </w:t>
      </w:r>
      <w:r>
        <w:rPr>
          <w:rStyle w:val="nv"/>
        </w:rPr>
        <w:t>$</w:t>
      </w:r>
      <w:proofErr w:type="gramEnd"/>
      <w:r>
        <w:rPr>
          <w:rStyle w:val="nv"/>
        </w:rPr>
        <w:t>retval</w:t>
      </w:r>
      <w:r>
        <w:t xml:space="preserve"> </w:t>
      </w:r>
      <w:r>
        <w:rPr>
          <w:rStyle w:val="o"/>
        </w:rPr>
        <w:t>===</w:t>
      </w:r>
      <w:r>
        <w:t xml:space="preserve"> </w:t>
      </w:r>
      <w:r>
        <w:rPr>
          <w:rStyle w:val="mi"/>
        </w:rPr>
        <w:t>0</w:t>
      </w:r>
      <w:r>
        <w:t xml:space="preserve"> </w:t>
      </w:r>
      <w:r>
        <w:rPr>
          <w:rStyle w:val="p"/>
        </w:rPr>
        <w:t>)</w:t>
      </w:r>
      <w:r>
        <w:t xml:space="preserve"> </w:t>
      </w:r>
      <w:r>
        <w:rPr>
          <w:rStyle w:val="p"/>
        </w:rPr>
        <w:t>{</w:t>
      </w:r>
    </w:p>
    <w:p w:rsidR="00486944" w:rsidRDefault="00486944" w:rsidP="00486944">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Shredded (Expired)"</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Error (</w:t>
      </w:r>
      <w:r>
        <w:rPr>
          <w:rStyle w:val="si"/>
        </w:rPr>
        <w:t>$retval</w:t>
      </w:r>
      <w:r>
        <w:rPr>
          <w:rStyle w:val="s2"/>
        </w:rPr>
        <w:t>) while shredding"</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p"/>
        </w:rPr>
        <w:t>}</w:t>
      </w:r>
    </w:p>
    <w:p w:rsidR="00486944" w:rsidRDefault="00486944" w:rsidP="00486944">
      <w:pPr>
        <w:pStyle w:val="Zitat"/>
      </w:pPr>
      <w:r>
        <w:lastRenderedPageBreak/>
        <w:tab/>
      </w:r>
      <w:r>
        <w:tab/>
      </w:r>
      <w:r>
        <w:tab/>
      </w:r>
      <w:r>
        <w:tab/>
      </w:r>
      <w:r>
        <w:tab/>
      </w:r>
      <w:r>
        <w:rPr>
          <w:rStyle w:val="p"/>
        </w:rPr>
        <w:t>}</w:t>
      </w:r>
    </w:p>
    <w:p w:rsidR="00486944" w:rsidRDefault="00486944" w:rsidP="00486944">
      <w:pPr>
        <w:pStyle w:val="Zitat"/>
      </w:pPr>
      <w:r>
        <w:tab/>
      </w:r>
      <w:r>
        <w:tab/>
      </w:r>
      <w:r>
        <w:tab/>
      </w:r>
      <w:r>
        <w:tab/>
      </w:r>
      <w:r>
        <w:rPr>
          <w:rStyle w:val="p"/>
        </w:rPr>
        <w:t>}</w:t>
      </w:r>
    </w:p>
    <w:p w:rsidR="00486944" w:rsidRDefault="00486944" w:rsidP="00486944">
      <w:pPr>
        <w:pStyle w:val="Zitat"/>
      </w:pPr>
      <w:r>
        <w:tab/>
      </w:r>
      <w:r>
        <w:tab/>
      </w:r>
      <w:r>
        <w:tab/>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Close directory</w:t>
      </w:r>
    </w:p>
    <w:p w:rsidR="00486944" w:rsidRDefault="00486944" w:rsidP="00486944">
      <w:pPr>
        <w:pStyle w:val="Zitat"/>
      </w:pPr>
      <w:r>
        <w:tab/>
      </w:r>
      <w:r>
        <w:rPr>
          <w:rStyle w:val="nb"/>
        </w:rPr>
        <w:t>closedir</w:t>
      </w:r>
      <w:r>
        <w:rPr>
          <w:rStyle w:val="p"/>
        </w:rPr>
        <w:t>(</w:t>
      </w:r>
      <w:r>
        <w:rPr>
          <w:rStyle w:val="nv"/>
        </w:rPr>
        <w:t>$dir_handle</w:t>
      </w:r>
      <w:r>
        <w:rPr>
          <w:rStyle w:val="p"/>
        </w:rPr>
        <w:t>);</w:t>
      </w:r>
    </w:p>
    <w:p w:rsidR="00486944" w:rsidRDefault="00486944" w:rsidP="00486944">
      <w:pPr>
        <w:pStyle w:val="Zitat"/>
      </w:pPr>
    </w:p>
    <w:p w:rsidR="00486944" w:rsidRDefault="00486944" w:rsidP="00486944">
      <w:pPr>
        <w:pStyle w:val="Zitat"/>
      </w:pPr>
      <w:r>
        <w:tab/>
      </w:r>
      <w:r>
        <w:rPr>
          <w:rStyle w:val="c1"/>
        </w:rPr>
        <w:t>// Phase 3:</w:t>
      </w:r>
    </w:p>
    <w:p w:rsidR="00486944" w:rsidRDefault="00486944" w:rsidP="00486944">
      <w:pPr>
        <w:pStyle w:val="Zitat"/>
      </w:pPr>
      <w:r>
        <w:tab/>
      </w:r>
      <w:r>
        <w:rPr>
          <w:rStyle w:val="c1"/>
        </w:rPr>
        <w:t>// Final cleanup is to close any records in the database that do not have a physical file attached to them</w:t>
      </w:r>
    </w:p>
    <w:p w:rsidR="00486944" w:rsidRDefault="00486944" w:rsidP="00486944">
      <w:pPr>
        <w:pStyle w:val="Zitat"/>
      </w:pPr>
      <w:r>
        <w:tab/>
      </w:r>
      <w:r>
        <w:rPr>
          <w:rStyle w:val="c1"/>
        </w:rPr>
        <w:t>// close all entries that do not have a pyhsical file in storage</w:t>
      </w:r>
    </w:p>
    <w:p w:rsidR="00486944" w:rsidRDefault="00486944" w:rsidP="00486944">
      <w:pPr>
        <w:pStyle w:val="Zitat"/>
      </w:pPr>
      <w:r>
        <w:tab/>
      </w:r>
      <w:r>
        <w:rPr>
          <w:rStyle w:val="c1"/>
        </w:rPr>
        <w:t>// We also check on the expiry date, so that files that are currently being uploaded and have "stale" records are left alone</w:t>
      </w:r>
    </w:p>
    <w:p w:rsidR="00486944" w:rsidRDefault="00486944" w:rsidP="00486944">
      <w:pPr>
        <w:pStyle w:val="Zitat"/>
      </w:pP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 FROM files WHERE filestatus = 'Available'"</w:t>
      </w:r>
      <w:r>
        <w:rPr>
          <w:rStyle w:val="p"/>
        </w:rPr>
        <w:t>);</w:t>
      </w:r>
      <w:r>
        <w:t xml:space="preserve"> </w:t>
      </w:r>
    </w:p>
    <w:p w:rsidR="00486944" w:rsidRDefault="00486944" w:rsidP="00486944">
      <w:pPr>
        <w:pStyle w:val="Zitat"/>
      </w:pPr>
      <w:r>
        <w:tab/>
      </w:r>
      <w:r>
        <w:rPr>
          <w:rStyle w:val="p"/>
        </w:rPr>
        <w:t>}</w:t>
      </w:r>
      <w:r>
        <w:t xml:space="preserve"> </w:t>
      </w:r>
      <w:r>
        <w:rPr>
          <w:rStyle w:val="k"/>
        </w:rPr>
        <w:t>catch</w:t>
      </w:r>
      <w:r>
        <w:tab/>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on updating files"</w:t>
      </w:r>
      <w:r>
        <w:rPr>
          <w:rStyle w:val="o"/>
        </w:rPr>
        <w:t>.</w:t>
      </w:r>
      <w:r>
        <w:rPr>
          <w:rStyle w:val="nv"/>
        </w:rPr>
        <w:t>$e</w:t>
      </w:r>
      <w:r>
        <w:rPr>
          <w:rStyle w:val="o"/>
        </w:rPr>
        <w:t>-&gt;</w:t>
      </w:r>
      <w:r>
        <w:rPr>
          <w:rStyle w:val="na"/>
        </w:rPr>
        <w:t>getMe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r>
        <w:tab/>
      </w:r>
      <w:r>
        <w:tab/>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k"/>
        </w:rPr>
        <w:t>foreach</w:t>
      </w:r>
      <w:r>
        <w:rPr>
          <w:rStyle w:val="p"/>
        </w:rPr>
        <w:t>(</w:t>
      </w:r>
      <w:r>
        <w:rPr>
          <w:rStyle w:val="nv"/>
        </w:rPr>
        <w:t>$search</w:t>
      </w:r>
      <w:r>
        <w:t xml:space="preserve"> </w:t>
      </w:r>
      <w:r>
        <w:rPr>
          <w:rStyle w:val="k"/>
        </w:rPr>
        <w:t>as</w:t>
      </w:r>
      <w:r>
        <w:t xml:space="preserve"> </w:t>
      </w:r>
      <w:r>
        <w:rPr>
          <w:rStyle w:val="nv"/>
        </w:rPr>
        <w:t>$row</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rPr>
          <w:rStyle w:val="c1"/>
        </w:rPr>
        <w:t>// we don't use ensureSaneFileUid()/sanitizeFilename() here because file_exists()</w:t>
      </w:r>
    </w:p>
    <w:p w:rsidR="00486944" w:rsidRDefault="00486944" w:rsidP="00486944">
      <w:pPr>
        <w:pStyle w:val="Zitat"/>
      </w:pPr>
      <w:r>
        <w:tab/>
      </w:r>
      <w:r>
        <w:tab/>
      </w:r>
      <w:r>
        <w:rPr>
          <w:rStyle w:val="c1"/>
        </w:rPr>
        <w:t>// is harmless, and the sanitized uid/filename might coincide with another file,</w:t>
      </w:r>
    </w:p>
    <w:p w:rsidR="00486944" w:rsidRDefault="00486944" w:rsidP="00486944">
      <w:pPr>
        <w:pStyle w:val="Zitat"/>
      </w:pPr>
      <w:r>
        <w:tab/>
      </w:r>
      <w:r>
        <w:tab/>
      </w:r>
      <w:r>
        <w:rPr>
          <w:rStyle w:val="c1"/>
        </w:rPr>
        <w:t>// in which case this file would never get status = Closed.</w:t>
      </w:r>
    </w:p>
    <w:p w:rsidR="00486944" w:rsidRDefault="00486944" w:rsidP="00486944">
      <w:pPr>
        <w:pStyle w:val="Zitat"/>
      </w:pPr>
      <w:r>
        <w:tab/>
      </w: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tab/>
      </w:r>
      <w:r>
        <w:rPr>
          <w:rStyle w:val="c1"/>
        </w:rPr>
        <w:t>// change status to closed in database</w:t>
      </w:r>
    </w:p>
    <w:p w:rsidR="00486944" w:rsidRDefault="00486944" w:rsidP="00486944">
      <w:pPr>
        <w:pStyle w:val="Zitat"/>
      </w:pPr>
      <w:r>
        <w:tab/>
      </w:r>
      <w:r>
        <w:tab/>
      </w:r>
      <w:r>
        <w:tab/>
      </w:r>
      <w:r>
        <w:rPr>
          <w:rStyle w:val="k"/>
        </w:rPr>
        <w:t>try</w:t>
      </w:r>
      <w:r>
        <w:t xml:space="preserve"> </w:t>
      </w:r>
      <w:r>
        <w:rPr>
          <w:rStyle w:val="p"/>
        </w:rPr>
        <w:t>{</w:t>
      </w:r>
    </w:p>
    <w:p w:rsidR="00486944" w:rsidRDefault="00486944" w:rsidP="00486944">
      <w:pPr>
        <w:pStyle w:val="Zitat"/>
      </w:pPr>
      <w:r>
        <w:tab/>
      </w:r>
      <w:r>
        <w:tab/>
      </w:r>
      <w:r>
        <w:tab/>
      </w:r>
      <w:r>
        <w:tab/>
      </w:r>
      <w:r>
        <w:rPr>
          <w:rStyle w:val="nv"/>
        </w:rPr>
        <w:t>$query</w:t>
      </w:r>
      <w:r>
        <w:t xml:space="preserve"> </w:t>
      </w:r>
      <w:r>
        <w:rPr>
          <w:rStyle w:val="o"/>
        </w:rPr>
        <w:t>=</w:t>
      </w:r>
      <w:r>
        <w:t xml:space="preserve"> </w:t>
      </w:r>
      <w:r>
        <w:rPr>
          <w:rStyle w:val="s2"/>
        </w:rPr>
        <w:t>"UPDATE files SET filestatus = 'Deleted' WHERE fileid = %s"</w:t>
      </w:r>
      <w:r>
        <w:rPr>
          <w:rStyle w:val="p"/>
        </w:rPr>
        <w:t>;</w:t>
      </w:r>
    </w:p>
    <w:p w:rsidR="00486944" w:rsidRDefault="00486944" w:rsidP="00486944">
      <w:pPr>
        <w:pStyle w:val="Zitat"/>
      </w:pPr>
      <w:r>
        <w:tab/>
      </w:r>
      <w:r>
        <w:tab/>
      </w: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row</w:t>
      </w:r>
      <w:r>
        <w:rPr>
          <w:rStyle w:val="p"/>
        </w:rPr>
        <w:t>[</w:t>
      </w:r>
      <w:r>
        <w:rPr>
          <w:rStyle w:val="s1"/>
        </w:rPr>
        <w:t>'fileid'</w:t>
      </w:r>
      <w:r>
        <w:rPr>
          <w:rStyle w:val="p"/>
        </w:rPr>
        <w:t>]);</w:t>
      </w:r>
    </w:p>
    <w:p w:rsidR="00486944" w:rsidRDefault="00486944" w:rsidP="00486944">
      <w:pPr>
        <w:pStyle w:val="Zitat"/>
      </w:pPr>
      <w:r>
        <w:tab/>
      </w:r>
      <w:r>
        <w:tab/>
      </w:r>
      <w:r>
        <w:tab/>
      </w:r>
      <w:r>
        <w:rPr>
          <w:rStyle w:val="p"/>
        </w:rPr>
        <w:t>}</w:t>
      </w:r>
      <w:r>
        <w:t xml:space="preserve"> </w:t>
      </w:r>
      <w:r>
        <w:rPr>
          <w:rStyle w:val="k"/>
        </w:rPr>
        <w:t>catch</w:t>
      </w:r>
      <w:r>
        <w:t xml:space="preserve"> </w:t>
      </w:r>
      <w:r>
        <w:rPr>
          <w:rStyle w:val="p"/>
        </w:rPr>
        <w:t>(</w:t>
      </w:r>
      <w:r>
        <w:rPr>
          <w:rStyle w:val="nx"/>
        </w:rPr>
        <w:t>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Updating files "</w:t>
      </w:r>
      <w:r>
        <w:rPr>
          <w:rStyle w:val="o"/>
        </w:rPr>
        <w:t>.</w:t>
      </w:r>
      <w:r>
        <w:rPr>
          <w:rStyle w:val="nv"/>
        </w:rPr>
        <w:t>$e</w:t>
      </w:r>
      <w:r>
        <w:rPr>
          <w:rStyle w:val="o"/>
        </w:rPr>
        <w:t>-&gt;</w:t>
      </w:r>
      <w:r>
        <w:rPr>
          <w:rStyle w:val="na"/>
        </w:rPr>
        <w:t>getMessage</w:t>
      </w:r>
      <w:r>
        <w:rPr>
          <w:rStyle w:val="p"/>
        </w:rPr>
        <w:t>());</w:t>
      </w:r>
    </w:p>
    <w:p w:rsidR="00486944" w:rsidRDefault="00486944" w:rsidP="00486944">
      <w:pPr>
        <w:pStyle w:val="Zitat"/>
      </w:pPr>
      <w:r>
        <w:tab/>
      </w:r>
      <w:r>
        <w:tab/>
      </w:r>
      <w:r>
        <w:tab/>
      </w:r>
      <w:r>
        <w:tab/>
      </w:r>
      <w:r>
        <w:rPr>
          <w:rStyle w:val="k"/>
        </w:rPr>
        <w:t>return</w:t>
      </w:r>
      <w:r>
        <w:t xml:space="preserve"> </w:t>
      </w:r>
      <w:r>
        <w:rPr>
          <w:rStyle w:val="k"/>
        </w:rPr>
        <w:t>FALSE</w:t>
      </w:r>
      <w:r>
        <w:rPr>
          <w:rStyle w:val="p"/>
        </w:rPr>
        <w:t>;</w:t>
      </w:r>
    </w:p>
    <w:p w:rsidR="00486944" w:rsidRDefault="00486944" w:rsidP="00486944">
      <w:pPr>
        <w:pStyle w:val="Zitat"/>
      </w:pPr>
      <w:r>
        <w:lastRenderedPageBreak/>
        <w:tab/>
      </w:r>
      <w:r>
        <w:tab/>
      </w:r>
      <w:r>
        <w:tab/>
      </w:r>
      <w:r>
        <w:rPr>
          <w:rStyle w:val="p"/>
        </w:rPr>
        <w:t>}</w:t>
      </w:r>
    </w:p>
    <w:p w:rsidR="00486944" w:rsidRDefault="00486944" w:rsidP="00486944">
      <w:pPr>
        <w:pStyle w:val="Zitat"/>
      </w:pPr>
    </w:p>
    <w:p w:rsidR="00486944" w:rsidRDefault="00486944" w:rsidP="00486944">
      <w:pPr>
        <w:pStyle w:val="Zitat"/>
      </w:pPr>
      <w:r>
        <w:tab/>
      </w:r>
      <w:r>
        <w:tab/>
      </w:r>
      <w:r>
        <w:tab/>
      </w:r>
      <w:r>
        <w:rPr>
          <w:rStyle w:val="nx"/>
        </w:rPr>
        <w:t>logProcess</w:t>
      </w:r>
      <w:r>
        <w:rPr>
          <w:rStyle w:val="p"/>
        </w:rPr>
        <w:t>(</w:t>
      </w:r>
      <w:r>
        <w:rPr>
          <w:rStyle w:val="s2"/>
        </w:rPr>
        <w:t>"CRON"</w:t>
      </w:r>
      <w:r>
        <w:rPr>
          <w:rStyle w:val="p"/>
        </w:rPr>
        <w:t>,</w:t>
      </w:r>
      <w:r>
        <w:rPr>
          <w:rStyle w:val="s2"/>
        </w:rPr>
        <w:t>"Removed (File not Available) "</w:t>
      </w:r>
      <w:proofErr w:type="gramStart"/>
      <w:r>
        <w:rPr>
          <w:rStyle w:val="o"/>
        </w:rPr>
        <w:t>.</w:t>
      </w:r>
      <w:r>
        <w:rPr>
          <w:rStyle w:val="nv"/>
        </w:rPr>
        <w:t>$</w:t>
      </w:r>
      <w:proofErr w:type="gramEnd"/>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k"/>
        </w:rPr>
        <w:t>return</w:t>
      </w:r>
      <w:r>
        <w:t xml:space="preserve"> </w:t>
      </w:r>
      <w:r>
        <w:rPr>
          <w:rStyle w:val="k"/>
        </w:rPr>
        <w:t>true</w:t>
      </w:r>
      <w:r>
        <w:rPr>
          <w:rStyle w:val="p"/>
        </w:rPr>
        <w:t>;</w:t>
      </w:r>
    </w:p>
    <w:p w:rsidR="00486944" w:rsidRDefault="00486944" w:rsidP="00486944">
      <w:pPr>
        <w:pStyle w:val="Zitat"/>
      </w:pPr>
      <w:r>
        <w:rPr>
          <w:rStyle w:val="p"/>
        </w:rPr>
        <w:t>}</w:t>
      </w:r>
    </w:p>
    <w:p w:rsidR="00486944" w:rsidRDefault="00486944" w:rsidP="00486944">
      <w:pPr>
        <w:pStyle w:val="Zitat"/>
      </w:pPr>
    </w:p>
    <w:p w:rsidR="00486944" w:rsidRDefault="00486944" w:rsidP="00486944">
      <w:pPr>
        <w:pStyle w:val="Zitat"/>
      </w:pPr>
      <w:r>
        <w:rPr>
          <w:rStyle w:val="k"/>
        </w:rPr>
        <w:t>function</w:t>
      </w:r>
      <w:r>
        <w:t xml:space="preserve"> </w:t>
      </w:r>
      <w:r>
        <w:rPr>
          <w:rStyle w:val="nf"/>
        </w:rPr>
        <w:t>logProcess</w:t>
      </w:r>
      <w:r>
        <w:rPr>
          <w:rStyle w:val="p"/>
        </w:rPr>
        <w:t>(</w:t>
      </w:r>
      <w:r>
        <w:rPr>
          <w:rStyle w:val="nv"/>
        </w:rPr>
        <w:t>$client</w:t>
      </w:r>
      <w:proofErr w:type="gramStart"/>
      <w:r>
        <w:rPr>
          <w:rStyle w:val="p"/>
        </w:rPr>
        <w:t>,</w:t>
      </w:r>
      <w:r>
        <w:rPr>
          <w:rStyle w:val="nv"/>
        </w:rPr>
        <w:t>$</w:t>
      </w:r>
      <w:proofErr w:type="gramEnd"/>
      <w:r>
        <w:rPr>
          <w:rStyle w:val="nv"/>
        </w:rPr>
        <w:t>message</w:t>
      </w:r>
      <w:r>
        <w:rPr>
          <w:rStyle w:val="p"/>
        </w:rPr>
        <w:t>)</w:t>
      </w:r>
      <w:r>
        <w:t xml:space="preserve"> </w:t>
      </w:r>
      <w:r>
        <w:rPr>
          <w:rStyle w:val="p"/>
        </w:rPr>
        <w:t>{</w:t>
      </w:r>
    </w:p>
    <w:p w:rsidR="00486944" w:rsidRDefault="00486944" w:rsidP="00486944">
      <w:pPr>
        <w:pStyle w:val="Zitat"/>
      </w:pPr>
      <w:r>
        <w:tab/>
      </w:r>
      <w:r>
        <w:rPr>
          <w:rStyle w:val="k"/>
        </w:rPr>
        <w:t>global</w:t>
      </w:r>
      <w:r>
        <w:t xml:space="preserve"> </w:t>
      </w:r>
      <w:r>
        <w:rPr>
          <w:rStyle w:val="nv"/>
        </w:rPr>
        <w:t>$config</w:t>
      </w:r>
      <w:r>
        <w:rPr>
          <w:rStyle w:val="p"/>
        </w:rPr>
        <w:t>;</w:t>
      </w:r>
    </w:p>
    <w:p w:rsidR="00486944" w:rsidRDefault="00486944" w:rsidP="00486944">
      <w:pPr>
        <w:pStyle w:val="Zitat"/>
      </w:pPr>
    </w:p>
    <w:p w:rsidR="00486944" w:rsidRDefault="00486944" w:rsidP="00486944">
      <w:pPr>
        <w:pStyle w:val="Zitat"/>
      </w:pPr>
      <w:r>
        <w:tab/>
      </w:r>
      <w:r>
        <w:rPr>
          <w:rStyle w:val="k"/>
        </w:rPr>
        <w:t>if</w:t>
      </w:r>
      <w:r>
        <w:rPr>
          <w:rStyle w:val="p"/>
        </w:rPr>
        <w:t>(</w:t>
      </w:r>
      <w:r>
        <w:rPr>
          <w:rStyle w:val="nv"/>
        </w:rPr>
        <w:t>$config</w:t>
      </w:r>
      <w:r>
        <w:rPr>
          <w:rStyle w:val="p"/>
        </w:rPr>
        <w:t>[</w:t>
      </w:r>
      <w:r>
        <w:rPr>
          <w:rStyle w:val="s2"/>
        </w:rPr>
        <w:t>"debug"</w:t>
      </w:r>
      <w:r>
        <w:rPr>
          <w:rStyle w:val="p"/>
        </w:rPr>
        <w:t>])</w:t>
      </w:r>
    </w:p>
    <w:p w:rsidR="00486944" w:rsidRDefault="00486944" w:rsidP="00486944">
      <w:pPr>
        <w:pStyle w:val="Zitat"/>
      </w:pPr>
      <w:r>
        <w:tab/>
      </w:r>
      <w:r>
        <w:rPr>
          <w:rStyle w:val="p"/>
        </w:rPr>
        <w:t>{</w:t>
      </w:r>
    </w:p>
    <w:p w:rsidR="00486944" w:rsidRDefault="00486944" w:rsidP="00486944">
      <w:pPr>
        <w:pStyle w:val="Zitat"/>
      </w:pPr>
      <w:r>
        <w:tab/>
      </w:r>
      <w:r>
        <w:tab/>
      </w:r>
      <w:r>
        <w:rPr>
          <w:rStyle w:val="nv"/>
        </w:rPr>
        <w:t>$dateref</w:t>
      </w:r>
      <w:r>
        <w:t xml:space="preserve"> </w:t>
      </w:r>
      <w:r>
        <w:rPr>
          <w:rStyle w:val="o"/>
        </w:rPr>
        <w:t>=</w:t>
      </w:r>
      <w:r>
        <w:t xml:space="preserve"> </w:t>
      </w:r>
      <w:r>
        <w:rPr>
          <w:rStyle w:val="nb"/>
        </w:rPr>
        <w:t>date</w:t>
      </w:r>
      <w:r>
        <w:rPr>
          <w:rStyle w:val="p"/>
        </w:rPr>
        <w:t>(</w:t>
      </w:r>
      <w:r>
        <w:rPr>
          <w:rStyle w:val="s2"/>
        </w:rPr>
        <w:t>"Ymd"</w:t>
      </w:r>
      <w:r>
        <w:rPr>
          <w:rStyle w:val="p"/>
        </w:rPr>
        <w:t>);</w:t>
      </w:r>
    </w:p>
    <w:p w:rsidR="00486944" w:rsidRDefault="00486944" w:rsidP="00486944">
      <w:pPr>
        <w:pStyle w:val="Zitat"/>
      </w:pPr>
      <w:r>
        <w:tab/>
      </w:r>
      <w:r>
        <w:tab/>
      </w:r>
      <w:r>
        <w:rPr>
          <w:rStyle w:val="nv"/>
        </w:rPr>
        <w:t>$data</w:t>
      </w:r>
      <w:r>
        <w:t xml:space="preserve"> </w:t>
      </w:r>
      <w:r>
        <w:rPr>
          <w:rStyle w:val="o"/>
        </w:rPr>
        <w:t>=</w:t>
      </w:r>
      <w:r>
        <w:t xml:space="preserve"> </w:t>
      </w:r>
      <w:r>
        <w:rPr>
          <w:rStyle w:val="nb"/>
        </w:rPr>
        <w:t>date</w:t>
      </w:r>
      <w:r>
        <w:rPr>
          <w:rStyle w:val="p"/>
        </w:rPr>
        <w:t>(</w:t>
      </w:r>
      <w:r>
        <w:rPr>
          <w:rStyle w:val="s2"/>
        </w:rPr>
        <w:t>"Y/m/d H:i:s"</w:t>
      </w:r>
      <w:r>
        <w:rPr>
          <w:rStyle w:val="p"/>
        </w:rPr>
        <w:t>);</w:t>
      </w:r>
    </w:p>
    <w:p w:rsidR="00486944" w:rsidRDefault="00486944" w:rsidP="00486944">
      <w:pPr>
        <w:pStyle w:val="Zitat"/>
      </w:pPr>
      <w:r>
        <w:tab/>
      </w:r>
      <w:r>
        <w:tab/>
      </w:r>
      <w:r>
        <w:rPr>
          <w:rStyle w:val="nv"/>
        </w:rPr>
        <w:t>$myFile</w:t>
      </w:r>
      <w:r>
        <w:t xml:space="preserve"> </w:t>
      </w:r>
      <w:r>
        <w:rPr>
          <w:rStyle w:val="o"/>
        </w:rPr>
        <w:t>=</w:t>
      </w:r>
      <w:r>
        <w:t xml:space="preserve"> </w:t>
      </w:r>
      <w:r>
        <w:rPr>
          <w:rStyle w:val="nv"/>
        </w:rPr>
        <w:t>$config</w:t>
      </w:r>
      <w:r>
        <w:rPr>
          <w:rStyle w:val="p"/>
        </w:rPr>
        <w:t>[</w:t>
      </w:r>
      <w:r>
        <w:rPr>
          <w:rStyle w:val="s1"/>
        </w:rPr>
        <w:t>'log_location'</w:t>
      </w:r>
      <w:r>
        <w:rPr>
          <w:rStyle w:val="p"/>
        </w:rPr>
        <w:t>]</w:t>
      </w:r>
      <w:proofErr w:type="gramStart"/>
      <w:r>
        <w:rPr>
          <w:rStyle w:val="o"/>
        </w:rPr>
        <w:t>.</w:t>
      </w:r>
      <w:r>
        <w:rPr>
          <w:rStyle w:val="nv"/>
        </w:rPr>
        <w:t>$</w:t>
      </w:r>
      <w:proofErr w:type="gramEnd"/>
      <w:r>
        <w:rPr>
          <w:rStyle w:val="nv"/>
        </w:rPr>
        <w:t>dateref</w:t>
      </w:r>
      <w:r>
        <w:rPr>
          <w:rStyle w:val="o"/>
        </w:rPr>
        <w:t>.</w:t>
      </w:r>
      <w:r>
        <w:rPr>
          <w:rStyle w:val="s2"/>
        </w:rPr>
        <w:t>"-"</w:t>
      </w:r>
      <w:r>
        <w:rPr>
          <w:rStyle w:val="o"/>
        </w:rPr>
        <w:t>.</w:t>
      </w:r>
      <w:r>
        <w:rPr>
          <w:rStyle w:val="nv"/>
        </w:rPr>
        <w:t>$client</w:t>
      </w:r>
      <w:r>
        <w:rPr>
          <w:rStyle w:val="o"/>
        </w:rPr>
        <w:t>.</w:t>
      </w:r>
      <w:r>
        <w:rPr>
          <w:rStyle w:val="s2"/>
        </w:rPr>
        <w:t>".log.txt"</w:t>
      </w:r>
      <w:r>
        <w:rPr>
          <w:rStyle w:val="p"/>
        </w:rPr>
        <w:t>;</w:t>
      </w:r>
    </w:p>
    <w:p w:rsidR="00486944" w:rsidRDefault="00486944" w:rsidP="00486944">
      <w:pPr>
        <w:pStyle w:val="Zitat"/>
      </w:pPr>
      <w:r>
        <w:tab/>
      </w:r>
      <w:r>
        <w:tab/>
      </w:r>
      <w:r>
        <w:rPr>
          <w:rStyle w:val="nv"/>
        </w:rPr>
        <w:t>$fh</w:t>
      </w:r>
      <w:r>
        <w:t xml:space="preserve"> </w:t>
      </w:r>
      <w:r>
        <w:rPr>
          <w:rStyle w:val="o"/>
        </w:rPr>
        <w:t>=</w:t>
      </w:r>
      <w:r>
        <w:t xml:space="preserve"> </w:t>
      </w:r>
      <w:r>
        <w:rPr>
          <w:rStyle w:val="nb"/>
        </w:rPr>
        <w:t>fopen</w:t>
      </w:r>
      <w:r>
        <w:rPr>
          <w:rStyle w:val="p"/>
        </w:rPr>
        <w:t>(</w:t>
      </w:r>
      <w:r>
        <w:rPr>
          <w:rStyle w:val="nv"/>
        </w:rPr>
        <w:t>$myFile</w:t>
      </w:r>
      <w:r>
        <w:rPr>
          <w:rStyle w:val="p"/>
        </w:rPr>
        <w:t>,</w:t>
      </w:r>
      <w:r>
        <w:t xml:space="preserve"> </w:t>
      </w:r>
      <w:r>
        <w:rPr>
          <w:rStyle w:val="s1"/>
        </w:rPr>
        <w:t>'a'</w:t>
      </w:r>
      <w:r>
        <w:rPr>
          <w:rStyle w:val="p"/>
        </w:rPr>
        <w:t>)</w:t>
      </w:r>
      <w:r>
        <w:t xml:space="preserve"> </w:t>
      </w:r>
      <w:r>
        <w:rPr>
          <w:rStyle w:val="k"/>
        </w:rPr>
        <w:t>or</w:t>
      </w:r>
      <w:r>
        <w:t xml:space="preserve"> </w:t>
      </w:r>
      <w:r>
        <w:rPr>
          <w:rStyle w:val="k"/>
        </w:rPr>
        <w:t>die</w:t>
      </w:r>
      <w:r>
        <w:rPr>
          <w:rStyle w:val="p"/>
        </w:rPr>
        <w:t>(</w:t>
      </w:r>
      <w:r>
        <w:rPr>
          <w:rStyle w:val="s2"/>
        </w:rPr>
        <w:t>"can't open file"</w:t>
      </w:r>
      <w:r>
        <w:rPr>
          <w:rStyle w:val="p"/>
        </w:rPr>
        <w:t>);</w:t>
      </w:r>
    </w:p>
    <w:p w:rsidR="00486944" w:rsidRDefault="00486944" w:rsidP="00486944">
      <w:pPr>
        <w:pStyle w:val="Zitat"/>
      </w:pPr>
      <w:r>
        <w:tab/>
      </w:r>
      <w:r>
        <w:tab/>
      </w:r>
      <w:r>
        <w:rPr>
          <w:rStyle w:val="c1"/>
        </w:rPr>
        <w:t>// don't print errors on screen when there is no session.</w:t>
      </w:r>
    </w:p>
    <w:p w:rsidR="00486944" w:rsidRDefault="00486944" w:rsidP="00486944">
      <w:pPr>
        <w:pStyle w:val="Zitat"/>
      </w:pPr>
      <w:r>
        <w:tab/>
      </w:r>
      <w:r>
        <w:tab/>
      </w:r>
      <w:r>
        <w:rPr>
          <w:rStyle w:val="k"/>
        </w:rPr>
        <w:t>if</w:t>
      </w:r>
      <w:r>
        <w:rPr>
          <w:rStyle w:val="p"/>
        </w:rPr>
        <w:t>(</w:t>
      </w:r>
      <w:r>
        <w:rPr>
          <w:rStyle w:val="nb"/>
        </w:rPr>
        <w:t>isset</w:t>
      </w:r>
      <w:r>
        <w:rPr>
          <w:rStyle w:val="p"/>
        </w:rPr>
        <w:t>(</w:t>
      </w:r>
      <w:r>
        <w:rPr>
          <w:rStyle w:val="nv"/>
        </w:rPr>
        <w:t>$_REQUEST</w:t>
      </w:r>
      <w:r>
        <w:rPr>
          <w:rStyle w:val="p"/>
        </w:rPr>
        <w:t>[</w:t>
      </w:r>
      <w:r>
        <w:rPr>
          <w:rStyle w:val="s1"/>
        </w:rPr>
        <w:t>'PHPSESSID'</w:t>
      </w:r>
      <w:r>
        <w:rPr>
          <w:rStyle w:val="p"/>
        </w:rPr>
        <w:t>])){</w:t>
      </w:r>
    </w:p>
    <w:p w:rsidR="00486944" w:rsidRDefault="00486944" w:rsidP="00486944">
      <w:pPr>
        <w:pStyle w:val="Zitat"/>
      </w:pPr>
      <w:r>
        <w:tab/>
      </w:r>
      <w:r>
        <w:tab/>
      </w:r>
      <w:r>
        <w:tab/>
      </w:r>
      <w:r>
        <w:rPr>
          <w:rStyle w:val="nv"/>
        </w:rPr>
        <w:t>$sessionId</w:t>
      </w:r>
      <w:r>
        <w:t xml:space="preserve"> </w:t>
      </w:r>
      <w:r>
        <w:rPr>
          <w:rStyle w:val="o"/>
        </w:rPr>
        <w:t>=</w:t>
      </w:r>
      <w:r>
        <w:t xml:space="preserve"> </w:t>
      </w:r>
      <w:r>
        <w:rPr>
          <w:rStyle w:val="nv"/>
        </w:rPr>
        <w:t>$_REQUEST</w:t>
      </w:r>
      <w:r>
        <w:rPr>
          <w:rStyle w:val="p"/>
        </w:rPr>
        <w:t>[</w:t>
      </w:r>
      <w:r>
        <w:rPr>
          <w:rStyle w:val="s1"/>
        </w:rPr>
        <w:t>'PHPSESSID'</w:t>
      </w:r>
      <w:r>
        <w:rPr>
          <w:rStyle w:val="p"/>
        </w:rPr>
        <w:t>];</w:t>
      </w:r>
    </w:p>
    <w:p w:rsidR="00486944" w:rsidRDefault="00486944" w:rsidP="00486944">
      <w:pPr>
        <w:pStyle w:val="Zitat"/>
      </w:pP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rPr>
          <w:rStyle w:val="nv"/>
        </w:rPr>
        <w:t>$sessionId</w:t>
      </w:r>
      <w:r>
        <w:t xml:space="preserve"> </w:t>
      </w:r>
      <w:r>
        <w:rPr>
          <w:rStyle w:val="o"/>
        </w:rPr>
        <w:t>=</w:t>
      </w:r>
      <w:r>
        <w:t xml:space="preserve"> </w:t>
      </w:r>
      <w:r>
        <w:rPr>
          <w:rStyle w:val="s2"/>
        </w:rPr>
        <w:t>"none"</w:t>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tab/>
      </w:r>
      <w:r>
        <w:rPr>
          <w:rStyle w:val="nv"/>
        </w:rPr>
        <w:t>$stringData</w:t>
      </w:r>
      <w:r>
        <w:t xml:space="preserve"> </w:t>
      </w:r>
      <w:r>
        <w:rPr>
          <w:rStyle w:val="o"/>
        </w:rPr>
        <w:t>=</w:t>
      </w:r>
      <w:r>
        <w:t xml:space="preserve"> </w:t>
      </w:r>
      <w:r>
        <w:rPr>
          <w:rStyle w:val="nv"/>
        </w:rPr>
        <w:t>$data</w:t>
      </w:r>
      <w:r>
        <w:rPr>
          <w:rStyle w:val="o"/>
        </w:rPr>
        <w:t>.</w:t>
      </w:r>
      <w:r>
        <w:rPr>
          <w:rStyle w:val="s1"/>
        </w:rPr>
        <w:t>' [Session ID: '</w:t>
      </w:r>
      <w:proofErr w:type="gramStart"/>
      <w:r>
        <w:rPr>
          <w:rStyle w:val="o"/>
        </w:rPr>
        <w:t>.</w:t>
      </w:r>
      <w:r>
        <w:rPr>
          <w:rStyle w:val="nv"/>
        </w:rPr>
        <w:t>$</w:t>
      </w:r>
      <w:proofErr w:type="gramEnd"/>
      <w:r>
        <w:rPr>
          <w:rStyle w:val="nv"/>
        </w:rPr>
        <w:t>sessionId</w:t>
      </w:r>
      <w:r>
        <w:rPr>
          <w:rStyle w:val="o"/>
        </w:rPr>
        <w:t>.</w:t>
      </w:r>
      <w:r>
        <w:rPr>
          <w:rStyle w:val="s1"/>
        </w:rPr>
        <w:t>'] '</w:t>
      </w:r>
      <w:r>
        <w:rPr>
          <w:rStyle w:val="o"/>
        </w:rPr>
        <w:t>.</w:t>
      </w:r>
      <w:r>
        <w:rPr>
          <w:rStyle w:val="nv"/>
        </w:rPr>
        <w:t>$message</w:t>
      </w:r>
      <w:r>
        <w:rPr>
          <w:rStyle w:val="o"/>
        </w:rPr>
        <w:t>.</w:t>
      </w:r>
      <w:r>
        <w:rPr>
          <w:rStyle w:val="s2"/>
        </w:rPr>
        <w:t>"</w:t>
      </w:r>
      <w:r>
        <w:rPr>
          <w:rStyle w:val="se"/>
        </w:rPr>
        <w:t>\n</w:t>
      </w:r>
      <w:r>
        <w:rPr>
          <w:rStyle w:val="s2"/>
        </w:rPr>
        <w:t>"</w:t>
      </w:r>
      <w:r>
        <w:rPr>
          <w:rStyle w:val="p"/>
        </w:rPr>
        <w:t>;</w:t>
      </w:r>
    </w:p>
    <w:p w:rsidR="00486944" w:rsidRDefault="00486944" w:rsidP="00486944">
      <w:pPr>
        <w:pStyle w:val="Zitat"/>
      </w:pPr>
      <w:r>
        <w:tab/>
      </w:r>
      <w:r>
        <w:tab/>
      </w:r>
      <w:r>
        <w:rPr>
          <w:rStyle w:val="nb"/>
        </w:rPr>
        <w:t>fwrite</w:t>
      </w:r>
      <w:r>
        <w:rPr>
          <w:rStyle w:val="p"/>
        </w:rPr>
        <w:t>(</w:t>
      </w:r>
      <w:r>
        <w:rPr>
          <w:rStyle w:val="nv"/>
        </w:rPr>
        <w:t>$fh</w:t>
      </w:r>
      <w:r>
        <w:rPr>
          <w:rStyle w:val="p"/>
        </w:rPr>
        <w:t>,</w:t>
      </w:r>
      <w:r>
        <w:t xml:space="preserve"> </w:t>
      </w:r>
      <w:r>
        <w:rPr>
          <w:rStyle w:val="nv"/>
        </w:rPr>
        <w:t>$stringData</w:t>
      </w:r>
      <w:r>
        <w:rPr>
          <w:rStyle w:val="p"/>
        </w:rPr>
        <w:t>);</w:t>
      </w:r>
    </w:p>
    <w:p w:rsidR="00486944" w:rsidRDefault="00486944" w:rsidP="00486944">
      <w:pPr>
        <w:pStyle w:val="Zitat"/>
      </w:pPr>
      <w:r>
        <w:tab/>
      </w:r>
      <w:r>
        <w:tab/>
      </w:r>
      <w:r>
        <w:rPr>
          <w:rStyle w:val="nb"/>
        </w:rPr>
        <w:t>fclose</w:t>
      </w:r>
      <w:r>
        <w:rPr>
          <w:rStyle w:val="p"/>
        </w:rPr>
        <w:t>(</w:t>
      </w:r>
      <w:r>
        <w:rPr>
          <w:rStyle w:val="nv"/>
        </w:rPr>
        <w:t>$fh</w:t>
      </w:r>
      <w:r>
        <w:rPr>
          <w:rStyle w:val="p"/>
        </w:rPr>
        <w:t>);</w:t>
      </w:r>
    </w:p>
    <w:p w:rsidR="00486944" w:rsidRDefault="00486944" w:rsidP="00486944">
      <w:pPr>
        <w:pStyle w:val="Zitat"/>
      </w:pPr>
      <w:r>
        <w:tab/>
      </w:r>
      <w:r>
        <w:tab/>
      </w:r>
      <w:r>
        <w:rPr>
          <w:rStyle w:val="nb"/>
        </w:rPr>
        <w:t>closelog</w:t>
      </w:r>
      <w:r>
        <w:rPr>
          <w:rStyle w:val="p"/>
        </w:rPr>
        <w:t>();</w:t>
      </w:r>
    </w:p>
    <w:p w:rsidR="00486944" w:rsidRDefault="00486944" w:rsidP="00486944">
      <w:pPr>
        <w:pStyle w:val="Zitat"/>
      </w:pPr>
      <w:r>
        <w:tab/>
      </w:r>
      <w:r>
        <w:rPr>
          <w:rStyle w:val="p"/>
        </w:rPr>
        <w:t>}</w:t>
      </w:r>
    </w:p>
    <w:p w:rsidR="00486944" w:rsidRDefault="00486944" w:rsidP="00486944">
      <w:pPr>
        <w:pStyle w:val="Zitat"/>
      </w:pPr>
      <w:r>
        <w:rPr>
          <w:rStyle w:val="p"/>
        </w:rPr>
        <w:t>}</w:t>
      </w:r>
    </w:p>
    <w:p w:rsidR="00486944" w:rsidRPr="00737F13" w:rsidRDefault="00486944" w:rsidP="00486944">
      <w:pPr>
        <w:pStyle w:val="Zitat"/>
      </w:pPr>
      <w:r>
        <w:rPr>
          <w:rStyle w:val="cp"/>
        </w:rPr>
        <w:t>?&gt;</w:t>
      </w:r>
    </w:p>
    <w:p w:rsidR="00486944" w:rsidRDefault="00486944" w:rsidP="00486944">
      <w:pPr>
        <w:pStyle w:val="berschrift3"/>
      </w:pPr>
      <w:bookmarkStart w:id="94" w:name="_Toc352061480"/>
      <w:r>
        <w:t>SimpleSAMLphp</w:t>
      </w:r>
      <w:bookmarkEnd w:id="94"/>
    </w:p>
    <w:p w:rsidR="00486944" w:rsidRDefault="00486944" w:rsidP="00486944">
      <w:r w:rsidRPr="007F2C86">
        <w:t>/usr/local/filesender/simplesaml/config/</w:t>
      </w:r>
      <w:hyperlink r:id="rId55" w:tooltip="authsources.php" w:history="1">
        <w:r w:rsidRPr="007F2C86">
          <w:rPr>
            <w:rStyle w:val="Hyperlink"/>
            <w:color w:val="auto"/>
            <w:u w:val="none"/>
          </w:rPr>
          <w:t>authsources.php</w:t>
        </w:r>
      </w:hyperlink>
    </w:p>
    <w:p w:rsidR="00486944" w:rsidRDefault="00486944" w:rsidP="00486944">
      <w:pPr>
        <w:pStyle w:val="Zitat"/>
      </w:pPr>
      <w:proofErr w:type="gramStart"/>
      <w:r>
        <w:rPr>
          <w:rStyle w:val="o"/>
        </w:rPr>
        <w:t>&lt;?</w:t>
      </w:r>
      <w:r>
        <w:rPr>
          <w:rStyle w:val="nx"/>
        </w:rPr>
        <w:t>php</w:t>
      </w:r>
      <w:proofErr w:type="gramEnd"/>
    </w:p>
    <w:p w:rsidR="00486944" w:rsidRDefault="00486944" w:rsidP="00486944">
      <w:pPr>
        <w:pStyle w:val="Zitat"/>
      </w:pPr>
    </w:p>
    <w:p w:rsidR="00486944" w:rsidRDefault="00486944" w:rsidP="00486944">
      <w:pPr>
        <w:pStyle w:val="Zitat"/>
      </w:pPr>
      <w:r>
        <w:rPr>
          <w:rStyle w:val="nv"/>
        </w:rPr>
        <w:t>$config</w:t>
      </w:r>
      <w:r>
        <w:t xml:space="preserve"> </w:t>
      </w:r>
      <w:r>
        <w:rPr>
          <w:rStyle w:val="o"/>
        </w:rPr>
        <w:t>=</w:t>
      </w:r>
      <w:r>
        <w:t xml:space="preserve"> </w:t>
      </w:r>
      <w:r>
        <w:rPr>
          <w:rStyle w:val="k"/>
        </w:rPr>
        <w:t>array</w:t>
      </w:r>
      <w:r>
        <w:rPr>
          <w:rStyle w:val="p"/>
        </w:rPr>
        <w:t>(</w:t>
      </w:r>
    </w:p>
    <w:p w:rsidR="00486944" w:rsidRDefault="00486944" w:rsidP="00486944">
      <w:pPr>
        <w:pStyle w:val="Zitat"/>
      </w:pPr>
    </w:p>
    <w:p w:rsidR="00486944" w:rsidRDefault="00486944" w:rsidP="00486944">
      <w:pPr>
        <w:pStyle w:val="Zitat"/>
      </w:pPr>
      <w:r>
        <w:tab/>
      </w:r>
      <w:r>
        <w:rPr>
          <w:rStyle w:val="c1"/>
        </w:rPr>
        <w:t>// This is a authentication source which handles admin authentication.</w:t>
      </w:r>
    </w:p>
    <w:p w:rsidR="00486944" w:rsidRDefault="00486944" w:rsidP="00486944">
      <w:pPr>
        <w:pStyle w:val="Zitat"/>
      </w:pPr>
      <w:r>
        <w:tab/>
      </w:r>
      <w:r>
        <w:rPr>
          <w:rStyle w:val="s1"/>
        </w:rPr>
        <w:t>'admin'</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c1"/>
        </w:rPr>
        <w:t>// The default is to use core:AdminPassword, but it can be replaced with</w:t>
      </w:r>
    </w:p>
    <w:p w:rsidR="00486944" w:rsidRDefault="00486944" w:rsidP="00486944">
      <w:pPr>
        <w:pStyle w:val="Zitat"/>
      </w:pPr>
      <w:r>
        <w:tab/>
      </w:r>
      <w:r>
        <w:tab/>
      </w:r>
      <w:r>
        <w:rPr>
          <w:rStyle w:val="c1"/>
        </w:rPr>
        <w:t>// any authentication source.</w:t>
      </w:r>
    </w:p>
    <w:p w:rsidR="00486944" w:rsidRDefault="00486944" w:rsidP="00486944">
      <w:pPr>
        <w:pStyle w:val="Zitat"/>
      </w:pPr>
    </w:p>
    <w:p w:rsidR="00486944" w:rsidRDefault="00486944" w:rsidP="00486944">
      <w:pPr>
        <w:pStyle w:val="Zitat"/>
      </w:pPr>
      <w:r>
        <w:tab/>
      </w:r>
      <w:r>
        <w:tab/>
      </w:r>
      <w:r>
        <w:rPr>
          <w:rStyle w:val="s1"/>
        </w:rPr>
        <w:t>'core:AdminPassword'</w:t>
      </w:r>
      <w:r>
        <w:rPr>
          <w:rStyle w:val="p"/>
        </w:rPr>
        <w:t>,</w:t>
      </w:r>
    </w:p>
    <w:p w:rsidR="00486944" w:rsidRDefault="00486944" w:rsidP="00486944">
      <w:pPr>
        <w:pStyle w:val="Zitat"/>
      </w:pPr>
      <w:r>
        <w:lastRenderedPageBreak/>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1"/>
        </w:rPr>
        <w:t>// An authentication source which can authenticate against both SAML 2.0</w:t>
      </w:r>
    </w:p>
    <w:p w:rsidR="00486944" w:rsidRDefault="00486944" w:rsidP="00486944">
      <w:pPr>
        <w:pStyle w:val="Zitat"/>
      </w:pPr>
      <w:r>
        <w:tab/>
      </w:r>
      <w:r>
        <w:rPr>
          <w:rStyle w:val="c1"/>
        </w:rPr>
        <w:t>// and Shibboleth 1.3 IdPs.</w:t>
      </w:r>
    </w:p>
    <w:p w:rsidR="00486944" w:rsidRDefault="00486944" w:rsidP="00486944">
      <w:pPr>
        <w:pStyle w:val="Zitat"/>
      </w:pPr>
      <w:r>
        <w:tab/>
      </w:r>
      <w:r>
        <w:rPr>
          <w:rStyle w:val="s1"/>
        </w:rPr>
        <w:t>'default-sp'</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s1"/>
        </w:rPr>
        <w:t>'saml:SP'</w:t>
      </w:r>
      <w:r>
        <w:rPr>
          <w:rStyle w:val="p"/>
        </w:rPr>
        <w:t>,</w:t>
      </w:r>
    </w:p>
    <w:p w:rsidR="00486944" w:rsidRDefault="00486944" w:rsidP="00486944">
      <w:pPr>
        <w:pStyle w:val="Zitat"/>
      </w:pPr>
    </w:p>
    <w:p w:rsidR="00486944" w:rsidRDefault="00486944" w:rsidP="00486944">
      <w:pPr>
        <w:pStyle w:val="Zitat"/>
      </w:pPr>
      <w:r>
        <w:tab/>
      </w:r>
      <w:r>
        <w:tab/>
      </w:r>
      <w:r>
        <w:rPr>
          <w:rStyle w:val="c1"/>
        </w:rPr>
        <w:t>// The entity ID of this SP.</w:t>
      </w:r>
    </w:p>
    <w:p w:rsidR="00486944" w:rsidRDefault="00486944" w:rsidP="00486944">
      <w:pPr>
        <w:pStyle w:val="Zitat"/>
      </w:pPr>
      <w:r>
        <w:tab/>
      </w:r>
      <w:r>
        <w:tab/>
      </w:r>
      <w:r>
        <w:rPr>
          <w:rStyle w:val="c1"/>
        </w:rPr>
        <w:t>// Can be NULL/unset, in which case an entity ID is generated based on the metadata URL.</w:t>
      </w:r>
    </w:p>
    <w:p w:rsidR="00486944" w:rsidRDefault="00486944" w:rsidP="00486944">
      <w:pPr>
        <w:pStyle w:val="Zitat"/>
      </w:pPr>
      <w:r>
        <w:tab/>
      </w:r>
      <w:r>
        <w:tab/>
      </w:r>
      <w:r>
        <w:rPr>
          <w:rStyle w:val="s1"/>
        </w:rPr>
        <w:t>'entityID'</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entity ID of the IdP this should SP should contact.</w:t>
      </w:r>
    </w:p>
    <w:p w:rsidR="00486944" w:rsidRDefault="00486944" w:rsidP="00486944">
      <w:pPr>
        <w:pStyle w:val="Zitat"/>
      </w:pPr>
      <w:r>
        <w:tab/>
      </w:r>
      <w:r>
        <w:tab/>
      </w:r>
      <w:r>
        <w:rPr>
          <w:rStyle w:val="c1"/>
        </w:rPr>
        <w:t>// Can be NULL/unset, in which case the user will be shown a list of available IdPs.</w:t>
      </w:r>
    </w:p>
    <w:p w:rsidR="00486944" w:rsidRDefault="00486944" w:rsidP="00486944">
      <w:pPr>
        <w:pStyle w:val="Zitat"/>
      </w:pPr>
      <w:r>
        <w:tab/>
      </w:r>
      <w:r>
        <w:tab/>
      </w:r>
      <w:r>
        <w:rPr>
          <w:rStyle w:val="s1"/>
        </w:rPr>
        <w:t>'idp'</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URL to the discovery service.</w:t>
      </w:r>
    </w:p>
    <w:p w:rsidR="00486944" w:rsidRDefault="00486944" w:rsidP="00486944">
      <w:pPr>
        <w:pStyle w:val="Zitat"/>
      </w:pPr>
      <w:r>
        <w:tab/>
      </w:r>
      <w:r>
        <w:tab/>
      </w:r>
      <w:r>
        <w:rPr>
          <w:rStyle w:val="c1"/>
        </w:rPr>
        <w:t>// Can be NULL/unset, in which case a builtin discovery service will be used.</w:t>
      </w:r>
    </w:p>
    <w:p w:rsidR="00486944" w:rsidRDefault="00486944" w:rsidP="00486944">
      <w:pPr>
        <w:pStyle w:val="Zitat"/>
      </w:pPr>
      <w:r>
        <w:tab/>
      </w:r>
      <w:r>
        <w:tab/>
      </w:r>
      <w:r>
        <w:rPr>
          <w:rStyle w:val="s1"/>
        </w:rPr>
        <w:t>'discoURL'</w:t>
      </w:r>
      <w:r>
        <w:t xml:space="preserve"> </w:t>
      </w:r>
      <w:r>
        <w:rPr>
          <w:rStyle w:val="o"/>
        </w:rPr>
        <w:t>=&gt;</w:t>
      </w:r>
      <w:r>
        <w:t xml:space="preserve"> </w:t>
      </w:r>
      <w:r>
        <w:rPr>
          <w:rStyle w:val="k"/>
        </w:rPr>
        <w:t>NULL</w:t>
      </w:r>
      <w:r>
        <w:rPr>
          <w:rStyle w:val="p"/>
        </w:rPr>
        <w:t>,</w:t>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sql' =&gt; array(</w:t>
      </w:r>
    </w:p>
    <w:p w:rsidR="00486944" w:rsidRDefault="00486944" w:rsidP="00486944">
      <w:pPr>
        <w:pStyle w:val="Zitat"/>
      </w:pPr>
      <w:r>
        <w:rPr>
          <w:rStyle w:val="cm"/>
        </w:rPr>
        <w:tab/>
      </w:r>
      <w:r>
        <w:rPr>
          <w:rStyle w:val="cm"/>
        </w:rPr>
        <w:tab/>
        <w:t>'sqlauth:SQL',</w:t>
      </w:r>
    </w:p>
    <w:p w:rsidR="00486944" w:rsidRDefault="00486944" w:rsidP="00486944">
      <w:pPr>
        <w:pStyle w:val="Zitat"/>
      </w:pPr>
      <w:r>
        <w:rPr>
          <w:rStyle w:val="cm"/>
        </w:rPr>
        <w:tab/>
      </w:r>
      <w:r>
        <w:rPr>
          <w:rStyle w:val="cm"/>
        </w:rPr>
        <w:tab/>
        <w:t>'dsn' =&gt; 'pgsql:host=sql.example.org</w:t>
      </w:r>
      <w:proofErr w:type="gramStart"/>
      <w:r>
        <w:rPr>
          <w:rStyle w:val="cm"/>
        </w:rPr>
        <w:t>;port</w:t>
      </w:r>
      <w:proofErr w:type="gramEnd"/>
      <w:r>
        <w:rPr>
          <w:rStyle w:val="cm"/>
        </w:rPr>
        <w:t>=5432;dbname=simplesaml',</w:t>
      </w:r>
    </w:p>
    <w:p w:rsidR="00486944" w:rsidRDefault="00486944" w:rsidP="00486944">
      <w:pPr>
        <w:pStyle w:val="Zitat"/>
      </w:pPr>
      <w:r>
        <w:rPr>
          <w:rStyle w:val="cm"/>
        </w:rPr>
        <w:tab/>
      </w:r>
      <w:r>
        <w:rPr>
          <w:rStyle w:val="cm"/>
        </w:rPr>
        <w:tab/>
        <w:t>'username' =&gt; 'simplesaml',</w:t>
      </w:r>
    </w:p>
    <w:p w:rsidR="00486944" w:rsidRDefault="00486944" w:rsidP="00486944">
      <w:pPr>
        <w:pStyle w:val="Zitat"/>
      </w:pPr>
      <w:r>
        <w:rPr>
          <w:rStyle w:val="cm"/>
        </w:rPr>
        <w:tab/>
      </w:r>
      <w:r>
        <w:rPr>
          <w:rStyle w:val="cm"/>
        </w:rPr>
        <w:tab/>
        <w:t>'password' =&gt; 'secretpassword',</w:t>
      </w:r>
    </w:p>
    <w:p w:rsidR="00486944" w:rsidRDefault="00486944" w:rsidP="00486944">
      <w:pPr>
        <w:pStyle w:val="Zitat"/>
      </w:pPr>
      <w:r>
        <w:rPr>
          <w:rStyle w:val="cm"/>
        </w:rPr>
        <w:tab/>
      </w:r>
      <w:r>
        <w:rPr>
          <w:rStyle w:val="cm"/>
        </w:rPr>
        <w:tab/>
        <w:t xml:space="preserve">'query' =&gt; 'SELECT "username", "name", "email" FROM "users" WHERE "username" </w:t>
      </w:r>
      <w:proofErr w:type="gramStart"/>
      <w:r>
        <w:rPr>
          <w:rStyle w:val="cm"/>
        </w:rPr>
        <w:t>= :</w:t>
      </w:r>
      <w:proofErr w:type="gramEnd"/>
      <w:r>
        <w:rPr>
          <w:rStyle w:val="cm"/>
        </w:rPr>
        <w:t>username AND "password" = :password',</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static' =&gt; array(</w:t>
      </w:r>
    </w:p>
    <w:p w:rsidR="00486944" w:rsidRDefault="00486944" w:rsidP="00486944">
      <w:pPr>
        <w:pStyle w:val="Zitat"/>
      </w:pPr>
      <w:r>
        <w:rPr>
          <w:rStyle w:val="cm"/>
        </w:rPr>
        <w:tab/>
      </w:r>
      <w:r>
        <w:rPr>
          <w:rStyle w:val="cm"/>
        </w:rPr>
        <w:tab/>
        <w:t>'exampleauth:Static',</w:t>
      </w:r>
    </w:p>
    <w:p w:rsidR="00486944" w:rsidRDefault="00486944" w:rsidP="00486944">
      <w:pPr>
        <w:pStyle w:val="Zitat"/>
      </w:pPr>
      <w:r>
        <w:rPr>
          <w:rStyle w:val="cm"/>
        </w:rPr>
        <w:tab/>
      </w:r>
      <w:r>
        <w:rPr>
          <w:rStyle w:val="cm"/>
        </w:rPr>
        <w:tab/>
        <w:t>'uid' =&gt; array('testuser'),</w:t>
      </w:r>
    </w:p>
    <w:p w:rsidR="00486944" w:rsidRDefault="00486944" w:rsidP="00486944">
      <w:pPr>
        <w:pStyle w:val="Zitat"/>
      </w:pPr>
      <w:r>
        <w:rPr>
          <w:rStyle w:val="cm"/>
        </w:rPr>
        <w:tab/>
      </w:r>
      <w:r>
        <w:rPr>
          <w:rStyle w:val="cm"/>
        </w:rPr>
        <w:tab/>
        <w:t>'eduPersonAffiliation' =&gt; array('member', 'employee'),</w:t>
      </w:r>
    </w:p>
    <w:p w:rsidR="00486944" w:rsidRDefault="00486944" w:rsidP="00486944">
      <w:pPr>
        <w:pStyle w:val="Zitat"/>
      </w:pPr>
      <w:r>
        <w:rPr>
          <w:rStyle w:val="cm"/>
        </w:rPr>
        <w:tab/>
      </w:r>
      <w:r>
        <w:rPr>
          <w:rStyle w:val="cm"/>
        </w:rPr>
        <w:tab/>
        <w:t>'cn' =&gt; array('Test User'),</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userpass' =&gt; array(</w:t>
      </w:r>
    </w:p>
    <w:p w:rsidR="00486944" w:rsidRDefault="00486944" w:rsidP="00486944">
      <w:pPr>
        <w:pStyle w:val="Zitat"/>
      </w:pPr>
      <w:r>
        <w:rPr>
          <w:rStyle w:val="cm"/>
        </w:rPr>
        <w:tab/>
      </w:r>
      <w:r>
        <w:rPr>
          <w:rStyle w:val="cm"/>
        </w:rPr>
        <w:tab/>
        <w:t>'exampleauth:UserPass',</w:t>
      </w:r>
    </w:p>
    <w:p w:rsidR="00486944" w:rsidRDefault="00486944" w:rsidP="00486944">
      <w:pPr>
        <w:pStyle w:val="Zitat"/>
      </w:pPr>
    </w:p>
    <w:p w:rsidR="00486944" w:rsidRDefault="00486944" w:rsidP="00486944">
      <w:pPr>
        <w:pStyle w:val="Zitat"/>
      </w:pPr>
      <w:r>
        <w:rPr>
          <w:rStyle w:val="cm"/>
        </w:rPr>
        <w:tab/>
      </w:r>
      <w:r>
        <w:rPr>
          <w:rStyle w:val="cm"/>
        </w:rPr>
        <w:tab/>
        <w:t>// Give the user an option to save their username for future login attempts</w:t>
      </w:r>
    </w:p>
    <w:p w:rsidR="00486944" w:rsidRDefault="00486944" w:rsidP="00486944">
      <w:pPr>
        <w:pStyle w:val="Zitat"/>
      </w:pPr>
      <w:r>
        <w:rPr>
          <w:rStyle w:val="cm"/>
        </w:rPr>
        <w:tab/>
      </w:r>
      <w:r>
        <w:rPr>
          <w:rStyle w:val="cm"/>
        </w:rPr>
        <w:tab/>
        <w:t>// And when enabled, what should the default be, to save the username or not</w:t>
      </w:r>
    </w:p>
    <w:p w:rsidR="00486944" w:rsidRDefault="00486944" w:rsidP="00486944">
      <w:pPr>
        <w:pStyle w:val="Zitat"/>
      </w:pPr>
      <w:r>
        <w:rPr>
          <w:rStyle w:val="cm"/>
        </w:rPr>
        <w:tab/>
      </w:r>
      <w:r>
        <w:rPr>
          <w:rStyle w:val="cm"/>
        </w:rPr>
        <w:tab/>
        <w:t>//'remember.username.enabled' =&gt; FALSE,</w:t>
      </w:r>
    </w:p>
    <w:p w:rsidR="00486944" w:rsidRDefault="00486944" w:rsidP="00486944">
      <w:pPr>
        <w:pStyle w:val="Zitat"/>
      </w:pPr>
      <w:r>
        <w:rPr>
          <w:rStyle w:val="cm"/>
        </w:rPr>
        <w:tab/>
      </w:r>
      <w:r>
        <w:rPr>
          <w:rStyle w:val="cm"/>
        </w:rPr>
        <w:tab/>
        <w:t>//'remember.username.checked' =&gt; FALSE,</w:t>
      </w:r>
    </w:p>
    <w:p w:rsidR="00486944" w:rsidRDefault="00486944" w:rsidP="00486944">
      <w:pPr>
        <w:pStyle w:val="Zitat"/>
      </w:pPr>
    </w:p>
    <w:p w:rsidR="00486944" w:rsidRDefault="00486944" w:rsidP="00486944">
      <w:pPr>
        <w:pStyle w:val="Zitat"/>
      </w:pPr>
      <w:r>
        <w:rPr>
          <w:rStyle w:val="cm"/>
        </w:rPr>
        <w:tab/>
      </w:r>
      <w:r>
        <w:rPr>
          <w:rStyle w:val="cm"/>
        </w:rPr>
        <w:tab/>
        <w:t>'student:studentpass' =&gt; array(</w:t>
      </w:r>
    </w:p>
    <w:p w:rsidR="00486944" w:rsidRDefault="00486944" w:rsidP="00486944">
      <w:pPr>
        <w:pStyle w:val="Zitat"/>
      </w:pPr>
      <w:r>
        <w:rPr>
          <w:rStyle w:val="cm"/>
        </w:rPr>
        <w:tab/>
      </w:r>
      <w:r>
        <w:rPr>
          <w:rStyle w:val="cm"/>
        </w:rPr>
        <w:tab/>
      </w:r>
      <w:r>
        <w:rPr>
          <w:rStyle w:val="cm"/>
        </w:rPr>
        <w:tab/>
        <w:t>'uid' =&gt; array('test'),</w:t>
      </w:r>
    </w:p>
    <w:p w:rsidR="00486944" w:rsidRDefault="00486944" w:rsidP="00486944">
      <w:pPr>
        <w:pStyle w:val="Zitat"/>
      </w:pPr>
      <w:r>
        <w:rPr>
          <w:rStyle w:val="cm"/>
        </w:rPr>
        <w:tab/>
      </w:r>
      <w:r>
        <w:rPr>
          <w:rStyle w:val="cm"/>
        </w:rPr>
        <w:tab/>
      </w:r>
      <w:r>
        <w:rPr>
          <w:rStyle w:val="cm"/>
        </w:rPr>
        <w:tab/>
        <w:t>'eduPersonAffiliation' =&gt; array('member', 'studen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employee:employeepass' =&gt; array(</w:t>
      </w:r>
    </w:p>
    <w:p w:rsidR="00486944" w:rsidRDefault="00486944" w:rsidP="00486944">
      <w:pPr>
        <w:pStyle w:val="Zitat"/>
      </w:pPr>
      <w:r>
        <w:rPr>
          <w:rStyle w:val="cm"/>
        </w:rPr>
        <w:tab/>
      </w:r>
      <w:r>
        <w:rPr>
          <w:rStyle w:val="cm"/>
        </w:rPr>
        <w:tab/>
      </w:r>
      <w:r>
        <w:rPr>
          <w:rStyle w:val="cm"/>
        </w:rPr>
        <w:tab/>
        <w:t>'uid' =&gt; array('employee'),</w:t>
      </w:r>
    </w:p>
    <w:p w:rsidR="00486944" w:rsidRDefault="00486944" w:rsidP="00486944">
      <w:pPr>
        <w:pStyle w:val="Zitat"/>
      </w:pPr>
      <w:r>
        <w:rPr>
          <w:rStyle w:val="cm"/>
        </w:rPr>
        <w:tab/>
      </w:r>
      <w:r>
        <w:rPr>
          <w:rStyle w:val="cm"/>
        </w:rPr>
        <w:tab/>
      </w:r>
      <w:r>
        <w:rPr>
          <w:rStyle w:val="cm"/>
        </w:rPr>
        <w:tab/>
        <w:t>'eduPersonAffiliation' =&gt; array('member', 'employee'),</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crypto-hash' =&gt; array(</w:t>
      </w:r>
    </w:p>
    <w:p w:rsidR="00486944" w:rsidRDefault="00486944" w:rsidP="00486944">
      <w:pPr>
        <w:pStyle w:val="Zitat"/>
      </w:pPr>
      <w:r>
        <w:rPr>
          <w:rStyle w:val="cm"/>
        </w:rPr>
        <w:tab/>
      </w:r>
      <w:r>
        <w:rPr>
          <w:rStyle w:val="cm"/>
        </w:rPr>
        <w:tab/>
        <w:t>'authcrypt:Hash',</w:t>
      </w:r>
    </w:p>
    <w:p w:rsidR="00486944" w:rsidRDefault="00486944" w:rsidP="00486944">
      <w:pPr>
        <w:pStyle w:val="Zitat"/>
      </w:pPr>
      <w:r>
        <w:rPr>
          <w:rStyle w:val="cm"/>
        </w:rPr>
        <w:tab/>
      </w:r>
      <w:r>
        <w:rPr>
          <w:rStyle w:val="cm"/>
        </w:rPr>
        <w:tab/>
        <w:t>// hashed version of 'verysecret', made with bin/pwgen.php</w:t>
      </w:r>
    </w:p>
    <w:p w:rsidR="00486944" w:rsidRDefault="00486944" w:rsidP="00486944">
      <w:pPr>
        <w:pStyle w:val="Zitat"/>
      </w:pPr>
      <w:r>
        <w:rPr>
          <w:rStyle w:val="cm"/>
        </w:rPr>
        <w:tab/>
      </w:r>
      <w:r>
        <w:rPr>
          <w:rStyle w:val="cm"/>
        </w:rPr>
        <w:tab/>
        <w:t>'professor:</w:t>
      </w:r>
      <w:proofErr w:type="gramStart"/>
      <w:r>
        <w:rPr>
          <w:rStyle w:val="cm"/>
        </w:rPr>
        <w:t>{SSHA256</w:t>
      </w:r>
      <w:proofErr w:type="gramEnd"/>
      <w:r>
        <w:rPr>
          <w:rStyle w:val="cm"/>
        </w:rPr>
        <w:t>}P6FDTEEIY2EnER9a6P2GwHhI5JDrwBgjQ913oVQjBngmCtrNBUMowA==' =&gt; array(</w:t>
      </w:r>
    </w:p>
    <w:p w:rsidR="00486944" w:rsidRDefault="00486944" w:rsidP="00486944">
      <w:pPr>
        <w:pStyle w:val="Zitat"/>
      </w:pPr>
      <w:r>
        <w:rPr>
          <w:rStyle w:val="cm"/>
        </w:rPr>
        <w:tab/>
      </w:r>
      <w:r>
        <w:rPr>
          <w:rStyle w:val="cm"/>
        </w:rPr>
        <w:tab/>
      </w:r>
      <w:r>
        <w:rPr>
          <w:rStyle w:val="cm"/>
        </w:rPr>
        <w:tab/>
        <w:t>'uid' =&gt; array('prof_a'),</w:t>
      </w:r>
    </w:p>
    <w:p w:rsidR="00486944" w:rsidRDefault="00486944" w:rsidP="00486944">
      <w:pPr>
        <w:pStyle w:val="Zitat"/>
      </w:pPr>
      <w:r>
        <w:rPr>
          <w:rStyle w:val="cm"/>
        </w:rPr>
        <w:tab/>
      </w:r>
      <w:r>
        <w:rPr>
          <w:rStyle w:val="cm"/>
        </w:rPr>
        <w:tab/>
      </w:r>
      <w:r>
        <w:rPr>
          <w:rStyle w:val="cm"/>
        </w:rPr>
        <w:tab/>
        <w:t>'eduPersonAffiliation' =&gt; array('member', 'employee', 'board'),</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htpasswd' =&gt; array(</w:t>
      </w:r>
    </w:p>
    <w:p w:rsidR="00486944" w:rsidRDefault="00486944" w:rsidP="00486944">
      <w:pPr>
        <w:pStyle w:val="Zitat"/>
      </w:pPr>
      <w:r>
        <w:rPr>
          <w:rStyle w:val="cm"/>
        </w:rPr>
        <w:tab/>
      </w:r>
      <w:r>
        <w:rPr>
          <w:rStyle w:val="cm"/>
        </w:rPr>
        <w:tab/>
        <w:t>'authcrypt:Htpasswd',</w:t>
      </w:r>
    </w:p>
    <w:p w:rsidR="00486944" w:rsidRDefault="00486944" w:rsidP="00486944">
      <w:pPr>
        <w:pStyle w:val="Zitat"/>
      </w:pPr>
      <w:r>
        <w:rPr>
          <w:rStyle w:val="cm"/>
        </w:rPr>
        <w:tab/>
      </w:r>
      <w:r>
        <w:rPr>
          <w:rStyle w:val="cm"/>
        </w:rPr>
        <w:tab/>
        <w:t>'htpasswd_file' =&gt; '/var/www/foo.edu/legacy_app/.htpasswd',</w:t>
      </w:r>
    </w:p>
    <w:p w:rsidR="00486944" w:rsidRDefault="00486944" w:rsidP="00486944">
      <w:pPr>
        <w:pStyle w:val="Zitat"/>
      </w:pPr>
      <w:r>
        <w:rPr>
          <w:rStyle w:val="cm"/>
        </w:rPr>
        <w:tab/>
      </w:r>
      <w:r>
        <w:rPr>
          <w:rStyle w:val="cm"/>
        </w:rPr>
        <w:tab/>
        <w:t>'static_attributes' =&gt; array(</w:t>
      </w:r>
    </w:p>
    <w:p w:rsidR="00486944" w:rsidRDefault="00486944" w:rsidP="00486944">
      <w:pPr>
        <w:pStyle w:val="Zitat"/>
      </w:pPr>
      <w:r>
        <w:rPr>
          <w:rStyle w:val="cm"/>
        </w:rPr>
        <w:tab/>
      </w:r>
      <w:r>
        <w:rPr>
          <w:rStyle w:val="cm"/>
        </w:rPr>
        <w:tab/>
      </w:r>
      <w:r>
        <w:rPr>
          <w:rStyle w:val="cm"/>
        </w:rPr>
        <w:tab/>
        <w:t>'eduPersonAffiliation' =&gt; array('member', 'employee'),</w:t>
      </w:r>
    </w:p>
    <w:p w:rsidR="00486944" w:rsidRDefault="00486944" w:rsidP="00486944">
      <w:pPr>
        <w:pStyle w:val="Zitat"/>
      </w:pPr>
      <w:r>
        <w:rPr>
          <w:rStyle w:val="cm"/>
        </w:rPr>
        <w:tab/>
      </w:r>
      <w:r>
        <w:rPr>
          <w:rStyle w:val="cm"/>
        </w:rPr>
        <w:tab/>
      </w:r>
      <w:r>
        <w:rPr>
          <w:rStyle w:val="cm"/>
        </w:rPr>
        <w:tab/>
        <w:t>'Organization' =&gt; array('University of Foo'),</w:t>
      </w:r>
    </w:p>
    <w:p w:rsidR="00486944" w:rsidRDefault="00486944" w:rsidP="00486944">
      <w:pPr>
        <w:pStyle w:val="Zitat"/>
      </w:pPr>
      <w:r>
        <w:rPr>
          <w:rStyle w:val="cm"/>
        </w:rPr>
        <w:lastRenderedPageBreak/>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This authentication source serves as an example of integration with an</w:t>
      </w:r>
    </w:p>
    <w:p w:rsidR="00486944" w:rsidRDefault="00486944" w:rsidP="00486944">
      <w:pPr>
        <w:pStyle w:val="Zitat"/>
      </w:pPr>
      <w:r>
        <w:rPr>
          <w:rStyle w:val="cm"/>
        </w:rPr>
        <w:tab/>
        <w:t>// external authentication engine. Take a look at the comment in the beginning</w:t>
      </w:r>
    </w:p>
    <w:p w:rsidR="00486944" w:rsidRDefault="00486944" w:rsidP="00486944">
      <w:pPr>
        <w:pStyle w:val="Zitat"/>
      </w:pPr>
      <w:r>
        <w:rPr>
          <w:rStyle w:val="cm"/>
        </w:rPr>
        <w:tab/>
        <w:t>// of modules/exampleauth/lib/Auth/Source/External.php for a description of</w:t>
      </w:r>
    </w:p>
    <w:p w:rsidR="00486944" w:rsidRDefault="00486944" w:rsidP="00486944">
      <w:pPr>
        <w:pStyle w:val="Zitat"/>
      </w:pPr>
      <w:r>
        <w:rPr>
          <w:rStyle w:val="cm"/>
        </w:rPr>
        <w:tab/>
        <w:t>// how to adjust it to your own site.</w:t>
      </w:r>
    </w:p>
    <w:p w:rsidR="00486944" w:rsidRDefault="00486944" w:rsidP="00486944">
      <w:pPr>
        <w:pStyle w:val="Zitat"/>
      </w:pPr>
      <w:r>
        <w:rPr>
          <w:rStyle w:val="cm"/>
        </w:rPr>
        <w:tab/>
        <w:t>'example-external' =&gt; array(</w:t>
      </w:r>
    </w:p>
    <w:p w:rsidR="00486944" w:rsidRDefault="00486944" w:rsidP="00486944">
      <w:pPr>
        <w:pStyle w:val="Zitat"/>
      </w:pPr>
      <w:r>
        <w:rPr>
          <w:rStyle w:val="cm"/>
        </w:rPr>
        <w:tab/>
      </w:r>
      <w:r>
        <w:rPr>
          <w:rStyle w:val="cm"/>
        </w:rPr>
        <w:tab/>
        <w:t>'exampleauth:External',</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yubikey' =&gt; array(</w:t>
      </w:r>
    </w:p>
    <w:p w:rsidR="00486944" w:rsidRDefault="00486944" w:rsidP="00486944">
      <w:pPr>
        <w:pStyle w:val="Zitat"/>
      </w:pPr>
      <w:r>
        <w:rPr>
          <w:rStyle w:val="cm"/>
        </w:rPr>
        <w:tab/>
      </w:r>
      <w:r>
        <w:rPr>
          <w:rStyle w:val="cm"/>
        </w:rPr>
        <w:tab/>
        <w:t>'authYubiKey:YubiKey',</w:t>
      </w:r>
    </w:p>
    <w:p w:rsidR="00486944" w:rsidRDefault="00486944" w:rsidP="00486944">
      <w:pPr>
        <w:pStyle w:val="Zitat"/>
      </w:pPr>
      <w:r>
        <w:rPr>
          <w:rStyle w:val="cm"/>
        </w:rPr>
        <w:t xml:space="preserve"> </w:t>
      </w:r>
      <w:r>
        <w:rPr>
          <w:rStyle w:val="cm"/>
        </w:rPr>
        <w:tab/>
      </w:r>
      <w:r>
        <w:rPr>
          <w:rStyle w:val="cm"/>
        </w:rPr>
        <w:tab/>
        <w:t>'id' =&gt; '000',</w:t>
      </w:r>
    </w:p>
    <w:p w:rsidR="00486944" w:rsidRDefault="00486944" w:rsidP="00486944">
      <w:pPr>
        <w:pStyle w:val="Zitat"/>
      </w:pPr>
      <w:r>
        <w:rPr>
          <w:rStyle w:val="cm"/>
        </w:rPr>
        <w:tab/>
      </w:r>
      <w:r>
        <w:rPr>
          <w:rStyle w:val="cm"/>
        </w:rPr>
        <w:tab/>
        <w:t>// 'key' =&gt; '012345678',</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openid' =&gt; array(</w:t>
      </w:r>
    </w:p>
    <w:p w:rsidR="00486944" w:rsidRDefault="00486944" w:rsidP="00486944">
      <w:pPr>
        <w:pStyle w:val="Zitat"/>
      </w:pPr>
      <w:r>
        <w:rPr>
          <w:rStyle w:val="cm"/>
        </w:rPr>
        <w:tab/>
      </w:r>
      <w:r>
        <w:rPr>
          <w:rStyle w:val="cm"/>
        </w:rPr>
        <w:tab/>
        <w:t>'openid:OpenIDConsumer',</w:t>
      </w:r>
    </w:p>
    <w:p w:rsidR="00486944" w:rsidRDefault="00486944" w:rsidP="00486944">
      <w:pPr>
        <w:pStyle w:val="Zitat"/>
      </w:pPr>
      <w:r>
        <w:rPr>
          <w:rStyle w:val="cm"/>
        </w:rPr>
        <w:tab/>
      </w:r>
      <w:r>
        <w:rPr>
          <w:rStyle w:val="cm"/>
        </w:rPr>
        <w:tab/>
        <w:t>'attributes.required' =&gt; array('nickname'),</w:t>
      </w:r>
    </w:p>
    <w:p w:rsidR="00486944" w:rsidRDefault="00486944" w:rsidP="00486944">
      <w:pPr>
        <w:pStyle w:val="Zitat"/>
      </w:pPr>
      <w:r>
        <w:rPr>
          <w:rStyle w:val="cm"/>
        </w:rPr>
        <w:tab/>
      </w:r>
      <w:r>
        <w:rPr>
          <w:rStyle w:val="cm"/>
        </w:rPr>
        <w:tab/>
        <w:t>'attributes.optional' =&gt; array('fullname', 'email',),</w:t>
      </w:r>
    </w:p>
    <w:p w:rsidR="00486944" w:rsidRDefault="00486944" w:rsidP="00486944">
      <w:pPr>
        <w:pStyle w:val="Zitat"/>
      </w:pPr>
      <w:r>
        <w:rPr>
          <w:rStyle w:val="cm"/>
        </w:rPr>
        <w:tab/>
      </w:r>
      <w:r>
        <w:rPr>
          <w:rStyle w:val="cm"/>
        </w:rPr>
        <w:tab/>
        <w:t>// 'sreg.validate' =&gt; FALSE,</w:t>
      </w:r>
    </w:p>
    <w:p w:rsidR="00486944" w:rsidRDefault="00486944" w:rsidP="00486944">
      <w:pPr>
        <w:pStyle w:val="Zitat"/>
      </w:pPr>
      <w:r>
        <w:rPr>
          <w:rStyle w:val="cm"/>
        </w:rPr>
        <w:tab/>
      </w:r>
      <w:r>
        <w:rPr>
          <w:rStyle w:val="cm"/>
        </w:rPr>
        <w:tab/>
        <w:t>'attributes.ax_required' =&gt; array('http://axschema.org/namePerson/friendly'),</w:t>
      </w:r>
    </w:p>
    <w:p w:rsidR="00486944" w:rsidRDefault="00486944" w:rsidP="00486944">
      <w:pPr>
        <w:pStyle w:val="Zitat"/>
      </w:pPr>
      <w:r>
        <w:rPr>
          <w:rStyle w:val="cm"/>
        </w:rPr>
        <w:tab/>
      </w:r>
      <w:r>
        <w:rPr>
          <w:rStyle w:val="cm"/>
        </w:rPr>
        <w:tab/>
        <w:t>'attributes.ax_optional' =&gt; array('http://axschema.org/namePerson'</w:t>
      </w:r>
      <w:proofErr w:type="gramStart"/>
      <w:r>
        <w:rPr>
          <w:rStyle w:val="cm"/>
        </w:rPr>
        <w:t>,'http</w:t>
      </w:r>
      <w:proofErr w:type="gramEnd"/>
      <w:r>
        <w:rPr>
          <w:rStyle w:val="cm"/>
        </w:rPr>
        <w:t>://axschema.org/contact/email'),</w:t>
      </w:r>
    </w:p>
    <w:p w:rsidR="00486944" w:rsidRDefault="00486944" w:rsidP="00486944">
      <w:pPr>
        <w:pStyle w:val="Zitat"/>
      </w:pPr>
      <w:r>
        <w:rPr>
          <w:rStyle w:val="cm"/>
        </w:rPr>
        <w:tab/>
      </w:r>
      <w:r>
        <w:rPr>
          <w:rStyle w:val="cm"/>
        </w:rPr>
        <w:tab/>
        <w:t>// Prefer HTTP redirect over POST</w:t>
      </w:r>
    </w:p>
    <w:p w:rsidR="00486944" w:rsidRDefault="00486944" w:rsidP="00486944">
      <w:pPr>
        <w:pStyle w:val="Zitat"/>
      </w:pPr>
      <w:r>
        <w:rPr>
          <w:rStyle w:val="cm"/>
        </w:rPr>
        <w:tab/>
      </w:r>
      <w:r>
        <w:rPr>
          <w:rStyle w:val="cm"/>
        </w:rPr>
        <w:tab/>
        <w:t>// 'prefer_http_redirect' =&gt; FALSE,</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Example of an authsource that authenticates against Google.</w:t>
      </w:r>
    </w:p>
    <w:p w:rsidR="00486944" w:rsidRDefault="00486944" w:rsidP="00486944">
      <w:pPr>
        <w:pStyle w:val="Zitat"/>
      </w:pPr>
      <w:r>
        <w:rPr>
          <w:rStyle w:val="cm"/>
        </w:rPr>
        <w:tab/>
        <w:t>// See: http://code.google.com/apis/accounts/docs/OpenID.html</w:t>
      </w:r>
    </w:p>
    <w:p w:rsidR="00486944" w:rsidRDefault="00486944" w:rsidP="00486944">
      <w:pPr>
        <w:pStyle w:val="Zitat"/>
      </w:pPr>
      <w:r>
        <w:rPr>
          <w:rStyle w:val="cm"/>
        </w:rPr>
        <w:tab/>
        <w:t>'google' =&gt; array(</w:t>
      </w:r>
    </w:p>
    <w:p w:rsidR="00486944" w:rsidRDefault="00486944" w:rsidP="00486944">
      <w:pPr>
        <w:pStyle w:val="Zitat"/>
      </w:pPr>
      <w:r>
        <w:rPr>
          <w:rStyle w:val="cm"/>
        </w:rPr>
        <w:tab/>
      </w:r>
      <w:r>
        <w:rPr>
          <w:rStyle w:val="cm"/>
        </w:rPr>
        <w:tab/>
        <w:t>'openid:OpenIDConsumer',</w:t>
      </w:r>
    </w:p>
    <w:p w:rsidR="00486944" w:rsidRDefault="00486944" w:rsidP="00486944">
      <w:pPr>
        <w:pStyle w:val="Zitat"/>
      </w:pPr>
      <w:r>
        <w:rPr>
          <w:rStyle w:val="cm"/>
        </w:rPr>
        <w:lastRenderedPageBreak/>
        <w:tab/>
      </w:r>
      <w:r>
        <w:rPr>
          <w:rStyle w:val="cm"/>
        </w:rPr>
        <w:tab/>
        <w:t>// Googles OpenID endpoint.</w:t>
      </w:r>
    </w:p>
    <w:p w:rsidR="00486944" w:rsidRDefault="00486944" w:rsidP="00486944">
      <w:pPr>
        <w:pStyle w:val="Zitat"/>
      </w:pPr>
      <w:r>
        <w:rPr>
          <w:rStyle w:val="cm"/>
        </w:rPr>
        <w:tab/>
      </w:r>
      <w:r>
        <w:rPr>
          <w:rStyle w:val="cm"/>
        </w:rPr>
        <w:tab/>
        <w:t>'target' =&gt; 'https://www.google.com/accounts/o8/id',</w:t>
      </w:r>
    </w:p>
    <w:p w:rsidR="00486944" w:rsidRDefault="00486944" w:rsidP="00486944">
      <w:pPr>
        <w:pStyle w:val="Zitat"/>
      </w:pPr>
      <w:r>
        <w:rPr>
          <w:rStyle w:val="cm"/>
        </w:rPr>
        <w:tab/>
      </w:r>
      <w:r>
        <w:rPr>
          <w:rStyle w:val="cm"/>
        </w:rPr>
        <w:tab/>
        <w:t>// Custom realm</w:t>
      </w:r>
    </w:p>
    <w:p w:rsidR="00486944" w:rsidRDefault="00486944" w:rsidP="00486944">
      <w:pPr>
        <w:pStyle w:val="Zitat"/>
      </w:pPr>
      <w:r>
        <w:rPr>
          <w:rStyle w:val="cm"/>
        </w:rPr>
        <w:tab/>
      </w:r>
      <w:r>
        <w:rPr>
          <w:rStyle w:val="cm"/>
        </w:rPr>
        <w:tab/>
        <w:t>// 'realm' =&gt; 'http://*.example.org',</w:t>
      </w:r>
    </w:p>
    <w:p w:rsidR="00486944" w:rsidRDefault="00486944" w:rsidP="00486944">
      <w:pPr>
        <w:pStyle w:val="Zitat"/>
      </w:pPr>
      <w:r>
        <w:rPr>
          <w:rStyle w:val="cm"/>
        </w:rPr>
        <w:tab/>
      </w:r>
      <w:r>
        <w:rPr>
          <w:rStyle w:val="cm"/>
        </w:rPr>
        <w:tab/>
        <w:t>// Attributes that google can supply.</w:t>
      </w:r>
    </w:p>
    <w:p w:rsidR="00486944" w:rsidRDefault="00486944" w:rsidP="00486944">
      <w:pPr>
        <w:pStyle w:val="Zitat"/>
      </w:pPr>
      <w:r>
        <w:rPr>
          <w:rStyle w:val="cm"/>
        </w:rPr>
        <w:tab/>
      </w:r>
      <w:r>
        <w:rPr>
          <w:rStyle w:val="cm"/>
        </w:rPr>
        <w:tab/>
        <w:t>'attributes.ax_required' =&gt; array(</w:t>
      </w:r>
    </w:p>
    <w:p w:rsidR="00486944" w:rsidRDefault="00486944" w:rsidP="00486944">
      <w:pPr>
        <w:pStyle w:val="Zitat"/>
      </w:pPr>
      <w:r>
        <w:rPr>
          <w:rStyle w:val="cm"/>
        </w:rPr>
        <w:tab/>
      </w:r>
      <w:r>
        <w:rPr>
          <w:rStyle w:val="cm"/>
        </w:rPr>
        <w:tab/>
      </w:r>
      <w:r>
        <w:rPr>
          <w:rStyle w:val="cm"/>
        </w:rPr>
        <w:tab/>
        <w:t>//'http://axschema.org/namePerson/first',</w:t>
      </w:r>
    </w:p>
    <w:p w:rsidR="00486944" w:rsidRDefault="00486944" w:rsidP="00486944">
      <w:pPr>
        <w:pStyle w:val="Zitat"/>
      </w:pPr>
      <w:r>
        <w:rPr>
          <w:rStyle w:val="cm"/>
        </w:rPr>
        <w:tab/>
      </w:r>
      <w:r>
        <w:rPr>
          <w:rStyle w:val="cm"/>
        </w:rPr>
        <w:tab/>
      </w:r>
      <w:r>
        <w:rPr>
          <w:rStyle w:val="cm"/>
        </w:rPr>
        <w:tab/>
        <w:t>//'http://axschema.org/namePerson/last',</w:t>
      </w:r>
    </w:p>
    <w:p w:rsidR="00486944" w:rsidRDefault="00486944" w:rsidP="00486944">
      <w:pPr>
        <w:pStyle w:val="Zitat"/>
      </w:pPr>
      <w:r>
        <w:rPr>
          <w:rStyle w:val="cm"/>
        </w:rPr>
        <w:tab/>
      </w:r>
      <w:r>
        <w:rPr>
          <w:rStyle w:val="cm"/>
        </w:rPr>
        <w:tab/>
      </w:r>
      <w:r>
        <w:rPr>
          <w:rStyle w:val="cm"/>
        </w:rPr>
        <w:tab/>
        <w:t>//'http://axschema.org/contact/email',</w:t>
      </w:r>
    </w:p>
    <w:p w:rsidR="00486944" w:rsidRDefault="00486944" w:rsidP="00486944">
      <w:pPr>
        <w:pStyle w:val="Zitat"/>
      </w:pPr>
      <w:r>
        <w:rPr>
          <w:rStyle w:val="cm"/>
        </w:rPr>
        <w:tab/>
      </w:r>
      <w:r>
        <w:rPr>
          <w:rStyle w:val="cm"/>
        </w:rPr>
        <w:tab/>
      </w:r>
      <w:r>
        <w:rPr>
          <w:rStyle w:val="cm"/>
        </w:rPr>
        <w:tab/>
        <w:t>//'http://axschema.org/contact/country/home',</w:t>
      </w:r>
    </w:p>
    <w:p w:rsidR="00486944" w:rsidRDefault="00486944" w:rsidP="00486944">
      <w:pPr>
        <w:pStyle w:val="Zitat"/>
      </w:pPr>
      <w:r>
        <w:rPr>
          <w:rStyle w:val="cm"/>
        </w:rPr>
        <w:tab/>
      </w:r>
      <w:r>
        <w:rPr>
          <w:rStyle w:val="cm"/>
        </w:rPr>
        <w:tab/>
      </w:r>
      <w:r>
        <w:rPr>
          <w:rStyle w:val="cm"/>
        </w:rPr>
        <w:tab/>
        <w:t>//'http://axschema.org/pref/language',</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custom extension arguments</w:t>
      </w:r>
    </w:p>
    <w:p w:rsidR="00486944" w:rsidRDefault="00486944" w:rsidP="00486944">
      <w:pPr>
        <w:pStyle w:val="Zitat"/>
      </w:pPr>
      <w:r>
        <w:rPr>
          <w:rStyle w:val="cm"/>
        </w:rPr>
        <w:tab/>
      </w:r>
      <w:r>
        <w:rPr>
          <w:rStyle w:val="cm"/>
        </w:rPr>
        <w:tab/>
        <w:t>'extension.args' =&gt; array(</w:t>
      </w:r>
    </w:p>
    <w:p w:rsidR="00486944" w:rsidRDefault="00486944" w:rsidP="00486944">
      <w:pPr>
        <w:pStyle w:val="Zitat"/>
      </w:pPr>
      <w:r>
        <w:rPr>
          <w:rStyle w:val="cm"/>
        </w:rPr>
        <w:tab/>
      </w:r>
      <w:r>
        <w:rPr>
          <w:rStyle w:val="cm"/>
        </w:rPr>
        <w:tab/>
      </w:r>
      <w:r>
        <w:rPr>
          <w:rStyle w:val="cm"/>
        </w:rPr>
        <w:tab/>
        <w:t>//'http://specs.openid.net/extensions/ui/1.0' =&gt; array(</w:t>
      </w:r>
    </w:p>
    <w:p w:rsidR="00486944" w:rsidRDefault="00486944" w:rsidP="00486944">
      <w:pPr>
        <w:pStyle w:val="Zitat"/>
      </w:pPr>
      <w:r>
        <w:rPr>
          <w:rStyle w:val="cm"/>
        </w:rPr>
        <w:tab/>
      </w:r>
      <w:r>
        <w:rPr>
          <w:rStyle w:val="cm"/>
        </w:rPr>
        <w:tab/>
      </w:r>
      <w:r>
        <w:rPr>
          <w:rStyle w:val="cm"/>
        </w:rPr>
        <w:tab/>
        <w:t>//</w:t>
      </w:r>
      <w:r>
        <w:rPr>
          <w:rStyle w:val="cm"/>
        </w:rPr>
        <w:tab/>
        <w:t>'mode' =&gt; 'popup',</w:t>
      </w:r>
    </w:p>
    <w:p w:rsidR="00486944" w:rsidRDefault="00486944" w:rsidP="00486944">
      <w:pPr>
        <w:pStyle w:val="Zitat"/>
      </w:pPr>
      <w:r>
        <w:rPr>
          <w:rStyle w:val="cm"/>
        </w:rPr>
        <w:tab/>
      </w:r>
      <w:r>
        <w:rPr>
          <w:rStyle w:val="cm"/>
        </w:rPr>
        <w:tab/>
      </w:r>
      <w:r>
        <w:rPr>
          <w:rStyle w:val="cm"/>
        </w:rPr>
        <w:tab/>
        <w:t>//</w:t>
      </w:r>
      <w:r>
        <w:rPr>
          <w:rStyle w:val="cm"/>
        </w:rPr>
        <w:tab/>
        <w:t>'icon' =&gt; 'true',</w:t>
      </w:r>
    </w:p>
    <w:p w:rsidR="00486944" w:rsidRDefault="00486944" w:rsidP="00486944">
      <w:pPr>
        <w:pStyle w:val="Zitat"/>
      </w:pPr>
      <w:r>
        <w:rPr>
          <w:rStyle w:val="cm"/>
        </w:rPr>
        <w:tab/>
      </w:r>
      <w:r>
        <w:rPr>
          <w:rStyle w:val="cm"/>
        </w:rPr>
        <w:tab/>
      </w:r>
      <w:r>
        <w:rPr>
          <w:rStyle w:val="cm"/>
        </w:rPr>
        <w:tab/>
        <w: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papi' =&gt; array(</w:t>
      </w:r>
    </w:p>
    <w:p w:rsidR="00486944" w:rsidRDefault="00486944" w:rsidP="00486944">
      <w:pPr>
        <w:pStyle w:val="Zitat"/>
      </w:pPr>
      <w:r>
        <w:rPr>
          <w:rStyle w:val="cm"/>
        </w:rPr>
        <w:tab/>
      </w:r>
      <w:r>
        <w:rPr>
          <w:rStyle w:val="cm"/>
        </w:rPr>
        <w:tab/>
        <w:t>'authpapi:PAPI',</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facebook' =&gt; array(</w:t>
      </w:r>
    </w:p>
    <w:p w:rsidR="00486944" w:rsidRDefault="00486944" w:rsidP="00486944">
      <w:pPr>
        <w:pStyle w:val="Zitat"/>
      </w:pPr>
      <w:r>
        <w:rPr>
          <w:rStyle w:val="cm"/>
        </w:rPr>
        <w:tab/>
      </w:r>
      <w:r>
        <w:rPr>
          <w:rStyle w:val="cm"/>
        </w:rPr>
        <w:tab/>
        <w:t>'authfacebook:Facebook',</w:t>
      </w:r>
    </w:p>
    <w:p w:rsidR="00486944" w:rsidRDefault="00486944" w:rsidP="00486944">
      <w:pPr>
        <w:pStyle w:val="Zitat"/>
      </w:pPr>
      <w:r>
        <w:rPr>
          <w:rStyle w:val="cm"/>
        </w:rPr>
        <w:tab/>
      </w:r>
      <w:r>
        <w:rPr>
          <w:rStyle w:val="cm"/>
        </w:rPr>
        <w:tab/>
        <w:t>// Register your Facebook application on http://www.facebook.com/developers</w:t>
      </w:r>
    </w:p>
    <w:p w:rsidR="00486944" w:rsidRDefault="00486944" w:rsidP="00486944">
      <w:pPr>
        <w:pStyle w:val="Zitat"/>
      </w:pPr>
      <w:r>
        <w:rPr>
          <w:rStyle w:val="cm"/>
        </w:rPr>
        <w:tab/>
      </w:r>
      <w:r>
        <w:rPr>
          <w:rStyle w:val="cm"/>
        </w:rPr>
        <w:tab/>
        <w:t>// App ID or API key (requests with App ID should be faster; https://github.com/facebook/php-sdk/issues/214)</w:t>
      </w:r>
    </w:p>
    <w:p w:rsidR="00486944" w:rsidRDefault="00486944" w:rsidP="00486944">
      <w:pPr>
        <w:pStyle w:val="Zitat"/>
      </w:pPr>
      <w:r>
        <w:rPr>
          <w:rStyle w:val="cm"/>
        </w:rPr>
        <w:tab/>
      </w:r>
      <w:r>
        <w:rPr>
          <w:rStyle w:val="cm"/>
        </w:rPr>
        <w:tab/>
        <w:t>'api_key' =&gt; 'xxxxxxxxxxxxxxxx',</w:t>
      </w:r>
    </w:p>
    <w:p w:rsidR="00486944" w:rsidRDefault="00486944" w:rsidP="00486944">
      <w:pPr>
        <w:pStyle w:val="Zitat"/>
      </w:pPr>
      <w:r>
        <w:rPr>
          <w:rStyle w:val="cm"/>
        </w:rPr>
        <w:tab/>
      </w:r>
      <w:r>
        <w:rPr>
          <w:rStyle w:val="cm"/>
        </w:rPr>
        <w:tab/>
        <w:t>// App Secret</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r>
      <w:r>
        <w:rPr>
          <w:rStyle w:val="cm"/>
        </w:rPr>
        <w:tab/>
        <w:t>// which additional data permissions to request from user</w:t>
      </w:r>
    </w:p>
    <w:p w:rsidR="00486944" w:rsidRDefault="00486944" w:rsidP="00486944">
      <w:pPr>
        <w:pStyle w:val="Zitat"/>
      </w:pPr>
      <w:r>
        <w:rPr>
          <w:rStyle w:val="cm"/>
        </w:rPr>
        <w:tab/>
      </w:r>
      <w:r>
        <w:rPr>
          <w:rStyle w:val="cm"/>
        </w:rPr>
        <w:tab/>
        <w:t>// see http://developers.facebook.com/docs/authentication/permissions/ for the full list</w:t>
      </w:r>
    </w:p>
    <w:p w:rsidR="00486944" w:rsidRDefault="00486944" w:rsidP="00486944">
      <w:pPr>
        <w:pStyle w:val="Zitat"/>
      </w:pPr>
      <w:r>
        <w:rPr>
          <w:rStyle w:val="cm"/>
        </w:rPr>
        <w:tab/>
      </w:r>
      <w:r>
        <w:rPr>
          <w:rStyle w:val="cm"/>
        </w:rPr>
        <w:tab/>
        <w:t>// 'req_perms' =&gt; 'email,user_birthday',</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lastRenderedPageBreak/>
        <w:tab/>
      </w:r>
      <w:r>
        <w:rPr>
          <w:rStyle w:val="cm"/>
        </w:rPr>
        <w:t>/*</w:t>
      </w:r>
    </w:p>
    <w:p w:rsidR="00486944" w:rsidRDefault="00486944" w:rsidP="00486944">
      <w:pPr>
        <w:pStyle w:val="Zitat"/>
      </w:pPr>
      <w:r>
        <w:rPr>
          <w:rStyle w:val="cm"/>
        </w:rPr>
        <w:tab/>
        <w:t>// LinkedIn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s://www.linkedin.com/secure/developer</w:t>
      </w:r>
    </w:p>
    <w:p w:rsidR="00486944" w:rsidRDefault="00486944" w:rsidP="00486944">
      <w:pPr>
        <w:pStyle w:val="Zitat"/>
      </w:pPr>
      <w:r>
        <w:rPr>
          <w:rStyle w:val="cm"/>
        </w:rPr>
        <w:tab/>
        <w:t>'linkedin' =&gt; array(</w:t>
      </w:r>
    </w:p>
    <w:p w:rsidR="00486944" w:rsidRDefault="00486944" w:rsidP="00486944">
      <w:pPr>
        <w:pStyle w:val="Zitat"/>
      </w:pPr>
      <w:r>
        <w:rPr>
          <w:rStyle w:val="cm"/>
        </w:rPr>
        <w:tab/>
      </w:r>
      <w:r>
        <w:rPr>
          <w:rStyle w:val="cm"/>
        </w:rPr>
        <w:tab/>
        <w:t>'authlinkedin:LinkedIn',</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Twitter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twitter.com/oauth_clients</w:t>
      </w:r>
    </w:p>
    <w:p w:rsidR="00486944" w:rsidRDefault="00486944" w:rsidP="00486944">
      <w:pPr>
        <w:pStyle w:val="Zitat"/>
      </w:pPr>
      <w:r>
        <w:rPr>
          <w:rStyle w:val="cm"/>
        </w:rPr>
        <w:tab/>
        <w:t>'twitter' =&gt; array(</w:t>
      </w:r>
    </w:p>
    <w:p w:rsidR="00486944" w:rsidRDefault="00486944" w:rsidP="00486944">
      <w:pPr>
        <w:pStyle w:val="Zitat"/>
      </w:pPr>
      <w:r>
        <w:rPr>
          <w:rStyle w:val="cm"/>
        </w:rPr>
        <w:tab/>
      </w:r>
      <w:r>
        <w:rPr>
          <w:rStyle w:val="cm"/>
        </w:rPr>
        <w:tab/>
        <w:t>'authtwitter:Twitter',</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MySpace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developer.myspace.com/</w:t>
      </w:r>
    </w:p>
    <w:p w:rsidR="00486944" w:rsidRDefault="00486944" w:rsidP="00486944">
      <w:pPr>
        <w:pStyle w:val="Zitat"/>
      </w:pPr>
      <w:r>
        <w:rPr>
          <w:rStyle w:val="cm"/>
        </w:rPr>
        <w:tab/>
        <w:t>'myspace' =&gt; array(</w:t>
      </w:r>
    </w:p>
    <w:p w:rsidR="00486944" w:rsidRDefault="00486944" w:rsidP="00486944">
      <w:pPr>
        <w:pStyle w:val="Zitat"/>
      </w:pPr>
      <w:r>
        <w:rPr>
          <w:rStyle w:val="cm"/>
        </w:rPr>
        <w:tab/>
      </w:r>
      <w:r>
        <w:rPr>
          <w:rStyle w:val="cm"/>
        </w:rPr>
        <w:tab/>
        <w:t>'authmyspace:MySpace',</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Windows Live ID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s://manage.dev.live.com</w:t>
      </w:r>
    </w:p>
    <w:p w:rsidR="00486944" w:rsidRDefault="00486944" w:rsidP="00486944">
      <w:pPr>
        <w:pStyle w:val="Zitat"/>
      </w:pPr>
      <w:r>
        <w:rPr>
          <w:rStyle w:val="cm"/>
        </w:rPr>
        <w:tab/>
        <w:t>'windowslive' =&gt; array(</w:t>
      </w:r>
    </w:p>
    <w:p w:rsidR="00486944" w:rsidRDefault="00486944" w:rsidP="00486944">
      <w:pPr>
        <w:pStyle w:val="Zitat"/>
      </w:pPr>
      <w:r>
        <w:rPr>
          <w:rStyle w:val="cm"/>
        </w:rPr>
        <w:tab/>
      </w:r>
      <w:r>
        <w:rPr>
          <w:rStyle w:val="cm"/>
        </w:rPr>
        <w:tab/>
        <w:t>'authwindowslive:LiveID',</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1"/>
        </w:rPr>
        <w:t>// Example of a LDAP authentication source.</w:t>
      </w:r>
    </w:p>
    <w:p w:rsidR="00486944" w:rsidRDefault="00486944" w:rsidP="00486944">
      <w:pPr>
        <w:pStyle w:val="Zitat"/>
      </w:pPr>
      <w:r>
        <w:tab/>
      </w:r>
      <w:r>
        <w:rPr>
          <w:rStyle w:val="c1"/>
        </w:rPr>
        <w:t>//Gibt den Namen der LDAP Konfiguration an</w:t>
      </w:r>
    </w:p>
    <w:p w:rsidR="00486944" w:rsidRDefault="00486944" w:rsidP="00486944">
      <w:pPr>
        <w:pStyle w:val="Zitat"/>
      </w:pPr>
      <w:r>
        <w:tab/>
      </w:r>
      <w:r>
        <w:rPr>
          <w:rStyle w:val="s1"/>
        </w:rPr>
        <w:t>'zhdk-ldap'</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s1"/>
        </w:rPr>
        <w:t>'ldap:LDAP'</w:t>
      </w:r>
      <w:r>
        <w:rPr>
          <w:rStyle w:val="p"/>
        </w:rPr>
        <w:t>,</w:t>
      </w:r>
    </w:p>
    <w:p w:rsidR="00486944" w:rsidRDefault="00486944" w:rsidP="00486944">
      <w:pPr>
        <w:pStyle w:val="Zitat"/>
      </w:pPr>
    </w:p>
    <w:p w:rsidR="00486944" w:rsidRDefault="00486944" w:rsidP="00486944">
      <w:pPr>
        <w:pStyle w:val="Zitat"/>
      </w:pPr>
      <w:r>
        <w:tab/>
      </w:r>
      <w:r>
        <w:tab/>
      </w:r>
      <w:r>
        <w:rPr>
          <w:rStyle w:val="c1"/>
        </w:rPr>
        <w:t>// Give the user an option to save their username for future login attempts</w:t>
      </w:r>
    </w:p>
    <w:p w:rsidR="00486944" w:rsidRDefault="00486944" w:rsidP="00486944">
      <w:pPr>
        <w:pStyle w:val="Zitat"/>
      </w:pPr>
      <w:r>
        <w:tab/>
      </w:r>
      <w:r>
        <w:tab/>
      </w:r>
      <w:r>
        <w:rPr>
          <w:rStyle w:val="c1"/>
        </w:rPr>
        <w:t>// And when enabled, what should the default be, to save the username or not</w:t>
      </w:r>
    </w:p>
    <w:p w:rsidR="00486944" w:rsidRDefault="00486944" w:rsidP="00486944">
      <w:pPr>
        <w:pStyle w:val="Zitat"/>
      </w:pPr>
      <w:r>
        <w:tab/>
      </w:r>
      <w:r>
        <w:tab/>
      </w:r>
      <w:r>
        <w:rPr>
          <w:rStyle w:val="c1"/>
        </w:rPr>
        <w:t>//'remember.username.enabled' =&gt; FALSE,</w:t>
      </w:r>
    </w:p>
    <w:p w:rsidR="00486944" w:rsidRDefault="00486944" w:rsidP="00486944">
      <w:pPr>
        <w:pStyle w:val="Zitat"/>
      </w:pPr>
      <w:r>
        <w:tab/>
      </w:r>
      <w:r>
        <w:tab/>
      </w:r>
      <w:r>
        <w:rPr>
          <w:rStyle w:val="c1"/>
        </w:rPr>
        <w:t>//'remember.username.checked' =&gt; FALSE,</w:t>
      </w:r>
    </w:p>
    <w:p w:rsidR="00486944" w:rsidRDefault="00486944" w:rsidP="00486944">
      <w:pPr>
        <w:pStyle w:val="Zitat"/>
      </w:pPr>
    </w:p>
    <w:p w:rsidR="00486944" w:rsidRDefault="00486944" w:rsidP="00486944">
      <w:pPr>
        <w:pStyle w:val="Zitat"/>
      </w:pPr>
      <w:r>
        <w:tab/>
      </w:r>
      <w:r>
        <w:tab/>
      </w:r>
      <w:r>
        <w:rPr>
          <w:rStyle w:val="c1"/>
        </w:rPr>
        <w:t>// The hostname of the LDAP server.</w:t>
      </w:r>
    </w:p>
    <w:p w:rsidR="00486944" w:rsidRDefault="00486944" w:rsidP="00486944">
      <w:pPr>
        <w:pStyle w:val="Zitat"/>
      </w:pPr>
      <w:r>
        <w:tab/>
      </w:r>
      <w:r>
        <w:tab/>
      </w:r>
      <w:r>
        <w:rPr>
          <w:rStyle w:val="c1"/>
        </w:rPr>
        <w:t>//Gibt an auf welchen ldap-Server er sich verbinden soll.</w:t>
      </w:r>
    </w:p>
    <w:p w:rsidR="00486944" w:rsidRDefault="00486944" w:rsidP="00486944">
      <w:pPr>
        <w:pStyle w:val="Zitat"/>
      </w:pPr>
      <w:r>
        <w:tab/>
      </w:r>
      <w:r>
        <w:tab/>
      </w:r>
      <w:r>
        <w:rPr>
          <w:rStyle w:val="s1"/>
        </w:rPr>
        <w:t>'hostname'</w:t>
      </w:r>
      <w:r>
        <w:t xml:space="preserve"> </w:t>
      </w:r>
      <w:r>
        <w:rPr>
          <w:rStyle w:val="o"/>
        </w:rPr>
        <w:t>=&gt;</w:t>
      </w:r>
      <w:r>
        <w:t xml:space="preserve"> </w:t>
      </w:r>
      <w:r>
        <w:rPr>
          <w:rStyle w:val="s1"/>
        </w:rPr>
        <w:t>'ldap.zhdk.ch'</w:t>
      </w:r>
      <w:r>
        <w:rPr>
          <w:rStyle w:val="p"/>
        </w:rPr>
        <w:t>,</w:t>
      </w:r>
    </w:p>
    <w:p w:rsidR="00486944" w:rsidRDefault="00486944" w:rsidP="00486944">
      <w:pPr>
        <w:pStyle w:val="Zitat"/>
      </w:pPr>
    </w:p>
    <w:p w:rsidR="00486944" w:rsidRDefault="00486944" w:rsidP="00486944">
      <w:pPr>
        <w:pStyle w:val="Zitat"/>
      </w:pPr>
      <w:r>
        <w:tab/>
      </w:r>
      <w:r>
        <w:tab/>
      </w:r>
      <w:r>
        <w:rPr>
          <w:rStyle w:val="c1"/>
        </w:rPr>
        <w:t>// Whether SSL/TLS should be used when contacting the LDAP server.</w:t>
      </w:r>
    </w:p>
    <w:p w:rsidR="00486944" w:rsidRDefault="00486944" w:rsidP="00486944">
      <w:pPr>
        <w:pStyle w:val="Zitat"/>
      </w:pPr>
      <w:r>
        <w:tab/>
      </w:r>
      <w:r>
        <w:tab/>
      </w:r>
      <w:r>
        <w:rPr>
          <w:rStyle w:val="c1"/>
        </w:rPr>
        <w:t>//Gibt an, ob TLS/SSL verwendet werden soll</w:t>
      </w:r>
    </w:p>
    <w:p w:rsidR="00486944" w:rsidRDefault="00486944" w:rsidP="00486944">
      <w:pPr>
        <w:pStyle w:val="Zitat"/>
      </w:pPr>
      <w:r>
        <w:tab/>
      </w:r>
      <w:r>
        <w:tab/>
      </w:r>
      <w:r>
        <w:rPr>
          <w:rStyle w:val="s1"/>
        </w:rPr>
        <w:t>'enable_tls'</w:t>
      </w:r>
      <w:r>
        <w:t xml:space="preserve"> </w:t>
      </w:r>
      <w:r>
        <w:rPr>
          <w:rStyle w:val="o"/>
        </w:rPr>
        <w:t>=&g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tab/>
      </w:r>
      <w:r>
        <w:tab/>
      </w:r>
      <w:r>
        <w:rPr>
          <w:rStyle w:val="c1"/>
        </w:rPr>
        <w:t>// Whether debug output from the LDAP library should be enabled.</w:t>
      </w:r>
    </w:p>
    <w:p w:rsidR="00486944" w:rsidRDefault="00486944" w:rsidP="00486944">
      <w:pPr>
        <w:pStyle w:val="Zitat"/>
      </w:pPr>
      <w:r>
        <w:tab/>
      </w:r>
      <w:r>
        <w:tab/>
      </w:r>
      <w:r>
        <w:rPr>
          <w:rStyle w:val="c1"/>
        </w:rPr>
        <w:t>// Default is FALSE.</w:t>
      </w:r>
    </w:p>
    <w:p w:rsidR="00486944" w:rsidRDefault="00486944" w:rsidP="00486944">
      <w:pPr>
        <w:pStyle w:val="Zitat"/>
      </w:pPr>
      <w:r>
        <w:tab/>
      </w:r>
      <w:r>
        <w:tab/>
      </w:r>
      <w:r>
        <w:rPr>
          <w:rStyle w:val="s1"/>
        </w:rPr>
        <w:t>'debug'</w:t>
      </w:r>
      <w:r>
        <w:t xml:space="preserve"> </w:t>
      </w:r>
      <w:r>
        <w:rPr>
          <w:rStyle w:val="o"/>
        </w:rPr>
        <w:t>=&gt;</w:t>
      </w:r>
      <w:r>
        <w:t xml:space="preserve"> </w:t>
      </w:r>
      <w:r>
        <w:rPr>
          <w:rStyle w:val="k"/>
        </w:rPr>
        <w:t>FALSE</w:t>
      </w:r>
      <w:r>
        <w:rPr>
          <w:rStyle w:val="p"/>
        </w:rPr>
        <w:t>,</w:t>
      </w:r>
    </w:p>
    <w:p w:rsidR="00486944" w:rsidRDefault="00486944" w:rsidP="00486944">
      <w:pPr>
        <w:pStyle w:val="Zitat"/>
      </w:pPr>
    </w:p>
    <w:p w:rsidR="00486944" w:rsidRDefault="00486944" w:rsidP="00486944">
      <w:pPr>
        <w:pStyle w:val="Zitat"/>
      </w:pPr>
      <w:r>
        <w:tab/>
      </w:r>
      <w:r>
        <w:tab/>
      </w:r>
      <w:r>
        <w:rPr>
          <w:rStyle w:val="c1"/>
        </w:rPr>
        <w:t>// The timeout for accessing the LDAP server, in seconds.</w:t>
      </w:r>
    </w:p>
    <w:p w:rsidR="00486944" w:rsidRDefault="00486944" w:rsidP="00486944">
      <w:pPr>
        <w:pStyle w:val="Zitat"/>
      </w:pPr>
      <w:r>
        <w:tab/>
      </w:r>
      <w:r>
        <w:tab/>
      </w:r>
      <w:r>
        <w:rPr>
          <w:rStyle w:val="c1"/>
        </w:rPr>
        <w:t>// The default is 0, which means no timeout.</w:t>
      </w:r>
    </w:p>
    <w:p w:rsidR="00486944" w:rsidRDefault="00486944" w:rsidP="00486944">
      <w:pPr>
        <w:pStyle w:val="Zitat"/>
      </w:pPr>
      <w:r>
        <w:tab/>
      </w:r>
      <w:r>
        <w:tab/>
      </w:r>
      <w:r>
        <w:rPr>
          <w:rStyle w:val="s1"/>
        </w:rPr>
        <w:t>'timeout'</w:t>
      </w:r>
      <w:r>
        <w:t xml:space="preserve"> </w:t>
      </w:r>
      <w:r>
        <w:rPr>
          <w:rStyle w:val="o"/>
        </w:rPr>
        <w:t>=&gt;</w:t>
      </w:r>
      <w:r>
        <w:t xml:space="preserve"> </w:t>
      </w:r>
      <w:r>
        <w:rPr>
          <w:rStyle w:val="mi"/>
        </w:rPr>
        <w:t>0</w:t>
      </w:r>
      <w:r>
        <w:rPr>
          <w:rStyle w:val="p"/>
        </w:rPr>
        <w:t>,</w:t>
      </w:r>
    </w:p>
    <w:p w:rsidR="00486944" w:rsidRDefault="00486944" w:rsidP="00486944">
      <w:pPr>
        <w:pStyle w:val="Zitat"/>
      </w:pPr>
    </w:p>
    <w:p w:rsidR="00486944" w:rsidRDefault="00486944" w:rsidP="00486944">
      <w:pPr>
        <w:pStyle w:val="Zitat"/>
      </w:pPr>
      <w:r>
        <w:tab/>
      </w:r>
      <w:r>
        <w:tab/>
      </w:r>
      <w:r>
        <w:rPr>
          <w:rStyle w:val="c1"/>
        </w:rPr>
        <w:t>// Which attributes should be retrieved from the LDAP server.</w:t>
      </w:r>
    </w:p>
    <w:p w:rsidR="00486944" w:rsidRDefault="00486944" w:rsidP="00486944">
      <w:pPr>
        <w:pStyle w:val="Zitat"/>
      </w:pPr>
      <w:r>
        <w:tab/>
      </w:r>
      <w:r>
        <w:tab/>
      </w:r>
      <w:r>
        <w:rPr>
          <w:rStyle w:val="c1"/>
        </w:rPr>
        <w:t>// This can be an array of attribute names, or NULL, in which case</w:t>
      </w:r>
    </w:p>
    <w:p w:rsidR="00486944" w:rsidRDefault="00486944" w:rsidP="00486944">
      <w:pPr>
        <w:pStyle w:val="Zitat"/>
      </w:pPr>
      <w:r>
        <w:tab/>
      </w:r>
      <w:r>
        <w:tab/>
      </w:r>
      <w:r>
        <w:rPr>
          <w:rStyle w:val="c1"/>
        </w:rPr>
        <w:t>// all attributes are fetched.</w:t>
      </w:r>
    </w:p>
    <w:p w:rsidR="00486944" w:rsidRDefault="00486944" w:rsidP="00486944">
      <w:pPr>
        <w:pStyle w:val="Zitat"/>
      </w:pPr>
      <w:r>
        <w:tab/>
      </w:r>
      <w:r>
        <w:tab/>
      </w:r>
      <w:r>
        <w:rPr>
          <w:rStyle w:val="s1"/>
        </w:rPr>
        <w:t>'attributes'</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pattern which should be used to create the users DN given the username.</w:t>
      </w:r>
    </w:p>
    <w:p w:rsidR="00486944" w:rsidRDefault="00486944" w:rsidP="00486944">
      <w:pPr>
        <w:pStyle w:val="Zitat"/>
      </w:pPr>
      <w:r>
        <w:tab/>
      </w:r>
      <w:r>
        <w:tab/>
      </w:r>
      <w:r>
        <w:rPr>
          <w:rStyle w:val="c1"/>
        </w:rPr>
        <w:t>// %username% in this pattern will be replaced with the users username.</w:t>
      </w:r>
    </w:p>
    <w:p w:rsidR="00486944" w:rsidRDefault="00486944" w:rsidP="00486944">
      <w:pPr>
        <w:pStyle w:val="Zitat"/>
      </w:pPr>
      <w:r>
        <w:tab/>
      </w:r>
      <w:r>
        <w:tab/>
      </w:r>
      <w:r>
        <w:rPr>
          <w:rStyle w:val="c1"/>
        </w:rPr>
        <w:t>//</w:t>
      </w:r>
    </w:p>
    <w:p w:rsidR="00486944" w:rsidRDefault="00486944" w:rsidP="00486944">
      <w:pPr>
        <w:pStyle w:val="Zitat"/>
      </w:pPr>
      <w:r>
        <w:tab/>
      </w:r>
      <w:r>
        <w:tab/>
      </w:r>
      <w:r>
        <w:rPr>
          <w:rStyle w:val="c1"/>
        </w:rPr>
        <w:t>// This option is not used if the search.enable option is set to TRUE.</w:t>
      </w:r>
    </w:p>
    <w:p w:rsidR="00486944" w:rsidRDefault="00486944" w:rsidP="00486944">
      <w:pPr>
        <w:pStyle w:val="Zitat"/>
      </w:pPr>
      <w:r>
        <w:tab/>
      </w:r>
      <w:r>
        <w:tab/>
      </w:r>
      <w:r>
        <w:rPr>
          <w:rStyle w:val="c1"/>
        </w:rPr>
        <w:t>//Der Pfad zu den Benutzern. Ist deaktiviert, da nicht benoetigt, wenn die Suche aktiv ist.</w:t>
      </w:r>
    </w:p>
    <w:p w:rsidR="00486944" w:rsidRDefault="00486944" w:rsidP="00486944">
      <w:pPr>
        <w:pStyle w:val="Zitat"/>
      </w:pPr>
      <w:r>
        <w:tab/>
      </w:r>
      <w:r>
        <w:tab/>
      </w:r>
      <w:r>
        <w:rPr>
          <w:rStyle w:val="c1"/>
        </w:rPr>
        <w:t>//'dnpattern' =&gt; 'sAMAccountName=%username%</w:t>
      </w:r>
      <w:proofErr w:type="gramStart"/>
      <w:r>
        <w:rPr>
          <w:rStyle w:val="c1"/>
        </w:rPr>
        <w:t>,dc</w:t>
      </w:r>
      <w:proofErr w:type="gramEnd"/>
      <w:r>
        <w:rPr>
          <w:rStyle w:val="c1"/>
        </w:rPr>
        <w:t>=vera,dc=hgka,dc=ch',</w:t>
      </w:r>
    </w:p>
    <w:p w:rsidR="00486944" w:rsidRDefault="00486944" w:rsidP="00486944">
      <w:pPr>
        <w:pStyle w:val="Zitat"/>
      </w:pPr>
    </w:p>
    <w:p w:rsidR="00486944" w:rsidRDefault="00486944" w:rsidP="00486944">
      <w:pPr>
        <w:pStyle w:val="Zitat"/>
      </w:pPr>
      <w:r>
        <w:tab/>
      </w:r>
      <w:r>
        <w:tab/>
      </w:r>
      <w:r>
        <w:rPr>
          <w:rStyle w:val="c1"/>
        </w:rPr>
        <w:t>// As an alternative to specifying a pattern for the users DN, it is possible to</w:t>
      </w:r>
    </w:p>
    <w:p w:rsidR="00486944" w:rsidRDefault="00486944" w:rsidP="00486944">
      <w:pPr>
        <w:pStyle w:val="Zitat"/>
      </w:pPr>
      <w:r>
        <w:lastRenderedPageBreak/>
        <w:tab/>
      </w:r>
      <w:r>
        <w:tab/>
      </w:r>
      <w:r>
        <w:rPr>
          <w:rStyle w:val="c1"/>
        </w:rPr>
        <w:t>// search for the username in a set of attributes. This is enabled by this option.</w:t>
      </w:r>
    </w:p>
    <w:p w:rsidR="00486944" w:rsidRDefault="00486944" w:rsidP="00486944">
      <w:pPr>
        <w:pStyle w:val="Zitat"/>
      </w:pPr>
      <w:r>
        <w:tab/>
      </w:r>
      <w:r>
        <w:tab/>
      </w:r>
      <w:r>
        <w:rPr>
          <w:rStyle w:val="c1"/>
        </w:rPr>
        <w:t>//Anstelle eines Pfades zu den Benutzern, ist hier die Moeglichkeit die Benutzer zu suchen.</w:t>
      </w:r>
    </w:p>
    <w:p w:rsidR="00486944" w:rsidRDefault="00486944" w:rsidP="00486944">
      <w:pPr>
        <w:pStyle w:val="Zitat"/>
      </w:pPr>
      <w:r>
        <w:tab/>
      </w:r>
      <w:r>
        <w:tab/>
      </w:r>
      <w:r>
        <w:rPr>
          <w:rStyle w:val="s1"/>
        </w:rPr>
        <w:t>'search.enable'</w:t>
      </w:r>
      <w:r>
        <w:t xml:space="preserve"> </w:t>
      </w:r>
      <w:r>
        <w:rPr>
          <w:rStyle w:val="o"/>
        </w:rPr>
        <w:t>=&g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tab/>
      </w:r>
      <w:r>
        <w:tab/>
      </w:r>
      <w:r>
        <w:rPr>
          <w:rStyle w:val="c1"/>
        </w:rPr>
        <w:t>// The DN which will be used as a base for the search.</w:t>
      </w:r>
    </w:p>
    <w:p w:rsidR="00486944" w:rsidRDefault="00486944" w:rsidP="00486944">
      <w:pPr>
        <w:pStyle w:val="Zitat"/>
      </w:pPr>
      <w:r>
        <w:tab/>
      </w:r>
      <w:r>
        <w:tab/>
      </w:r>
      <w:r>
        <w:rPr>
          <w:rStyle w:val="c1"/>
        </w:rPr>
        <w:t>// This can be a single string, in which case only that DN is searched, or an</w:t>
      </w:r>
    </w:p>
    <w:p w:rsidR="00486944" w:rsidRDefault="00486944" w:rsidP="00486944">
      <w:pPr>
        <w:pStyle w:val="Zitat"/>
      </w:pPr>
      <w:r>
        <w:tab/>
      </w:r>
      <w:r>
        <w:tab/>
      </w:r>
      <w:r>
        <w:rPr>
          <w:rStyle w:val="c1"/>
        </w:rPr>
        <w:t>// array of strings, in which case they will be searched in the order given.</w:t>
      </w:r>
    </w:p>
    <w:p w:rsidR="00486944" w:rsidRDefault="00486944" w:rsidP="00486944">
      <w:pPr>
        <w:pStyle w:val="Zitat"/>
      </w:pPr>
      <w:r>
        <w:tab/>
      </w:r>
      <w:r>
        <w:tab/>
      </w:r>
      <w:r>
        <w:rPr>
          <w:rStyle w:val="c1"/>
        </w:rPr>
        <w:t>//Gibt die Suchbasis an</w:t>
      </w:r>
    </w:p>
    <w:p w:rsidR="00486944" w:rsidRDefault="00486944" w:rsidP="00486944">
      <w:pPr>
        <w:pStyle w:val="Zitat"/>
      </w:pPr>
      <w:r>
        <w:tab/>
      </w:r>
      <w:r>
        <w:tab/>
      </w:r>
      <w:r>
        <w:rPr>
          <w:rStyle w:val="s1"/>
        </w:rPr>
        <w:t>'search.base'</w:t>
      </w:r>
      <w:r>
        <w:t xml:space="preserve"> </w:t>
      </w:r>
      <w:r>
        <w:rPr>
          <w:rStyle w:val="o"/>
        </w:rPr>
        <w:t>=&gt;</w:t>
      </w:r>
      <w:r>
        <w:t xml:space="preserve"> </w:t>
      </w:r>
      <w:r>
        <w:rPr>
          <w:rStyle w:val="s1"/>
        </w:rPr>
        <w:t>'dc=vera,dc=hgka,dc=ch'</w:t>
      </w:r>
      <w:r>
        <w:rPr>
          <w:rStyle w:val="p"/>
        </w:rPr>
        <w:t>,</w:t>
      </w:r>
    </w:p>
    <w:p w:rsidR="00486944" w:rsidRDefault="00486944" w:rsidP="00486944">
      <w:pPr>
        <w:pStyle w:val="Zitat"/>
      </w:pPr>
    </w:p>
    <w:p w:rsidR="00486944" w:rsidRDefault="00486944" w:rsidP="00486944">
      <w:pPr>
        <w:pStyle w:val="Zitat"/>
      </w:pPr>
      <w:r>
        <w:tab/>
      </w:r>
      <w:r>
        <w:tab/>
      </w:r>
      <w:r>
        <w:rPr>
          <w:rStyle w:val="c1"/>
        </w:rPr>
        <w:t>// The attribute(s) the username should match against.</w:t>
      </w:r>
    </w:p>
    <w:p w:rsidR="00486944" w:rsidRDefault="00486944" w:rsidP="00486944">
      <w:pPr>
        <w:pStyle w:val="Zitat"/>
      </w:pPr>
      <w:r>
        <w:tab/>
      </w:r>
      <w:r>
        <w:tab/>
      </w:r>
      <w:r>
        <w:rPr>
          <w:rStyle w:val="c1"/>
        </w:rPr>
        <w:t>//</w:t>
      </w:r>
    </w:p>
    <w:p w:rsidR="00486944" w:rsidRDefault="00486944" w:rsidP="00486944">
      <w:pPr>
        <w:pStyle w:val="Zitat"/>
      </w:pPr>
      <w:r>
        <w:tab/>
      </w:r>
      <w:r>
        <w:tab/>
      </w:r>
      <w:r>
        <w:rPr>
          <w:rStyle w:val="c1"/>
        </w:rPr>
        <w:t>// This is an array with one or more attribute names. Any of the attributes in</w:t>
      </w:r>
    </w:p>
    <w:p w:rsidR="00486944" w:rsidRDefault="00486944" w:rsidP="00486944">
      <w:pPr>
        <w:pStyle w:val="Zitat"/>
      </w:pPr>
      <w:r>
        <w:tab/>
      </w:r>
      <w:r>
        <w:tab/>
      </w:r>
      <w:r>
        <w:rPr>
          <w:rStyle w:val="c1"/>
        </w:rPr>
        <w:t>// the array may match the value the username.</w:t>
      </w:r>
    </w:p>
    <w:p w:rsidR="00486944" w:rsidRDefault="00486944" w:rsidP="00486944">
      <w:pPr>
        <w:pStyle w:val="Zitat"/>
      </w:pPr>
      <w:r>
        <w:tab/>
      </w:r>
      <w:r>
        <w:tab/>
      </w:r>
      <w:r>
        <w:rPr>
          <w:rStyle w:val="c1"/>
        </w:rPr>
        <w:t>//Welche Attribute sind mit dem Username identisch und sollen bei der Suche benutzt werden.</w:t>
      </w:r>
    </w:p>
    <w:p w:rsidR="00486944" w:rsidRDefault="00486944" w:rsidP="00486944">
      <w:pPr>
        <w:pStyle w:val="Zitat"/>
      </w:pPr>
      <w:r>
        <w:tab/>
      </w:r>
      <w:r>
        <w:tab/>
      </w:r>
      <w:r>
        <w:rPr>
          <w:rStyle w:val="s1"/>
        </w:rPr>
        <w:t>'search.attributes'</w:t>
      </w:r>
      <w:r>
        <w:t xml:space="preserve"> </w:t>
      </w:r>
      <w:r>
        <w:rPr>
          <w:rStyle w:val="o"/>
        </w:rPr>
        <w:t>=&gt;</w:t>
      </w:r>
      <w:r>
        <w:t xml:space="preserve"> </w:t>
      </w:r>
      <w:r>
        <w:rPr>
          <w:rStyle w:val="k"/>
        </w:rPr>
        <w:t>array</w:t>
      </w:r>
      <w:r>
        <w:rPr>
          <w:rStyle w:val="p"/>
        </w:rPr>
        <w:t>(</w:t>
      </w:r>
      <w:r>
        <w:rPr>
          <w:rStyle w:val="s1"/>
        </w:rPr>
        <w:t>'sAMAccountName'</w:t>
      </w:r>
      <w:r>
        <w:rPr>
          <w:rStyle w:val="p"/>
        </w:rPr>
        <w:t>,</w:t>
      </w:r>
      <w:r>
        <w:t xml:space="preserve"> </w:t>
      </w:r>
      <w:r>
        <w:rPr>
          <w:rStyle w:val="s1"/>
        </w:rPr>
        <w:t>'mail'</w:t>
      </w:r>
      <w:r>
        <w:rPr>
          <w:rStyle w:val="p"/>
        </w:rPr>
        <w:t>),</w:t>
      </w:r>
    </w:p>
    <w:p w:rsidR="00486944" w:rsidRDefault="00486944" w:rsidP="00486944">
      <w:pPr>
        <w:pStyle w:val="Zitat"/>
      </w:pPr>
    </w:p>
    <w:p w:rsidR="00486944" w:rsidRDefault="00486944" w:rsidP="00486944">
      <w:pPr>
        <w:pStyle w:val="Zitat"/>
      </w:pPr>
      <w:r>
        <w:tab/>
      </w:r>
      <w:r>
        <w:tab/>
      </w:r>
      <w:r>
        <w:rPr>
          <w:rStyle w:val="c1"/>
        </w:rPr>
        <w:t>// The username &amp; password the simpleSAMLphp should bind to before searching. If</w:t>
      </w:r>
    </w:p>
    <w:p w:rsidR="00486944" w:rsidRDefault="00486944" w:rsidP="00486944">
      <w:pPr>
        <w:pStyle w:val="Zitat"/>
      </w:pPr>
      <w:r>
        <w:tab/>
      </w:r>
      <w:r>
        <w:tab/>
      </w:r>
      <w:r>
        <w:rPr>
          <w:rStyle w:val="c1"/>
        </w:rPr>
        <w:t>// this is left as NULL, no bind will be performed before searching.</w:t>
      </w:r>
    </w:p>
    <w:p w:rsidR="00486944" w:rsidRDefault="00486944" w:rsidP="00486944">
      <w:pPr>
        <w:pStyle w:val="Zitat"/>
      </w:pPr>
      <w:r>
        <w:tab/>
      </w:r>
      <w:r>
        <w:tab/>
      </w:r>
      <w:r>
        <w:rPr>
          <w:rStyle w:val="c1"/>
        </w:rPr>
        <w:t xml:space="preserve">//Gibt den Benutzer und das Passwort fuer den Suchvorgang an </w:t>
      </w:r>
    </w:p>
    <w:p w:rsidR="00486944" w:rsidRDefault="00486944" w:rsidP="00486944">
      <w:pPr>
        <w:pStyle w:val="Zitat"/>
      </w:pPr>
      <w:r>
        <w:tab/>
      </w:r>
      <w:r>
        <w:tab/>
      </w:r>
      <w:r>
        <w:rPr>
          <w:rStyle w:val="s1"/>
        </w:rPr>
        <w:t>'search.username'</w:t>
      </w:r>
      <w:r>
        <w:t xml:space="preserve"> </w:t>
      </w:r>
      <w:r>
        <w:rPr>
          <w:rStyle w:val="o"/>
        </w:rPr>
        <w:t>=&gt;</w:t>
      </w:r>
      <w:r>
        <w:t xml:space="preserve"> </w:t>
      </w:r>
      <w:r>
        <w:rPr>
          <w:rStyle w:val="s1"/>
        </w:rPr>
        <w:t>'ldapsearch'</w:t>
      </w:r>
      <w:r>
        <w:rPr>
          <w:rStyle w:val="p"/>
        </w:rPr>
        <w:t>,</w:t>
      </w:r>
    </w:p>
    <w:p w:rsidR="00486944" w:rsidRDefault="00486944" w:rsidP="00486944">
      <w:pPr>
        <w:pStyle w:val="Zitat"/>
      </w:pPr>
      <w:r>
        <w:tab/>
      </w:r>
      <w:r>
        <w:tab/>
      </w:r>
      <w:r>
        <w:rPr>
          <w:rStyle w:val="s1"/>
        </w:rPr>
        <w:t>'search.password'</w:t>
      </w:r>
      <w:r>
        <w:t xml:space="preserve"> </w:t>
      </w:r>
      <w:r>
        <w:rPr>
          <w:rStyle w:val="o"/>
        </w:rPr>
        <w:t>=&gt;</w:t>
      </w:r>
      <w:r>
        <w:t xml:space="preserve"> </w:t>
      </w:r>
      <w:r>
        <w:rPr>
          <w:rStyle w:val="s1"/>
        </w:rPr>
        <w:t>'Kv945Fl7X8kEOhSGlPM3'</w:t>
      </w:r>
      <w:r>
        <w:rPr>
          <w:rStyle w:val="p"/>
        </w:rPr>
        <w:t>,</w:t>
      </w:r>
    </w:p>
    <w:p w:rsidR="00486944" w:rsidRDefault="00486944" w:rsidP="00486944">
      <w:pPr>
        <w:pStyle w:val="Zitat"/>
      </w:pPr>
    </w:p>
    <w:p w:rsidR="00486944" w:rsidRDefault="00486944" w:rsidP="00486944">
      <w:pPr>
        <w:pStyle w:val="Zitat"/>
      </w:pPr>
      <w:r>
        <w:tab/>
      </w:r>
      <w:r>
        <w:tab/>
      </w:r>
      <w:r>
        <w:rPr>
          <w:rStyle w:val="c1"/>
        </w:rPr>
        <w:t>// If the directory uses privilege separation,</w:t>
      </w:r>
    </w:p>
    <w:p w:rsidR="00486944" w:rsidRDefault="00486944" w:rsidP="00486944">
      <w:pPr>
        <w:pStyle w:val="Zitat"/>
      </w:pPr>
      <w:r>
        <w:tab/>
      </w:r>
      <w:r>
        <w:tab/>
      </w:r>
      <w:r>
        <w:rPr>
          <w:rStyle w:val="c1"/>
        </w:rPr>
        <w:t>// the authenticated user may not be able to retrieve</w:t>
      </w:r>
    </w:p>
    <w:p w:rsidR="00486944" w:rsidRDefault="00486944" w:rsidP="00486944">
      <w:pPr>
        <w:pStyle w:val="Zitat"/>
      </w:pPr>
      <w:r>
        <w:tab/>
      </w:r>
      <w:r>
        <w:tab/>
      </w:r>
      <w:r>
        <w:rPr>
          <w:rStyle w:val="c1"/>
        </w:rPr>
        <w:t>// all required attribures, a privileged entity is required</w:t>
      </w:r>
    </w:p>
    <w:p w:rsidR="00486944" w:rsidRDefault="00486944" w:rsidP="00486944">
      <w:pPr>
        <w:pStyle w:val="Zitat"/>
      </w:pPr>
      <w:r>
        <w:tab/>
      </w:r>
      <w:r>
        <w:tab/>
      </w:r>
      <w:r>
        <w:rPr>
          <w:rStyle w:val="c1"/>
        </w:rPr>
        <w:t>// to get them. This is enabled with this option.</w:t>
      </w:r>
    </w:p>
    <w:p w:rsidR="00486944" w:rsidRDefault="00486944" w:rsidP="00486944">
      <w:pPr>
        <w:pStyle w:val="Zitat"/>
      </w:pPr>
      <w:r>
        <w:tab/>
      </w:r>
      <w:r>
        <w:tab/>
      </w:r>
      <w:r>
        <w:rPr>
          <w:rStyle w:val="s1"/>
        </w:rPr>
        <w:t>'priv.read'</w:t>
      </w:r>
      <w:r>
        <w:t xml:space="preserve"> </w:t>
      </w:r>
      <w:r>
        <w:rPr>
          <w:rStyle w:val="o"/>
        </w:rPr>
        <w:t>=&gt;</w:t>
      </w:r>
      <w:r>
        <w:t xml:space="preserve"> </w:t>
      </w:r>
      <w:r>
        <w:rPr>
          <w:rStyle w:val="k"/>
        </w:rPr>
        <w:t>FALSE</w:t>
      </w:r>
      <w:r>
        <w:rPr>
          <w:rStyle w:val="p"/>
        </w:rPr>
        <w:t>,</w:t>
      </w:r>
    </w:p>
    <w:p w:rsidR="00486944" w:rsidRDefault="00486944" w:rsidP="00486944">
      <w:pPr>
        <w:pStyle w:val="Zitat"/>
      </w:pPr>
    </w:p>
    <w:p w:rsidR="00486944" w:rsidRDefault="00486944" w:rsidP="00486944">
      <w:pPr>
        <w:pStyle w:val="Zitat"/>
      </w:pPr>
      <w:r>
        <w:tab/>
      </w:r>
      <w:r>
        <w:tab/>
      </w:r>
      <w:r>
        <w:rPr>
          <w:rStyle w:val="c1"/>
        </w:rPr>
        <w:t>// The DN &amp; password the simpleSAMLphp should bind to before</w:t>
      </w:r>
    </w:p>
    <w:p w:rsidR="00486944" w:rsidRDefault="00486944" w:rsidP="00486944">
      <w:pPr>
        <w:pStyle w:val="Zitat"/>
      </w:pPr>
      <w:r>
        <w:tab/>
      </w:r>
      <w:r>
        <w:tab/>
      </w:r>
      <w:r>
        <w:rPr>
          <w:rStyle w:val="c1"/>
        </w:rPr>
        <w:t>// retrieving attributes. These options are required if</w:t>
      </w:r>
    </w:p>
    <w:p w:rsidR="00486944" w:rsidRDefault="00486944" w:rsidP="00486944">
      <w:pPr>
        <w:pStyle w:val="Zitat"/>
      </w:pPr>
      <w:r>
        <w:tab/>
      </w:r>
      <w:r>
        <w:tab/>
      </w:r>
      <w:r>
        <w:rPr>
          <w:rStyle w:val="c1"/>
        </w:rPr>
        <w:t>// 'priv.read' is set to TRUE.</w:t>
      </w:r>
    </w:p>
    <w:p w:rsidR="00486944" w:rsidRDefault="00486944" w:rsidP="00486944">
      <w:pPr>
        <w:pStyle w:val="Zitat"/>
      </w:pPr>
      <w:r>
        <w:tab/>
      </w:r>
      <w:r>
        <w:tab/>
      </w:r>
      <w:r>
        <w:rPr>
          <w:rStyle w:val="s1"/>
        </w:rPr>
        <w:t>'priv.username'</w:t>
      </w:r>
      <w:r>
        <w:t xml:space="preserve"> </w:t>
      </w:r>
      <w:r>
        <w:rPr>
          <w:rStyle w:val="o"/>
        </w:rPr>
        <w:t>=&gt;</w:t>
      </w:r>
      <w:r>
        <w:t xml:space="preserve"> </w:t>
      </w:r>
      <w:r>
        <w:rPr>
          <w:rStyle w:val="k"/>
        </w:rPr>
        <w:t>NULL</w:t>
      </w:r>
      <w:r>
        <w:rPr>
          <w:rStyle w:val="p"/>
        </w:rPr>
        <w:t>,</w:t>
      </w:r>
    </w:p>
    <w:p w:rsidR="00486944" w:rsidRDefault="00486944" w:rsidP="00486944">
      <w:pPr>
        <w:pStyle w:val="Zitat"/>
      </w:pPr>
      <w:r>
        <w:lastRenderedPageBreak/>
        <w:tab/>
      </w:r>
      <w:r>
        <w:tab/>
      </w:r>
      <w:r>
        <w:rPr>
          <w:rStyle w:val="s1"/>
        </w:rPr>
        <w:t>'priv.password'</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Example of an LDAPMulti authentication source.</w:t>
      </w:r>
    </w:p>
    <w:p w:rsidR="00486944" w:rsidRDefault="00486944" w:rsidP="00486944">
      <w:pPr>
        <w:pStyle w:val="Zitat"/>
      </w:pPr>
      <w:r>
        <w:rPr>
          <w:rStyle w:val="cm"/>
        </w:rPr>
        <w:tab/>
        <w:t>'example-ldapmulti' =&gt; array(</w:t>
      </w:r>
    </w:p>
    <w:p w:rsidR="00486944" w:rsidRDefault="00486944" w:rsidP="00486944">
      <w:pPr>
        <w:pStyle w:val="Zitat"/>
      </w:pPr>
      <w:r>
        <w:rPr>
          <w:rStyle w:val="cm"/>
        </w:rPr>
        <w:tab/>
      </w:r>
      <w:r>
        <w:rPr>
          <w:rStyle w:val="cm"/>
        </w:rPr>
        <w:tab/>
        <w:t>'ldap:LDAPMulti',</w:t>
      </w:r>
    </w:p>
    <w:p w:rsidR="00486944" w:rsidRDefault="00486944" w:rsidP="00486944">
      <w:pPr>
        <w:pStyle w:val="Zitat"/>
      </w:pPr>
    </w:p>
    <w:p w:rsidR="00486944" w:rsidRDefault="00486944" w:rsidP="00486944">
      <w:pPr>
        <w:pStyle w:val="Zitat"/>
      </w:pPr>
      <w:r>
        <w:rPr>
          <w:rStyle w:val="cm"/>
        </w:rPr>
        <w:tab/>
      </w:r>
      <w:r>
        <w:rPr>
          <w:rStyle w:val="cm"/>
        </w:rPr>
        <w:tab/>
        <w:t>// Give the user an option to save their username for future login attempts</w:t>
      </w:r>
    </w:p>
    <w:p w:rsidR="00486944" w:rsidRDefault="00486944" w:rsidP="00486944">
      <w:pPr>
        <w:pStyle w:val="Zitat"/>
      </w:pPr>
      <w:r>
        <w:rPr>
          <w:rStyle w:val="cm"/>
        </w:rPr>
        <w:tab/>
      </w:r>
      <w:r>
        <w:rPr>
          <w:rStyle w:val="cm"/>
        </w:rPr>
        <w:tab/>
        <w:t>// And when enabled, what should the default be, to save the username or not</w:t>
      </w:r>
    </w:p>
    <w:p w:rsidR="00486944" w:rsidRDefault="00486944" w:rsidP="00486944">
      <w:pPr>
        <w:pStyle w:val="Zitat"/>
      </w:pPr>
      <w:r>
        <w:rPr>
          <w:rStyle w:val="cm"/>
        </w:rPr>
        <w:tab/>
      </w:r>
      <w:r>
        <w:rPr>
          <w:rStyle w:val="cm"/>
        </w:rPr>
        <w:tab/>
        <w:t>//'remember.username.enabled' =&gt; FALSE,</w:t>
      </w:r>
    </w:p>
    <w:p w:rsidR="00486944" w:rsidRDefault="00486944" w:rsidP="00486944">
      <w:pPr>
        <w:pStyle w:val="Zitat"/>
      </w:pPr>
      <w:r>
        <w:rPr>
          <w:rStyle w:val="cm"/>
        </w:rPr>
        <w:tab/>
      </w:r>
      <w:r>
        <w:rPr>
          <w:rStyle w:val="cm"/>
        </w:rPr>
        <w:tab/>
        <w:t>//'remember.username.checked' =&gt; FALSE,</w:t>
      </w:r>
    </w:p>
    <w:p w:rsidR="00486944" w:rsidRDefault="00486944" w:rsidP="00486944">
      <w:pPr>
        <w:pStyle w:val="Zitat"/>
      </w:pPr>
    </w:p>
    <w:p w:rsidR="00486944" w:rsidRDefault="00486944" w:rsidP="00486944">
      <w:pPr>
        <w:pStyle w:val="Zitat"/>
      </w:pPr>
      <w:r>
        <w:rPr>
          <w:rStyle w:val="cm"/>
        </w:rPr>
        <w:tab/>
      </w:r>
      <w:r>
        <w:rPr>
          <w:rStyle w:val="cm"/>
        </w:rPr>
        <w:tab/>
        <w:t>// The way the organization as part of the username should be handled.</w:t>
      </w:r>
    </w:p>
    <w:p w:rsidR="00486944" w:rsidRDefault="00486944" w:rsidP="00486944">
      <w:pPr>
        <w:pStyle w:val="Zitat"/>
      </w:pPr>
      <w:r>
        <w:rPr>
          <w:rStyle w:val="cm"/>
        </w:rPr>
        <w:tab/>
      </w:r>
      <w:r>
        <w:rPr>
          <w:rStyle w:val="cm"/>
        </w:rPr>
        <w:tab/>
        <w:t>// Three possible values:</w:t>
      </w:r>
    </w:p>
    <w:p w:rsidR="00486944" w:rsidRDefault="00486944" w:rsidP="00486944">
      <w:pPr>
        <w:pStyle w:val="Zitat"/>
      </w:pPr>
      <w:r>
        <w:rPr>
          <w:rStyle w:val="cm"/>
        </w:rPr>
        <w:tab/>
      </w:r>
      <w:r>
        <w:rPr>
          <w:rStyle w:val="cm"/>
        </w:rPr>
        <w:tab/>
        <w:t>// - 'none':   No handling of the organization. Allows '@' to be part</w:t>
      </w:r>
    </w:p>
    <w:p w:rsidR="00486944" w:rsidRDefault="00486944" w:rsidP="00486944">
      <w:pPr>
        <w:pStyle w:val="Zitat"/>
      </w:pPr>
      <w:r>
        <w:rPr>
          <w:rStyle w:val="cm"/>
        </w:rPr>
        <w:tab/>
      </w:r>
      <w:r>
        <w:rPr>
          <w:rStyle w:val="cm"/>
        </w:rPr>
        <w:tab/>
        <w:t>//             of the username.</w:t>
      </w:r>
    </w:p>
    <w:p w:rsidR="00486944" w:rsidRDefault="00486944" w:rsidP="00486944">
      <w:pPr>
        <w:pStyle w:val="Zitat"/>
      </w:pPr>
      <w:r>
        <w:rPr>
          <w:rStyle w:val="cm"/>
        </w:rPr>
        <w:tab/>
      </w:r>
      <w:r>
        <w:rPr>
          <w:rStyle w:val="cm"/>
        </w:rPr>
        <w:tab/>
        <w:t>// - 'allow':  Will allow users to type 'username@organization'.</w:t>
      </w:r>
    </w:p>
    <w:p w:rsidR="00486944" w:rsidRDefault="00486944" w:rsidP="00486944">
      <w:pPr>
        <w:pStyle w:val="Zitat"/>
      </w:pPr>
      <w:r>
        <w:rPr>
          <w:rStyle w:val="cm"/>
        </w:rPr>
        <w:tab/>
      </w:r>
      <w:r>
        <w:rPr>
          <w:rStyle w:val="cm"/>
        </w:rPr>
        <w:tab/>
        <w:t>// - 'force':  Force users to type 'username@organization'. The dropdown</w:t>
      </w:r>
    </w:p>
    <w:p w:rsidR="00486944" w:rsidRDefault="00486944" w:rsidP="00486944">
      <w:pPr>
        <w:pStyle w:val="Zitat"/>
      </w:pPr>
      <w:r>
        <w:rPr>
          <w:rStyle w:val="cm"/>
        </w:rPr>
        <w:tab/>
      </w:r>
      <w:r>
        <w:rPr>
          <w:rStyle w:val="cm"/>
        </w:rPr>
        <w:tab/>
        <w:t>//             list will be hidden.</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default is 'none'.</w:t>
      </w:r>
    </w:p>
    <w:p w:rsidR="00486944" w:rsidRDefault="00486944" w:rsidP="00486944">
      <w:pPr>
        <w:pStyle w:val="Zitat"/>
      </w:pPr>
      <w:r>
        <w:rPr>
          <w:rStyle w:val="cm"/>
        </w:rPr>
        <w:tab/>
      </w:r>
      <w:r>
        <w:rPr>
          <w:rStyle w:val="cm"/>
        </w:rPr>
        <w:tab/>
        <w:t>'username_organization_method' =&gt; 'none',</w:t>
      </w:r>
    </w:p>
    <w:p w:rsidR="00486944" w:rsidRDefault="00486944" w:rsidP="00486944">
      <w:pPr>
        <w:pStyle w:val="Zitat"/>
      </w:pPr>
    </w:p>
    <w:p w:rsidR="00486944" w:rsidRDefault="00486944" w:rsidP="00486944">
      <w:pPr>
        <w:pStyle w:val="Zitat"/>
      </w:pPr>
      <w:r>
        <w:rPr>
          <w:rStyle w:val="cm"/>
        </w:rPr>
        <w:tab/>
      </w:r>
      <w:r>
        <w:rPr>
          <w:rStyle w:val="cm"/>
        </w:rPr>
        <w:tab/>
        <w:t>// Whether the organization should be included as part of the username</w:t>
      </w:r>
    </w:p>
    <w:p w:rsidR="00486944" w:rsidRDefault="00486944" w:rsidP="00486944">
      <w:pPr>
        <w:pStyle w:val="Zitat"/>
      </w:pPr>
      <w:r>
        <w:rPr>
          <w:rStyle w:val="cm"/>
        </w:rPr>
        <w:tab/>
      </w:r>
      <w:r>
        <w:rPr>
          <w:rStyle w:val="cm"/>
        </w:rPr>
        <w:tab/>
        <w:t>// when authenticating. If this is set to TRUE, the username will be on</w:t>
      </w:r>
    </w:p>
    <w:p w:rsidR="00486944" w:rsidRDefault="00486944" w:rsidP="00486944">
      <w:pPr>
        <w:pStyle w:val="Zitat"/>
      </w:pPr>
      <w:r>
        <w:rPr>
          <w:rStyle w:val="cm"/>
        </w:rPr>
        <w:tab/>
      </w:r>
      <w:r>
        <w:rPr>
          <w:rStyle w:val="cm"/>
        </w:rPr>
        <w:tab/>
        <w:t>// the form &lt;username&gt;@&lt;organization identifier&gt;. If this is FALSE, the</w:t>
      </w:r>
    </w:p>
    <w:p w:rsidR="00486944" w:rsidRDefault="00486944" w:rsidP="00486944">
      <w:pPr>
        <w:pStyle w:val="Zitat"/>
      </w:pPr>
      <w:r>
        <w:rPr>
          <w:rStyle w:val="cm"/>
        </w:rPr>
        <w:tab/>
      </w:r>
      <w:r>
        <w:rPr>
          <w:rStyle w:val="cm"/>
        </w:rPr>
        <w:tab/>
        <w:t>// username will be used as the user enters i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default is FALSE.</w:t>
      </w:r>
    </w:p>
    <w:p w:rsidR="00486944" w:rsidRDefault="00486944" w:rsidP="00486944">
      <w:pPr>
        <w:pStyle w:val="Zitat"/>
      </w:pPr>
      <w:r>
        <w:rPr>
          <w:rStyle w:val="cm"/>
        </w:rPr>
        <w:tab/>
      </w:r>
      <w:r>
        <w:rPr>
          <w:rStyle w:val="cm"/>
        </w:rPr>
        <w:tab/>
        <w:t>'include_organization_in_username' =&gt; FALSE,</w:t>
      </w:r>
    </w:p>
    <w:p w:rsidR="00486944" w:rsidRDefault="00486944" w:rsidP="00486944">
      <w:pPr>
        <w:pStyle w:val="Zitat"/>
      </w:pPr>
    </w:p>
    <w:p w:rsidR="00486944" w:rsidRDefault="00486944" w:rsidP="00486944">
      <w:pPr>
        <w:pStyle w:val="Zitat"/>
      </w:pPr>
      <w:r>
        <w:rPr>
          <w:rStyle w:val="cm"/>
        </w:rPr>
        <w:tab/>
      </w:r>
      <w:r>
        <w:rPr>
          <w:rStyle w:val="cm"/>
        </w:rPr>
        <w:tab/>
        <w:t>// A list of available LDAP servers.</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index is an identifier for the organization/group. When</w:t>
      </w:r>
    </w:p>
    <w:p w:rsidR="00486944" w:rsidRDefault="00486944" w:rsidP="00486944">
      <w:pPr>
        <w:pStyle w:val="Zitat"/>
      </w:pPr>
      <w:r>
        <w:rPr>
          <w:rStyle w:val="cm"/>
        </w:rPr>
        <w:tab/>
      </w:r>
      <w:r>
        <w:rPr>
          <w:rStyle w:val="cm"/>
        </w:rPr>
        <w:tab/>
        <w:t>// 'username_organization_method' is set to something other than 'none',</w:t>
      </w:r>
    </w:p>
    <w:p w:rsidR="00486944" w:rsidRDefault="00486944" w:rsidP="00486944">
      <w:pPr>
        <w:pStyle w:val="Zitat"/>
      </w:pPr>
      <w:r>
        <w:rPr>
          <w:rStyle w:val="cm"/>
        </w:rPr>
        <w:lastRenderedPageBreak/>
        <w:tab/>
      </w:r>
      <w:r>
        <w:rPr>
          <w:rStyle w:val="cm"/>
        </w:rPr>
        <w:tab/>
        <w:t>// the organization-part of the username is matched against the index.</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value of each element is an array in the same format as an LDAP</w:t>
      </w:r>
    </w:p>
    <w:p w:rsidR="00486944" w:rsidRDefault="00486944" w:rsidP="00486944">
      <w:pPr>
        <w:pStyle w:val="Zitat"/>
      </w:pPr>
      <w:r>
        <w:rPr>
          <w:rStyle w:val="cm"/>
        </w:rPr>
        <w:tab/>
      </w:r>
      <w:r>
        <w:rPr>
          <w:rStyle w:val="cm"/>
        </w:rPr>
        <w:tab/>
        <w:t>// authentication source.</w:t>
      </w:r>
    </w:p>
    <w:p w:rsidR="00486944" w:rsidRDefault="00486944" w:rsidP="00486944">
      <w:pPr>
        <w:pStyle w:val="Zitat"/>
      </w:pPr>
      <w:r>
        <w:rPr>
          <w:rStyle w:val="cm"/>
        </w:rPr>
        <w:tab/>
      </w:r>
      <w:r>
        <w:rPr>
          <w:rStyle w:val="cm"/>
        </w:rPr>
        <w:tab/>
        <w:t>'employees' =&gt; array(</w:t>
      </w:r>
    </w:p>
    <w:p w:rsidR="00486944" w:rsidRDefault="00486944" w:rsidP="00486944">
      <w:pPr>
        <w:pStyle w:val="Zitat"/>
      </w:pPr>
      <w:r>
        <w:rPr>
          <w:rStyle w:val="cm"/>
        </w:rPr>
        <w:tab/>
      </w:r>
      <w:r>
        <w:rPr>
          <w:rStyle w:val="cm"/>
        </w:rPr>
        <w:tab/>
      </w:r>
      <w:r>
        <w:rPr>
          <w:rStyle w:val="cm"/>
        </w:rPr>
        <w:tab/>
        <w:t>// A short name/description for this group. Will be shown in a dropdown list</w:t>
      </w:r>
    </w:p>
    <w:p w:rsidR="00486944" w:rsidRDefault="00486944" w:rsidP="00486944">
      <w:pPr>
        <w:pStyle w:val="Zitat"/>
      </w:pPr>
      <w:r>
        <w:rPr>
          <w:rStyle w:val="cm"/>
        </w:rPr>
        <w:tab/>
      </w:r>
      <w:r>
        <w:rPr>
          <w:rStyle w:val="cm"/>
        </w:rPr>
        <w:tab/>
      </w:r>
      <w:r>
        <w:rPr>
          <w:rStyle w:val="cm"/>
        </w:rPr>
        <w:tab/>
        <w:t>// when the user logs on.</w:t>
      </w:r>
    </w:p>
    <w:p w:rsidR="00486944" w:rsidRDefault="00486944" w:rsidP="00486944">
      <w:pPr>
        <w:pStyle w:val="Zitat"/>
      </w:pPr>
      <w:r>
        <w:rPr>
          <w:rStyle w:val="cm"/>
        </w:rPr>
        <w:tab/>
      </w:r>
      <w:r>
        <w:rPr>
          <w:rStyle w:val="cm"/>
        </w:rPr>
        <w:tab/>
      </w:r>
      <w:r>
        <w:rPr>
          <w:rStyle w:val="cm"/>
        </w:rPr>
        <w:tab/>
        <w:t>//</w:t>
      </w:r>
    </w:p>
    <w:p w:rsidR="00486944" w:rsidRDefault="00486944" w:rsidP="00486944">
      <w:pPr>
        <w:pStyle w:val="Zitat"/>
      </w:pPr>
      <w:r>
        <w:rPr>
          <w:rStyle w:val="cm"/>
        </w:rPr>
        <w:tab/>
      </w:r>
      <w:r>
        <w:rPr>
          <w:rStyle w:val="cm"/>
        </w:rPr>
        <w:tab/>
      </w:r>
      <w:r>
        <w:rPr>
          <w:rStyle w:val="cm"/>
        </w:rPr>
        <w:tab/>
        <w:t>// This option can be a string or an array with language =&gt; text mappings.</w:t>
      </w:r>
    </w:p>
    <w:p w:rsidR="00486944" w:rsidRDefault="00486944" w:rsidP="00486944">
      <w:pPr>
        <w:pStyle w:val="Zitat"/>
      </w:pPr>
      <w:r>
        <w:rPr>
          <w:rStyle w:val="cm"/>
        </w:rPr>
        <w:tab/>
      </w:r>
      <w:r>
        <w:rPr>
          <w:rStyle w:val="cm"/>
        </w:rPr>
        <w:tab/>
      </w:r>
      <w:r>
        <w:rPr>
          <w:rStyle w:val="cm"/>
        </w:rPr>
        <w:tab/>
        <w:t>'description' =&gt; 'Employees',</w:t>
      </w:r>
    </w:p>
    <w:p w:rsidR="00486944" w:rsidRDefault="00486944" w:rsidP="00486944">
      <w:pPr>
        <w:pStyle w:val="Zitat"/>
      </w:pPr>
    </w:p>
    <w:p w:rsidR="00486944" w:rsidRDefault="00486944" w:rsidP="00486944">
      <w:pPr>
        <w:pStyle w:val="Zitat"/>
      </w:pPr>
      <w:r>
        <w:rPr>
          <w:rStyle w:val="cm"/>
        </w:rPr>
        <w:tab/>
      </w:r>
      <w:r>
        <w:rPr>
          <w:rStyle w:val="cm"/>
        </w:rPr>
        <w:tab/>
      </w:r>
      <w:r>
        <w:rPr>
          <w:rStyle w:val="cm"/>
        </w:rPr>
        <w:tab/>
        <w:t>// The rest of the options are the same as those available for</w:t>
      </w:r>
    </w:p>
    <w:p w:rsidR="00486944" w:rsidRDefault="00486944" w:rsidP="00486944">
      <w:pPr>
        <w:pStyle w:val="Zitat"/>
      </w:pPr>
      <w:r>
        <w:rPr>
          <w:rStyle w:val="cm"/>
        </w:rPr>
        <w:tab/>
      </w:r>
      <w:r>
        <w:rPr>
          <w:rStyle w:val="cm"/>
        </w:rPr>
        <w:tab/>
      </w:r>
      <w:r>
        <w:rPr>
          <w:rStyle w:val="cm"/>
        </w:rPr>
        <w:tab/>
        <w:t>// the LDAP authentication source.</w:t>
      </w:r>
    </w:p>
    <w:p w:rsidR="00486944" w:rsidRDefault="00486944" w:rsidP="00486944">
      <w:pPr>
        <w:pStyle w:val="Zitat"/>
      </w:pPr>
      <w:r>
        <w:rPr>
          <w:rStyle w:val="cm"/>
        </w:rPr>
        <w:tab/>
      </w:r>
      <w:r>
        <w:rPr>
          <w:rStyle w:val="cm"/>
        </w:rPr>
        <w:tab/>
      </w:r>
      <w:r>
        <w:rPr>
          <w:rStyle w:val="cm"/>
        </w:rPr>
        <w:tab/>
        <w:t>'hostname' =&gt; 'ldap.employees.example.org',</w:t>
      </w:r>
    </w:p>
    <w:p w:rsidR="00486944" w:rsidRDefault="00486944" w:rsidP="00486944">
      <w:pPr>
        <w:pStyle w:val="Zitat"/>
      </w:pPr>
      <w:r>
        <w:rPr>
          <w:rStyle w:val="cm"/>
        </w:rPr>
        <w:tab/>
      </w:r>
      <w:r>
        <w:rPr>
          <w:rStyle w:val="cm"/>
        </w:rPr>
        <w:tab/>
      </w:r>
      <w:r>
        <w:rPr>
          <w:rStyle w:val="cm"/>
        </w:rPr>
        <w:tab/>
        <w:t>'dnpattern' =&gt; 'uid=%username%,ou=employees,dc=example,dc=org',</w:t>
      </w:r>
    </w:p>
    <w:p w:rsidR="00486944" w:rsidRDefault="00486944" w:rsidP="00486944">
      <w:pPr>
        <w:pStyle w:val="Zitat"/>
      </w:pPr>
      <w:r>
        <w:rPr>
          <w:rStyle w:val="cm"/>
        </w:rPr>
        <w:tab/>
      </w:r>
      <w:r>
        <w:rPr>
          <w:rStyle w:val="cm"/>
        </w:rPr>
        <w:tab/>
        <w:t>),</w:t>
      </w:r>
    </w:p>
    <w:p w:rsidR="00486944" w:rsidRDefault="00486944" w:rsidP="00486944">
      <w:pPr>
        <w:pStyle w:val="Zitat"/>
      </w:pPr>
    </w:p>
    <w:p w:rsidR="00486944" w:rsidRDefault="00486944" w:rsidP="00486944">
      <w:pPr>
        <w:pStyle w:val="Zitat"/>
      </w:pPr>
      <w:r>
        <w:rPr>
          <w:rStyle w:val="cm"/>
        </w:rPr>
        <w:tab/>
      </w:r>
      <w:r>
        <w:rPr>
          <w:rStyle w:val="cm"/>
        </w:rPr>
        <w:tab/>
        <w:t>'students' =&gt; array(</w:t>
      </w:r>
    </w:p>
    <w:p w:rsidR="00486944" w:rsidRDefault="00486944" w:rsidP="00486944">
      <w:pPr>
        <w:pStyle w:val="Zitat"/>
      </w:pPr>
      <w:r>
        <w:rPr>
          <w:rStyle w:val="cm"/>
        </w:rPr>
        <w:tab/>
      </w:r>
      <w:r>
        <w:rPr>
          <w:rStyle w:val="cm"/>
        </w:rPr>
        <w:tab/>
      </w:r>
      <w:r>
        <w:rPr>
          <w:rStyle w:val="cm"/>
        </w:rPr>
        <w:tab/>
        <w:t>'description' =&gt; 'Students',</w:t>
      </w:r>
    </w:p>
    <w:p w:rsidR="00486944" w:rsidRDefault="00486944" w:rsidP="00486944">
      <w:pPr>
        <w:pStyle w:val="Zitat"/>
      </w:pPr>
    </w:p>
    <w:p w:rsidR="00486944" w:rsidRDefault="00486944" w:rsidP="00486944">
      <w:pPr>
        <w:pStyle w:val="Zitat"/>
      </w:pPr>
      <w:r>
        <w:rPr>
          <w:rStyle w:val="cm"/>
        </w:rPr>
        <w:tab/>
      </w:r>
      <w:r>
        <w:rPr>
          <w:rStyle w:val="cm"/>
        </w:rPr>
        <w:tab/>
      </w:r>
      <w:r>
        <w:rPr>
          <w:rStyle w:val="cm"/>
        </w:rPr>
        <w:tab/>
        <w:t>'hostname' =&gt; 'ldap.students.example.org',</w:t>
      </w:r>
    </w:p>
    <w:p w:rsidR="00486944" w:rsidRDefault="00486944" w:rsidP="00486944">
      <w:pPr>
        <w:pStyle w:val="Zitat"/>
      </w:pPr>
      <w:r>
        <w:rPr>
          <w:rStyle w:val="cm"/>
        </w:rPr>
        <w:tab/>
      </w:r>
      <w:r>
        <w:rPr>
          <w:rStyle w:val="cm"/>
        </w:rPr>
        <w:tab/>
      </w:r>
      <w:r>
        <w:rPr>
          <w:rStyle w:val="cm"/>
        </w:rPr>
        <w:tab/>
        <w:t>'dnpattern' =&gt; 'uid=%username%,ou=students,dc=example,dc=org',</w:t>
      </w:r>
    </w:p>
    <w:p w:rsidR="00486944" w:rsidRDefault="00486944" w:rsidP="00486944">
      <w:pPr>
        <w:pStyle w:val="Zitat"/>
      </w:pPr>
      <w:r>
        <w:rPr>
          <w:rStyle w:val="cm"/>
        </w:rPr>
        <w:tab/>
      </w:r>
      <w:r>
        <w:rPr>
          <w:rStyle w:val="cm"/>
        </w:rPr>
        <w:tab/>
        <w:t>),</w:t>
      </w:r>
    </w:p>
    <w:p w:rsidR="00486944" w:rsidRDefault="00486944" w:rsidP="00486944">
      <w:pPr>
        <w:pStyle w:val="Zitat"/>
      </w:pP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rPr>
          <w:rStyle w:val="p"/>
        </w:rPr>
        <w:t>);</w:t>
      </w:r>
    </w:p>
    <w:p w:rsidR="00486944" w:rsidRDefault="00486944" w:rsidP="00486944">
      <w:r w:rsidRPr="007F2C86">
        <w:t>/usr/local/filesender/simplesaml/config/</w:t>
      </w:r>
      <w:r>
        <w:t>config.php</w:t>
      </w:r>
    </w:p>
    <w:p w:rsidR="00486944" w:rsidRPr="007F2C86" w:rsidRDefault="00486944" w:rsidP="00486944">
      <w:pPr>
        <w:pStyle w:val="Zitat"/>
        <w:rPr>
          <w:lang w:eastAsia="de-CH"/>
        </w:rPr>
      </w:pPr>
      <w:proofErr w:type="gramStart"/>
      <w:r w:rsidRPr="007F2C86">
        <w:rPr>
          <w:lang w:eastAsia="de-CH"/>
        </w:rPr>
        <w:t>&lt;?php</w:t>
      </w:r>
      <w:proofErr w:type="gramEnd"/>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The configuration of simpleSAMLphp</w:t>
      </w:r>
    </w:p>
    <w:p w:rsidR="00486944" w:rsidRPr="007F2C86" w:rsidRDefault="00486944" w:rsidP="00486944">
      <w:pPr>
        <w:pStyle w:val="Zitat"/>
        <w:rPr>
          <w:lang w:eastAsia="de-CH"/>
        </w:rPr>
      </w:pPr>
      <w:r w:rsidRPr="007F2C86">
        <w:rPr>
          <w:lang w:eastAsia="de-CH"/>
        </w:rPr>
        <w:t xml:space="preserve"> * </w:t>
      </w:r>
    </w:p>
    <w:p w:rsidR="00486944" w:rsidRPr="007F2C86" w:rsidRDefault="00486944" w:rsidP="00486944">
      <w:pPr>
        <w:pStyle w:val="Zitat"/>
        <w:rPr>
          <w:lang w:eastAsia="de-CH"/>
        </w:rPr>
      </w:pPr>
      <w:r w:rsidRPr="007F2C86">
        <w:rPr>
          <w:lang w:eastAsia="de-CH"/>
        </w:rPr>
        <w:t xml:space="preserve"> * $Id: config.php 3171 2012-09-25 08:54:06Z jaimepc@gmail.com $</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config = array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up the following parameters to match the directory of your installation.</w:t>
      </w:r>
    </w:p>
    <w:p w:rsidR="00486944" w:rsidRPr="007F2C86" w:rsidRDefault="00486944" w:rsidP="00486944">
      <w:pPr>
        <w:pStyle w:val="Zitat"/>
        <w:rPr>
          <w:lang w:eastAsia="de-CH"/>
        </w:rPr>
      </w:pPr>
      <w:r w:rsidRPr="007F2C86">
        <w:rPr>
          <w:lang w:eastAsia="de-CH"/>
        </w:rPr>
        <w:lastRenderedPageBreak/>
        <w:tab/>
        <w:t xml:space="preserve"> * See the user manual for more detai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Valid format for baseurlpath is:</w:t>
      </w:r>
    </w:p>
    <w:p w:rsidR="00486944" w:rsidRPr="007F2C86" w:rsidRDefault="00486944" w:rsidP="00486944">
      <w:pPr>
        <w:pStyle w:val="Zitat"/>
        <w:rPr>
          <w:lang w:eastAsia="de-CH"/>
        </w:rPr>
      </w:pPr>
      <w:r w:rsidRPr="007F2C86">
        <w:rPr>
          <w:lang w:eastAsia="de-CH"/>
        </w:rPr>
        <w:tab/>
        <w:t xml:space="preserve"> * [(http|https)://(hostname|fqdn)[:port]]/[path/to/simplesaml/]</w:t>
      </w:r>
    </w:p>
    <w:p w:rsidR="00486944" w:rsidRPr="007F2C86" w:rsidRDefault="00486944" w:rsidP="00486944">
      <w:pPr>
        <w:pStyle w:val="Zitat"/>
        <w:rPr>
          <w:lang w:eastAsia="de-CH"/>
        </w:rPr>
      </w:pPr>
      <w:r w:rsidRPr="007F2C86">
        <w:rPr>
          <w:lang w:eastAsia="de-CH"/>
        </w:rPr>
        <w:tab/>
        <w:t xml:space="preserve"> * (note that it must end with a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full url format is useful if your simpleSAMLphp setup is hosted behind</w:t>
      </w:r>
    </w:p>
    <w:p w:rsidR="00486944" w:rsidRPr="007F2C86" w:rsidRDefault="00486944" w:rsidP="00486944">
      <w:pPr>
        <w:pStyle w:val="Zitat"/>
        <w:rPr>
          <w:lang w:eastAsia="de-CH"/>
        </w:rPr>
      </w:pPr>
      <w:r w:rsidRPr="007F2C86">
        <w:rPr>
          <w:lang w:eastAsia="de-CH"/>
        </w:rPr>
        <w:tab/>
        <w:t xml:space="preserve"> * a reverse proxy. In that case you can specify the external url her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Please note that simpleSAMLphp will then redirect all queries to the</w:t>
      </w:r>
    </w:p>
    <w:p w:rsidR="00486944" w:rsidRPr="007F2C86" w:rsidRDefault="00486944" w:rsidP="00486944">
      <w:pPr>
        <w:pStyle w:val="Zitat"/>
        <w:rPr>
          <w:lang w:eastAsia="de-CH"/>
        </w:rPr>
      </w:pPr>
      <w:r w:rsidRPr="007F2C86">
        <w:rPr>
          <w:lang w:eastAsia="de-CH"/>
        </w:rPr>
        <w:tab/>
        <w:t xml:space="preserve"> * external url, no matter where you come from (direct access or via the</w:t>
      </w:r>
    </w:p>
    <w:p w:rsidR="00486944" w:rsidRPr="007F2C86" w:rsidRDefault="00486944" w:rsidP="00486944">
      <w:pPr>
        <w:pStyle w:val="Zitat"/>
        <w:rPr>
          <w:lang w:eastAsia="de-CH"/>
        </w:rPr>
      </w:pPr>
      <w:r w:rsidRPr="007F2C86">
        <w:rPr>
          <w:lang w:eastAsia="de-CH"/>
        </w:rPr>
        <w:tab/>
        <w:t xml:space="preserve"> * reverse proxy).</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baseurlpath'           =&gt; '/simplesaml/',</w:t>
      </w:r>
    </w:p>
    <w:p w:rsidR="00486944" w:rsidRPr="007F2C86" w:rsidRDefault="00486944" w:rsidP="00486944">
      <w:pPr>
        <w:pStyle w:val="Zitat"/>
        <w:rPr>
          <w:lang w:eastAsia="de-CH"/>
        </w:rPr>
      </w:pPr>
      <w:r w:rsidRPr="007F2C86">
        <w:rPr>
          <w:lang w:eastAsia="de-CH"/>
        </w:rPr>
        <w:tab/>
        <w:t>'certdir'               =&gt; 'cert/',</w:t>
      </w:r>
    </w:p>
    <w:p w:rsidR="00486944" w:rsidRPr="007F2C86" w:rsidRDefault="00486944" w:rsidP="00486944">
      <w:pPr>
        <w:pStyle w:val="Zitat"/>
        <w:rPr>
          <w:lang w:eastAsia="de-CH"/>
        </w:rPr>
      </w:pPr>
      <w:r w:rsidRPr="007F2C86">
        <w:rPr>
          <w:lang w:eastAsia="de-CH"/>
        </w:rPr>
        <w:tab/>
        <w:t>'loggingdir'            =&gt; 'log/',</w:t>
      </w:r>
    </w:p>
    <w:p w:rsidR="00486944" w:rsidRPr="007F2C86" w:rsidRDefault="00486944" w:rsidP="00486944">
      <w:pPr>
        <w:pStyle w:val="Zitat"/>
        <w:rPr>
          <w:lang w:eastAsia="de-CH"/>
        </w:rPr>
      </w:pPr>
      <w:r w:rsidRPr="007F2C86">
        <w:rPr>
          <w:lang w:eastAsia="de-CH"/>
        </w:rPr>
        <w:tab/>
        <w:t>'datadir'               =&gt; 'data/',</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 directory where simpleSAMLphp can save temporary fi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impleSAMLphp will attempt to create this directory if it doesn't exis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tempdir'               =&gt; '/tmp/simplesam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If you enable this option, simpleSAMLphp will log all sent and received messages</w:t>
      </w:r>
    </w:p>
    <w:p w:rsidR="00486944" w:rsidRPr="007F2C86" w:rsidRDefault="00486944" w:rsidP="00486944">
      <w:pPr>
        <w:pStyle w:val="Zitat"/>
        <w:rPr>
          <w:lang w:eastAsia="de-CH"/>
        </w:rPr>
      </w:pPr>
      <w:r w:rsidRPr="007F2C86">
        <w:rPr>
          <w:lang w:eastAsia="de-CH"/>
        </w:rPr>
        <w:tab/>
        <w:t xml:space="preserve"> * to the log fi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also enables logging of the messages that are encrypted and decrypt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Note: The messages are logged with the DEBUG log level, so you also need to set</w:t>
      </w:r>
    </w:p>
    <w:p w:rsidR="00486944" w:rsidRPr="007F2C86" w:rsidRDefault="00486944" w:rsidP="00486944">
      <w:pPr>
        <w:pStyle w:val="Zitat"/>
        <w:rPr>
          <w:lang w:eastAsia="de-CH"/>
        </w:rPr>
      </w:pPr>
      <w:r w:rsidRPr="007F2C86">
        <w:rPr>
          <w:lang w:eastAsia="de-CH"/>
        </w:rPr>
        <w:tab/>
        <w:t xml:space="preserve"> * the 'logging.level' option to LOG_DEBUG.</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bug'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showerrors'            =&gt;</w:t>
      </w:r>
      <w:r w:rsidRPr="007F2C86">
        <w:rPr>
          <w:lang w:eastAsia="de-CH"/>
        </w:rPr>
        <w:tab/>
        <w:t>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ustom error show function called from SimpleSAML_Error_Error:</w:t>
      </w:r>
      <w:proofErr w:type="gramStart"/>
      <w:r w:rsidRPr="007F2C86">
        <w:rPr>
          <w:lang w:eastAsia="de-CH"/>
        </w:rPr>
        <w:t>:show</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See docs/simplesamlphp-errorhandling.txt for function code examp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errors.show_function' =&gt; array('sspmod_example_Error_Show', 'show'),</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option allows you to enable validation of XML data against its</w:t>
      </w:r>
    </w:p>
    <w:p w:rsidR="00486944" w:rsidRPr="007F2C86" w:rsidRDefault="00486944" w:rsidP="00486944">
      <w:pPr>
        <w:pStyle w:val="Zitat"/>
        <w:rPr>
          <w:lang w:eastAsia="de-CH"/>
        </w:rPr>
      </w:pPr>
      <w:r w:rsidRPr="007F2C86">
        <w:rPr>
          <w:lang w:eastAsia="de-CH"/>
        </w:rPr>
        <w:tab/>
        <w:t xml:space="preserve"> * schemas. A warning will be written to the log if validation fai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bug.validatexml'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password must be kept secret, and modified from the default value 123.</w:t>
      </w:r>
    </w:p>
    <w:p w:rsidR="00486944" w:rsidRPr="007F2C86" w:rsidRDefault="00486944" w:rsidP="00486944">
      <w:pPr>
        <w:pStyle w:val="Zitat"/>
        <w:rPr>
          <w:lang w:eastAsia="de-CH"/>
        </w:rPr>
      </w:pPr>
      <w:r w:rsidRPr="007F2C86">
        <w:rPr>
          <w:lang w:eastAsia="de-CH"/>
        </w:rPr>
        <w:tab/>
        <w:t xml:space="preserve"> * This password will give access to the installation page of simpleSAMLphp with</w:t>
      </w:r>
    </w:p>
    <w:p w:rsidR="00486944" w:rsidRPr="007F2C86" w:rsidRDefault="00486944" w:rsidP="00486944">
      <w:pPr>
        <w:pStyle w:val="Zitat"/>
        <w:rPr>
          <w:lang w:eastAsia="de-CH"/>
        </w:rPr>
      </w:pPr>
      <w:r w:rsidRPr="007F2C86">
        <w:rPr>
          <w:lang w:eastAsia="de-CH"/>
        </w:rPr>
        <w:tab/>
        <w:t xml:space="preserve"> * metadata listing and diagnostics pages.</w:t>
      </w:r>
    </w:p>
    <w:p w:rsidR="00486944" w:rsidRPr="007F2C86" w:rsidRDefault="00486944" w:rsidP="00486944">
      <w:pPr>
        <w:pStyle w:val="Zitat"/>
        <w:rPr>
          <w:lang w:eastAsia="de-CH"/>
        </w:rPr>
      </w:pPr>
      <w:r w:rsidRPr="007F2C86">
        <w:rPr>
          <w:lang w:eastAsia="de-CH"/>
        </w:rPr>
        <w:tab/>
        <w:t xml:space="preserve"> * You can also put a hash here; run "bin/pwgen.php" to generate on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Bei dieser Option wird das Passwort des Admins bestimmt</w:t>
      </w:r>
    </w:p>
    <w:p w:rsidR="00486944" w:rsidRPr="007F2C86" w:rsidRDefault="00486944" w:rsidP="00486944">
      <w:pPr>
        <w:pStyle w:val="Zitat"/>
        <w:rPr>
          <w:lang w:eastAsia="de-CH"/>
        </w:rPr>
      </w:pPr>
      <w:r w:rsidRPr="007F2C86">
        <w:rPr>
          <w:lang w:eastAsia="de-CH"/>
        </w:rPr>
        <w:tab/>
        <w:t>'auth.adminpassword'</w:t>
      </w:r>
      <w:r w:rsidRPr="007F2C86">
        <w:rPr>
          <w:lang w:eastAsia="de-CH"/>
        </w:rPr>
        <w:tab/>
      </w:r>
      <w:r w:rsidRPr="007F2C86">
        <w:rPr>
          <w:lang w:eastAsia="de-CH"/>
        </w:rPr>
        <w:tab/>
        <w:t>=&gt; '5iMp13:P4s5',</w:t>
      </w:r>
    </w:p>
    <w:p w:rsidR="00486944" w:rsidRPr="007F2C86" w:rsidRDefault="00486944" w:rsidP="00486944">
      <w:pPr>
        <w:pStyle w:val="Zitat"/>
        <w:rPr>
          <w:lang w:eastAsia="de-CH"/>
        </w:rPr>
      </w:pPr>
      <w:r w:rsidRPr="007F2C86">
        <w:rPr>
          <w:lang w:eastAsia="de-CH"/>
        </w:rPr>
        <w:tab/>
        <w:t>'admin.protectindexpage'</w:t>
      </w:r>
      <w:r w:rsidRPr="007F2C86">
        <w:rPr>
          <w:lang w:eastAsia="de-CH"/>
        </w:rPr>
        <w:tab/>
        <w:t>=&gt; false,</w:t>
      </w:r>
    </w:p>
    <w:p w:rsidR="00486944" w:rsidRPr="007F2C86" w:rsidRDefault="00486944" w:rsidP="00486944">
      <w:pPr>
        <w:pStyle w:val="Zitat"/>
        <w:rPr>
          <w:lang w:eastAsia="de-CH"/>
        </w:rPr>
      </w:pPr>
      <w:r w:rsidRPr="007F2C86">
        <w:rPr>
          <w:lang w:eastAsia="de-CH"/>
        </w:rPr>
        <w:tab/>
        <w:t>'admin.protectmetadata'</w:t>
      </w:r>
      <w:r w:rsidRPr="007F2C86">
        <w:rPr>
          <w:lang w:eastAsia="de-CH"/>
        </w:rPr>
        <w:tab/>
      </w:r>
      <w:r w:rsidRPr="007F2C86">
        <w:rPr>
          <w:lang w:eastAsia="de-CH"/>
        </w:rPr>
        <w:tab/>
        <w:t>=&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is a secret salt used by simpleSAMLphp when it needs to generate a secure hash</w:t>
      </w:r>
    </w:p>
    <w:p w:rsidR="00486944" w:rsidRPr="007F2C86" w:rsidRDefault="00486944" w:rsidP="00486944">
      <w:pPr>
        <w:pStyle w:val="Zitat"/>
        <w:rPr>
          <w:lang w:eastAsia="de-CH"/>
        </w:rPr>
      </w:pPr>
      <w:r w:rsidRPr="007F2C86">
        <w:rPr>
          <w:lang w:eastAsia="de-CH"/>
        </w:rPr>
        <w:tab/>
        <w:t xml:space="preserve"> * of a value. It must be changed from its default value to a secret value. The value of</w:t>
      </w:r>
    </w:p>
    <w:p w:rsidR="00486944" w:rsidRPr="007F2C86" w:rsidRDefault="00486944" w:rsidP="00486944">
      <w:pPr>
        <w:pStyle w:val="Zitat"/>
        <w:rPr>
          <w:lang w:eastAsia="de-CH"/>
        </w:rPr>
      </w:pPr>
      <w:r w:rsidRPr="007F2C86">
        <w:rPr>
          <w:lang w:eastAsia="de-CH"/>
        </w:rPr>
        <w:tab/>
        <w:t xml:space="preserve"> * 'secretsalt' can be any valid string of any length.</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A possible way to generate a random salt is by running the following command from a unix shell:</w:t>
      </w:r>
    </w:p>
    <w:p w:rsidR="00486944" w:rsidRPr="007F2C86" w:rsidRDefault="00486944" w:rsidP="00486944">
      <w:pPr>
        <w:pStyle w:val="Zitat"/>
        <w:rPr>
          <w:lang w:eastAsia="de-CH"/>
        </w:rPr>
      </w:pPr>
      <w:r w:rsidRPr="007F2C86">
        <w:rPr>
          <w:lang w:eastAsia="de-CH"/>
        </w:rPr>
        <w:tab/>
        <w:t xml:space="preserve"> * tr -c -d '0123456789abcdefghijklmnopqrstuvwxyz' &lt;/dev/urandom | dd bs=32 count=1 2&gt;/dev/null;ech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Hier wird der Salt eingetragen</w:t>
      </w:r>
    </w:p>
    <w:p w:rsidR="00486944" w:rsidRPr="007F2C86" w:rsidRDefault="00486944" w:rsidP="00486944">
      <w:pPr>
        <w:pStyle w:val="Zitat"/>
        <w:rPr>
          <w:lang w:eastAsia="de-CH"/>
        </w:rPr>
      </w:pPr>
      <w:r w:rsidRPr="007F2C86">
        <w:rPr>
          <w:lang w:eastAsia="de-CH"/>
        </w:rPr>
        <w:tab/>
        <w:t>'secretsalt' =&gt; 'ut71eaqblv291djmp9mcd723ctjauxuc',</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ab/>
        <w:t>/*</w:t>
      </w:r>
    </w:p>
    <w:p w:rsidR="00486944" w:rsidRPr="007F2C86" w:rsidRDefault="00486944" w:rsidP="00486944">
      <w:pPr>
        <w:pStyle w:val="Zitat"/>
        <w:rPr>
          <w:lang w:eastAsia="de-CH"/>
        </w:rPr>
      </w:pPr>
      <w:r w:rsidRPr="007F2C86">
        <w:rPr>
          <w:lang w:eastAsia="de-CH"/>
        </w:rPr>
        <w:tab/>
        <w:t xml:space="preserve"> * Some information about the technical persons running this installation.</w:t>
      </w:r>
    </w:p>
    <w:p w:rsidR="00486944" w:rsidRPr="007F2C86" w:rsidRDefault="00486944" w:rsidP="00486944">
      <w:pPr>
        <w:pStyle w:val="Zitat"/>
        <w:rPr>
          <w:lang w:eastAsia="de-CH"/>
        </w:rPr>
      </w:pPr>
      <w:r w:rsidRPr="007F2C86">
        <w:rPr>
          <w:lang w:eastAsia="de-CH"/>
        </w:rPr>
        <w:tab/>
        <w:t xml:space="preserve"> * The email address will be used as the recipient address for error reports, and</w:t>
      </w:r>
    </w:p>
    <w:p w:rsidR="00486944" w:rsidRPr="007F2C86" w:rsidRDefault="00486944" w:rsidP="00486944">
      <w:pPr>
        <w:pStyle w:val="Zitat"/>
        <w:rPr>
          <w:lang w:eastAsia="de-CH"/>
        </w:rPr>
      </w:pPr>
      <w:r w:rsidRPr="007F2C86">
        <w:rPr>
          <w:lang w:eastAsia="de-CH"/>
        </w:rPr>
        <w:tab/>
        <w:t xml:space="preserve"> * also as the technical contact in generated metadata.</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Hier wird festgelegt wer bei Technischen Problemen kontaktiert werden soll</w:t>
      </w:r>
    </w:p>
    <w:p w:rsidR="00486944" w:rsidRPr="007F2C86" w:rsidRDefault="00486944" w:rsidP="00486944">
      <w:pPr>
        <w:pStyle w:val="Zitat"/>
        <w:rPr>
          <w:lang w:eastAsia="de-CH"/>
        </w:rPr>
      </w:pPr>
      <w:r w:rsidRPr="007F2C86">
        <w:rPr>
          <w:lang w:eastAsia="de-CH"/>
        </w:rPr>
        <w:tab/>
        <w:t>'technicalcontact_name'     =&gt; 'DominicaNaepflin',</w:t>
      </w:r>
    </w:p>
    <w:p w:rsidR="00486944" w:rsidRPr="007F2C86" w:rsidRDefault="00486944" w:rsidP="00486944">
      <w:pPr>
        <w:pStyle w:val="Zitat"/>
        <w:rPr>
          <w:lang w:eastAsia="de-CH"/>
        </w:rPr>
      </w:pPr>
      <w:r w:rsidRPr="007F2C86">
        <w:rPr>
          <w:lang w:eastAsia="de-CH"/>
        </w:rPr>
        <w:tab/>
        <w:t>'technicalcontact_email'    =&gt; 'webmaster@zhdk.c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timezone of the server. This option should be set to the timezone you want</w:t>
      </w:r>
    </w:p>
    <w:p w:rsidR="00486944" w:rsidRPr="007F2C86" w:rsidRDefault="00486944" w:rsidP="00486944">
      <w:pPr>
        <w:pStyle w:val="Zitat"/>
        <w:rPr>
          <w:lang w:eastAsia="de-CH"/>
        </w:rPr>
      </w:pPr>
      <w:r w:rsidRPr="007F2C86">
        <w:rPr>
          <w:lang w:eastAsia="de-CH"/>
        </w:rPr>
        <w:tab/>
        <w:t xml:space="preserve"> * simpleSAMLphp to report the time in. The default is to guess the timezone based</w:t>
      </w:r>
    </w:p>
    <w:p w:rsidR="00486944" w:rsidRPr="007F2C86" w:rsidRDefault="00486944" w:rsidP="00486944">
      <w:pPr>
        <w:pStyle w:val="Zitat"/>
        <w:rPr>
          <w:lang w:eastAsia="de-CH"/>
        </w:rPr>
      </w:pPr>
      <w:r w:rsidRPr="007F2C86">
        <w:rPr>
          <w:lang w:eastAsia="de-CH"/>
        </w:rPr>
        <w:tab/>
        <w:t xml:space="preserve"> * on your system timezon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this page for a list of valid timezones: http://php.net/manual/en/timezones.ph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timezone' =&gt; 'Europe/Osl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ogging.</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define the minimum log level to log</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ERR</w:t>
      </w:r>
      <w:r w:rsidRPr="007F2C86">
        <w:rPr>
          <w:lang w:eastAsia="de-CH"/>
        </w:rPr>
        <w:tab/>
      </w:r>
      <w:r w:rsidRPr="007F2C86">
        <w:rPr>
          <w:lang w:eastAsia="de-CH"/>
        </w:rPr>
        <w:tab/>
        <w:t>No statistics, only error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WARNING</w:t>
      </w:r>
      <w:r w:rsidRPr="007F2C86">
        <w:rPr>
          <w:lang w:eastAsia="de-CH"/>
        </w:rPr>
        <w:tab/>
        <w:t>No statistics, only warnings/error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NOTICE</w:t>
      </w:r>
      <w:r w:rsidRPr="007F2C86">
        <w:rPr>
          <w:lang w:eastAsia="de-CH"/>
        </w:rPr>
        <w:tab/>
        <w:t>Statistics and error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INFO</w:t>
      </w:r>
      <w:r w:rsidRPr="007F2C86">
        <w:rPr>
          <w:lang w:eastAsia="de-CH"/>
        </w:rPr>
        <w:tab/>
      </w:r>
      <w:r w:rsidRPr="007F2C86">
        <w:rPr>
          <w:lang w:eastAsia="de-CH"/>
        </w:rPr>
        <w:tab/>
        <w:t>Verbose log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DEBUG</w:t>
      </w:r>
      <w:r w:rsidRPr="007F2C86">
        <w:rPr>
          <w:lang w:eastAsia="de-CH"/>
        </w:rPr>
        <w:tab/>
        <w:t>Full debug logs - not reccomended for production</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Choose logging handler.</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Options: [syslog,file,errorlog]</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level'         =&gt; SimpleSAML_Logger::NOTICE,</w:t>
      </w:r>
    </w:p>
    <w:p w:rsidR="00486944" w:rsidRPr="007F2C86" w:rsidRDefault="00486944" w:rsidP="00486944">
      <w:pPr>
        <w:pStyle w:val="Zitat"/>
        <w:rPr>
          <w:lang w:eastAsia="de-CH"/>
        </w:rPr>
      </w:pPr>
      <w:r w:rsidRPr="007F2C86">
        <w:rPr>
          <w:lang w:eastAsia="de-CH"/>
        </w:rPr>
        <w:tab/>
        <w:t>'logging.handler'       =&gt; 'sys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hoose which facility should be used when logging with syslog.</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 xml:space="preserve"> * These can be used for filtering the syslog output from simpleSAMLphp into its</w:t>
      </w:r>
    </w:p>
    <w:p w:rsidR="00486944" w:rsidRPr="007F2C86" w:rsidRDefault="00486944" w:rsidP="00486944">
      <w:pPr>
        <w:pStyle w:val="Zitat"/>
        <w:rPr>
          <w:lang w:eastAsia="de-CH"/>
        </w:rPr>
      </w:pPr>
      <w:r w:rsidRPr="007F2C86">
        <w:rPr>
          <w:lang w:eastAsia="de-CH"/>
        </w:rPr>
        <w:tab/>
        <w:t xml:space="preserve"> * own file by configuring the syslog daem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the documentation for openlog (http://php.net/manual/en/function.openlog.php) for available</w:t>
      </w:r>
    </w:p>
    <w:p w:rsidR="00486944" w:rsidRPr="007F2C86" w:rsidRDefault="00486944" w:rsidP="00486944">
      <w:pPr>
        <w:pStyle w:val="Zitat"/>
        <w:rPr>
          <w:lang w:eastAsia="de-CH"/>
        </w:rPr>
      </w:pPr>
      <w:r w:rsidRPr="007F2C86">
        <w:rPr>
          <w:lang w:eastAsia="de-CH"/>
        </w:rPr>
        <w:tab/>
        <w:t xml:space="preserve"> * facilities. Note that only LOG_USER is valid on window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is to use LOG_LOCAL5 if available, and fall back to LOG_USER if no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facility' =&gt; defined('LOG_LOCAL5') ? constant('LOG_LOCAL5') : LOG_USE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process name that should be used when logging to syslog.</w:t>
      </w:r>
    </w:p>
    <w:p w:rsidR="00486944" w:rsidRPr="007F2C86" w:rsidRDefault="00486944" w:rsidP="00486944">
      <w:pPr>
        <w:pStyle w:val="Zitat"/>
        <w:rPr>
          <w:lang w:eastAsia="de-CH"/>
        </w:rPr>
      </w:pPr>
      <w:r w:rsidRPr="007F2C86">
        <w:rPr>
          <w:lang w:eastAsia="de-CH"/>
        </w:rPr>
        <w:tab/>
        <w:t xml:space="preserve"> * The value is also written out by the other logging handl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processname' =&gt; 'simplesaml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Logging: file - Logfilename in the loggingdir from abov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logfile'</w:t>
      </w:r>
      <w:r w:rsidRPr="007F2C86">
        <w:rPr>
          <w:lang w:eastAsia="de-CH"/>
        </w:rPr>
        <w:tab/>
      </w:r>
      <w:r w:rsidRPr="007F2C86">
        <w:rPr>
          <w:lang w:eastAsia="de-CH"/>
        </w:rPr>
        <w:tab/>
        <w:t>=&gt; 'simplesamlphp.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New) statistics output configura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is an array of outputs. Each output has at least a 'class' option, which</w:t>
      </w:r>
    </w:p>
    <w:p w:rsidR="00486944" w:rsidRPr="007F2C86" w:rsidRDefault="00486944" w:rsidP="00486944">
      <w:pPr>
        <w:pStyle w:val="Zitat"/>
        <w:rPr>
          <w:lang w:eastAsia="de-CH"/>
        </w:rPr>
      </w:pPr>
      <w:r w:rsidRPr="007F2C86">
        <w:rPr>
          <w:lang w:eastAsia="de-CH"/>
        </w:rPr>
        <w:tab/>
        <w:t xml:space="preserve"> * selects the outpu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atistics.out' =&gt; array(</w:t>
      </w:r>
    </w:p>
    <w:p w:rsidR="00486944" w:rsidRPr="007F2C86" w:rsidRDefault="00486944" w:rsidP="00486944">
      <w:pPr>
        <w:pStyle w:val="Zitat"/>
        <w:rPr>
          <w:lang w:eastAsia="de-CH"/>
        </w:rPr>
      </w:pPr>
      <w:r w:rsidRPr="007F2C86">
        <w:rPr>
          <w:lang w:eastAsia="de-CH"/>
        </w:rPr>
        <w:tab/>
      </w:r>
      <w:r w:rsidRPr="007F2C86">
        <w:rPr>
          <w:lang w:eastAsia="de-CH"/>
        </w:rPr>
        <w:tab/>
        <w:t>// Log statistics to the normal log.</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Log',</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level' =&gt; 'notice',</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Log statistics to files in a directory. One file per day.</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Fil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directory' =&gt; '/var/log/stats',</w:t>
      </w:r>
    </w:p>
    <w:p w:rsidR="00486944" w:rsidRPr="007F2C86" w:rsidRDefault="00486944" w:rsidP="00486944">
      <w:pPr>
        <w:pStyle w:val="Zitat"/>
        <w:rPr>
          <w:lang w:eastAsia="de-CH"/>
        </w:rPr>
      </w:pPr>
      <w:r w:rsidRPr="007F2C86">
        <w:rPr>
          <w:lang w:eastAsia="de-CH"/>
        </w:rPr>
        <w:lastRenderedPageBreak/>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nabl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hich functionality in simpleSAMLphp do you want to enable. Normally you would enable only </w:t>
      </w:r>
    </w:p>
    <w:p w:rsidR="00486944" w:rsidRPr="007F2C86" w:rsidRDefault="00486944" w:rsidP="00486944">
      <w:pPr>
        <w:pStyle w:val="Zitat"/>
        <w:rPr>
          <w:lang w:eastAsia="de-CH"/>
        </w:rPr>
      </w:pPr>
      <w:r w:rsidRPr="007F2C86">
        <w:rPr>
          <w:lang w:eastAsia="de-CH"/>
        </w:rPr>
        <w:tab/>
        <w:t xml:space="preserve"> * one of the functionalities below, but in some cases you could run multiple functionalities.</w:t>
      </w:r>
    </w:p>
    <w:p w:rsidR="00486944" w:rsidRPr="007F2C86" w:rsidRDefault="00486944" w:rsidP="00486944">
      <w:pPr>
        <w:pStyle w:val="Zitat"/>
        <w:rPr>
          <w:lang w:eastAsia="de-CH"/>
        </w:rPr>
      </w:pPr>
      <w:r w:rsidRPr="007F2C86">
        <w:rPr>
          <w:lang w:eastAsia="de-CH"/>
        </w:rPr>
        <w:tab/>
        <w:t xml:space="preserve"> * In example when you are setting up a federation bridg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enable.saml20-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shib13-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adfs-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wsfed-s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authmemcooki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value is the duration of the session in seconds. Make sure that the time duration of</w:t>
      </w:r>
    </w:p>
    <w:p w:rsidR="00486944" w:rsidRPr="007F2C86" w:rsidRDefault="00486944" w:rsidP="00486944">
      <w:pPr>
        <w:pStyle w:val="Zitat"/>
        <w:rPr>
          <w:lang w:eastAsia="de-CH"/>
        </w:rPr>
      </w:pPr>
      <w:r w:rsidRPr="007F2C86">
        <w:rPr>
          <w:lang w:eastAsia="de-CH"/>
        </w:rPr>
        <w:tab/>
        <w:t xml:space="preserve"> * cookies both at the SP and the IdP exceeds this dura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duration'</w:t>
      </w:r>
      <w:r w:rsidRPr="007F2C86">
        <w:rPr>
          <w:lang w:eastAsia="de-CH"/>
        </w:rPr>
        <w:tab/>
      </w:r>
      <w:r w:rsidRPr="007F2C86">
        <w:rPr>
          <w:lang w:eastAsia="de-CH"/>
        </w:rPr>
        <w:tab/>
        <w:t>=&gt;  8 * (60*60), // 8 hours.</w:t>
      </w:r>
    </w:p>
    <w:p w:rsidR="00486944" w:rsidRPr="007F2C86" w:rsidRDefault="00486944" w:rsidP="00486944">
      <w:pPr>
        <w:pStyle w:val="Zitat"/>
        <w:rPr>
          <w:lang w:eastAsia="de-CH"/>
        </w:rPr>
      </w:pPr>
      <w:r w:rsidRPr="007F2C86">
        <w:rPr>
          <w:lang w:eastAsia="de-CH"/>
        </w:rPr>
        <w:tab/>
        <w:t>'session.requestcache'</w:t>
      </w:r>
      <w:r w:rsidRPr="007F2C86">
        <w:rPr>
          <w:lang w:eastAsia="de-CH"/>
        </w:rPr>
        <w:tab/>
        <w:t>=&gt;  4 * (60*60), // 4 hour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s the duration, in seconds, data should be stored in the datastore. As the datastore is used for</w:t>
      </w:r>
    </w:p>
    <w:p w:rsidR="00486944" w:rsidRPr="007F2C86" w:rsidRDefault="00486944" w:rsidP="00486944">
      <w:pPr>
        <w:pStyle w:val="Zitat"/>
        <w:rPr>
          <w:lang w:eastAsia="de-CH"/>
        </w:rPr>
      </w:pPr>
      <w:r w:rsidRPr="007F2C86">
        <w:rPr>
          <w:lang w:eastAsia="de-CH"/>
        </w:rPr>
        <w:tab/>
        <w:t xml:space="preserve"> * login and logout requests, thid option will control the maximum time these operations can take.</w:t>
      </w:r>
    </w:p>
    <w:p w:rsidR="00486944" w:rsidRPr="007F2C86" w:rsidRDefault="00486944" w:rsidP="00486944">
      <w:pPr>
        <w:pStyle w:val="Zitat"/>
        <w:rPr>
          <w:lang w:eastAsia="de-CH"/>
        </w:rPr>
      </w:pPr>
      <w:r w:rsidRPr="007F2C86">
        <w:rPr>
          <w:lang w:eastAsia="de-CH"/>
        </w:rPr>
        <w:tab/>
        <w:t xml:space="preserve"> * The default is 4 hours (4*60*60) seconds, which should be more than enough for these operat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datastore.timeout' =&gt; (4*60*60), // 4 hour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s the duration, in seconds, auth state should be stor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state.timeout' =&gt; (60*60), // 1 hou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 to override the default settings for the session cookie name</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session.cookie.name' =&gt; 'SimpleSAMLSessionI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xpiration time for the session cookie, in second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Defaults to 0, which means that the cookie expires when the browser is clos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lifetime' =&gt; 30*6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lifetime' =&gt;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imit the path of the cooki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Can be used to limit the path of the cookies to a specific subdirectory.</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path' =&gt; '/simplesaml/',</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path' =&g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okie domai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Can be used to make the session cookie available to several domai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domain' =&gt; '.example.org',</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domain'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 the secure flag in the cooki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t this to TRUE if the user only accesses your service</w:t>
      </w:r>
    </w:p>
    <w:p w:rsidR="00486944" w:rsidRPr="007F2C86" w:rsidRDefault="00486944" w:rsidP="00486944">
      <w:pPr>
        <w:pStyle w:val="Zitat"/>
        <w:rPr>
          <w:lang w:eastAsia="de-CH"/>
        </w:rPr>
      </w:pPr>
      <w:r w:rsidRPr="007F2C86">
        <w:rPr>
          <w:lang w:eastAsia="de-CH"/>
        </w:rPr>
        <w:tab/>
        <w:t xml:space="preserve"> * through https. If the user can access the service through</w:t>
      </w:r>
    </w:p>
    <w:p w:rsidR="00486944" w:rsidRPr="007F2C86" w:rsidRDefault="00486944" w:rsidP="00486944">
      <w:pPr>
        <w:pStyle w:val="Zitat"/>
        <w:rPr>
          <w:lang w:eastAsia="de-CH"/>
        </w:rPr>
      </w:pPr>
      <w:r w:rsidRPr="007F2C86">
        <w:rPr>
          <w:lang w:eastAsia="de-CH"/>
        </w:rPr>
        <w:tab/>
        <w:t xml:space="preserve"> * both http and https, this must be set to FAL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secur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lastRenderedPageBreak/>
        <w:tab/>
        <w:t xml:space="preserve"> * When set to FALSE fallback to transient session on session initialization</w:t>
      </w:r>
    </w:p>
    <w:p w:rsidR="00486944" w:rsidRPr="007F2C86" w:rsidRDefault="00486944" w:rsidP="00486944">
      <w:pPr>
        <w:pStyle w:val="Zitat"/>
        <w:rPr>
          <w:lang w:eastAsia="de-CH"/>
        </w:rPr>
      </w:pPr>
      <w:r w:rsidRPr="007F2C86">
        <w:rPr>
          <w:lang w:eastAsia="de-CH"/>
        </w:rPr>
        <w:tab/>
        <w:t xml:space="preserve"> * failure, throw exception otherwi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disable_fallback'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nable secure POST from HTTPS to HTT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If you have some SP's on HTTP and IdP is normally on HTTPS, this option</w:t>
      </w:r>
    </w:p>
    <w:p w:rsidR="00486944" w:rsidRPr="007F2C86" w:rsidRDefault="00486944" w:rsidP="00486944">
      <w:pPr>
        <w:pStyle w:val="Zitat"/>
        <w:rPr>
          <w:lang w:eastAsia="de-CH"/>
        </w:rPr>
      </w:pPr>
      <w:r w:rsidRPr="007F2C86">
        <w:rPr>
          <w:lang w:eastAsia="de-CH"/>
        </w:rPr>
        <w:tab/>
        <w:t xml:space="preserve"> * enables secure POSTing to HTTP endpoint without warning from browser.</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For this to work, module.php/core/postredirect.php must be accessible</w:t>
      </w:r>
    </w:p>
    <w:p w:rsidR="00486944" w:rsidRPr="007F2C86" w:rsidRDefault="00486944" w:rsidP="00486944">
      <w:pPr>
        <w:pStyle w:val="Zitat"/>
        <w:rPr>
          <w:lang w:eastAsia="de-CH"/>
        </w:rPr>
      </w:pPr>
      <w:r w:rsidRPr="007F2C86">
        <w:rPr>
          <w:lang w:eastAsia="de-CH"/>
        </w:rPr>
        <w:tab/>
        <w:t xml:space="preserve"> * also via HTTP on IdP, e.g. if your IdP is on</w:t>
      </w:r>
    </w:p>
    <w:p w:rsidR="00486944" w:rsidRPr="007F2C86" w:rsidRDefault="00486944" w:rsidP="00486944">
      <w:pPr>
        <w:pStyle w:val="Zitat"/>
        <w:rPr>
          <w:lang w:eastAsia="de-CH"/>
        </w:rPr>
      </w:pPr>
      <w:r w:rsidRPr="007F2C86">
        <w:rPr>
          <w:lang w:eastAsia="de-CH"/>
        </w:rPr>
        <w:tab/>
        <w:t xml:space="preserve"> * https://idp.example.org/ssp/, then</w:t>
      </w:r>
    </w:p>
    <w:p w:rsidR="00486944" w:rsidRPr="007F2C86" w:rsidRDefault="00486944" w:rsidP="00486944">
      <w:pPr>
        <w:pStyle w:val="Zitat"/>
        <w:rPr>
          <w:lang w:eastAsia="de-CH"/>
        </w:rPr>
      </w:pPr>
      <w:r w:rsidRPr="007F2C86">
        <w:rPr>
          <w:lang w:eastAsia="de-CH"/>
        </w:rPr>
        <w:tab/>
        <w:t xml:space="preserve"> * http://idp.example.org/ssp/module.php/core/postredirect.php must be accessib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enable.http_post'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s to override the default settings for php sess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phpsession.cookiename'  =&gt; null,</w:t>
      </w:r>
    </w:p>
    <w:p w:rsidR="00486944" w:rsidRPr="007F2C86" w:rsidRDefault="00486944" w:rsidP="00486944">
      <w:pPr>
        <w:pStyle w:val="Zitat"/>
        <w:rPr>
          <w:lang w:eastAsia="de-CH"/>
        </w:rPr>
      </w:pPr>
      <w:r w:rsidRPr="007F2C86">
        <w:rPr>
          <w:lang w:eastAsia="de-CH"/>
        </w:rPr>
        <w:tab/>
        <w:t>'session.phpsession.savepath'    =&gt; null,</w:t>
      </w:r>
    </w:p>
    <w:p w:rsidR="00486944" w:rsidRPr="007F2C86" w:rsidRDefault="00486944" w:rsidP="00486944">
      <w:pPr>
        <w:pStyle w:val="Zitat"/>
        <w:rPr>
          <w:lang w:eastAsia="de-CH"/>
        </w:rPr>
      </w:pPr>
      <w:r w:rsidRPr="007F2C86">
        <w:rPr>
          <w:lang w:eastAsia="de-CH"/>
        </w:rPr>
        <w:tab/>
        <w:t>'session.phpsession.httponly'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 to override the default settings for the auth token cooki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authtoken.cookiename' =&gt; 'SimpleSAMLAuthTok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anguages available, RTL languages, and what language is defaul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anguage.available'</w:t>
      </w:r>
      <w:r w:rsidRPr="007F2C86">
        <w:rPr>
          <w:lang w:eastAsia="de-CH"/>
        </w:rPr>
        <w:tab/>
        <w:t>=&gt; array('en', 'no', 'nn', 'se', 'da', 'de', 'sv', 'fi', 'es', 'fr', 'it', 'nl', 'lb', 'cs', 'sl', 'lt', 'hr', 'hu', 'pl', 'pt', 'pt-br', 'tr', 'ja', 'zh', 'zh-tw', 'ru', 'et', 'he', 'id', 'sr'),</w:t>
      </w:r>
    </w:p>
    <w:p w:rsidR="00486944" w:rsidRPr="007F2C86" w:rsidRDefault="00486944" w:rsidP="00486944">
      <w:pPr>
        <w:pStyle w:val="Zitat"/>
        <w:rPr>
          <w:lang w:eastAsia="de-CH"/>
        </w:rPr>
      </w:pPr>
      <w:r w:rsidRPr="007F2C86">
        <w:rPr>
          <w:lang w:eastAsia="de-CH"/>
        </w:rPr>
        <w:tab/>
        <w:t>'language.rtl'</w:t>
      </w:r>
      <w:r w:rsidRPr="007F2C86">
        <w:rPr>
          <w:lang w:eastAsia="de-CH"/>
        </w:rPr>
        <w:tab/>
      </w:r>
      <w:r w:rsidRPr="007F2C86">
        <w:rPr>
          <w:lang w:eastAsia="de-CH"/>
        </w:rPr>
        <w:tab/>
        <w:t>=&gt; array('ar','dv','fa','ur','he'),</w:t>
      </w:r>
    </w:p>
    <w:p w:rsidR="00486944" w:rsidRPr="007F2C86" w:rsidRDefault="00486944" w:rsidP="00486944">
      <w:pPr>
        <w:pStyle w:val="Zitat"/>
        <w:rPr>
          <w:lang w:eastAsia="de-CH"/>
        </w:rPr>
      </w:pPr>
      <w:r w:rsidRPr="007F2C86">
        <w:rPr>
          <w:lang w:eastAsia="de-CH"/>
        </w:rPr>
        <w:tab/>
        <w:t>'language.default'</w:t>
      </w:r>
      <w:r w:rsidRPr="007F2C86">
        <w:rPr>
          <w:lang w:eastAsia="de-CH"/>
        </w:rPr>
        <w:tab/>
      </w:r>
      <w:r w:rsidRPr="007F2C86">
        <w:rPr>
          <w:lang w:eastAsia="de-CH"/>
        </w:rPr>
        <w:tab/>
        <w:t>=&gt; '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ab/>
        <w:t>/**</w:t>
      </w:r>
    </w:p>
    <w:p w:rsidR="00486944" w:rsidRPr="007F2C86" w:rsidRDefault="00486944" w:rsidP="00486944">
      <w:pPr>
        <w:pStyle w:val="Zitat"/>
        <w:rPr>
          <w:lang w:eastAsia="de-CH"/>
        </w:rPr>
      </w:pPr>
      <w:r w:rsidRPr="007F2C86">
        <w:rPr>
          <w:lang w:eastAsia="de-CH"/>
        </w:rPr>
        <w:tab/>
        <w:t xml:space="preserve"> * Custom getLanguage function called from SimpleSAML_XHTML_Template:</w:t>
      </w:r>
      <w:proofErr w:type="gramStart"/>
      <w:r w:rsidRPr="007F2C86">
        <w:rPr>
          <w:lang w:eastAsia="de-CH"/>
        </w:rPr>
        <w:t>:getLanguage</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Function should return language code of one of the available languages or NULL.</w:t>
      </w:r>
    </w:p>
    <w:p w:rsidR="00486944" w:rsidRPr="007F2C86" w:rsidRDefault="00486944" w:rsidP="00486944">
      <w:pPr>
        <w:pStyle w:val="Zitat"/>
        <w:rPr>
          <w:lang w:eastAsia="de-CH"/>
        </w:rPr>
      </w:pPr>
      <w:r w:rsidRPr="007F2C86">
        <w:rPr>
          <w:lang w:eastAsia="de-CH"/>
        </w:rPr>
        <w:tab/>
        <w:t xml:space="preserve"> * See SimpleSAML_XHTML_Template::getLanguage() source code for more inf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can be used to implement a custom function for determining</w:t>
      </w:r>
    </w:p>
    <w:p w:rsidR="00486944" w:rsidRPr="007F2C86" w:rsidRDefault="00486944" w:rsidP="00486944">
      <w:pPr>
        <w:pStyle w:val="Zitat"/>
        <w:rPr>
          <w:lang w:eastAsia="de-CH"/>
        </w:rPr>
      </w:pPr>
      <w:r w:rsidRPr="007F2C86">
        <w:rPr>
          <w:lang w:eastAsia="de-CH"/>
        </w:rPr>
        <w:tab/>
        <w:t xml:space="preserve"> * the default language for the user.</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language.get_language_function' =&gt; array('sspmod_example_Template', 'getLanguag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xtra dictionary for attribute names.</w:t>
      </w:r>
    </w:p>
    <w:p w:rsidR="00486944" w:rsidRPr="007F2C86" w:rsidRDefault="00486944" w:rsidP="00486944">
      <w:pPr>
        <w:pStyle w:val="Zitat"/>
        <w:rPr>
          <w:lang w:eastAsia="de-CH"/>
        </w:rPr>
      </w:pPr>
      <w:r w:rsidRPr="007F2C86">
        <w:rPr>
          <w:lang w:eastAsia="de-CH"/>
        </w:rPr>
        <w:tab/>
        <w:t xml:space="preserve"> * This can be used to define local attribut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format of the parameter is a string with &lt;module</w:t>
      </w:r>
      <w:proofErr w:type="gramStart"/>
      <w:r w:rsidRPr="007F2C86">
        <w:rPr>
          <w:lang w:eastAsia="de-CH"/>
        </w:rPr>
        <w:t>&gt;:</w:t>
      </w:r>
      <w:proofErr w:type="gramEnd"/>
      <w:r w:rsidRPr="007F2C86">
        <w:rPr>
          <w:lang w:eastAsia="de-CH"/>
        </w:rPr>
        <w:t>&lt;dictionary&g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pecifying this option will cause us to look for modules/&lt;module&gt;/dictionaries/&lt;dictionary&gt;.definition.json</w:t>
      </w:r>
    </w:p>
    <w:p w:rsidR="00486944" w:rsidRPr="007F2C86" w:rsidRDefault="00486944" w:rsidP="00486944">
      <w:pPr>
        <w:pStyle w:val="Zitat"/>
        <w:rPr>
          <w:lang w:eastAsia="de-CH"/>
        </w:rPr>
      </w:pPr>
      <w:r w:rsidRPr="007F2C86">
        <w:rPr>
          <w:lang w:eastAsia="de-CH"/>
        </w:rPr>
        <w:tab/>
        <w:t xml:space="preserve"> * The dictionary should look something lik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firstattribute": {</w:t>
      </w:r>
    </w:p>
    <w:p w:rsidR="00486944" w:rsidRPr="007F2C86" w:rsidRDefault="00486944" w:rsidP="00486944">
      <w:pPr>
        <w:pStyle w:val="Zitat"/>
        <w:rPr>
          <w:lang w:eastAsia="de-CH"/>
        </w:rPr>
      </w:pPr>
      <w:r w:rsidRPr="007F2C86">
        <w:rPr>
          <w:lang w:eastAsia="de-CH"/>
        </w:rPr>
        <w:tab/>
        <w:t xml:space="preserve"> *         "en": "English name",</w:t>
      </w:r>
    </w:p>
    <w:p w:rsidR="00486944" w:rsidRPr="007F2C86" w:rsidRDefault="00486944" w:rsidP="00486944">
      <w:pPr>
        <w:pStyle w:val="Zitat"/>
        <w:rPr>
          <w:lang w:eastAsia="de-CH"/>
        </w:rPr>
      </w:pPr>
      <w:r w:rsidRPr="007F2C86">
        <w:rPr>
          <w:lang w:eastAsia="de-CH"/>
        </w:rPr>
        <w:tab/>
        <w:t xml:space="preserve"> *         "no": "Norwegian nam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secondattribute": {</w:t>
      </w:r>
    </w:p>
    <w:p w:rsidR="00486944" w:rsidRPr="007F2C86" w:rsidRDefault="00486944" w:rsidP="00486944">
      <w:pPr>
        <w:pStyle w:val="Zitat"/>
        <w:rPr>
          <w:lang w:eastAsia="de-CH"/>
        </w:rPr>
      </w:pPr>
      <w:r w:rsidRPr="007F2C86">
        <w:rPr>
          <w:lang w:eastAsia="de-CH"/>
        </w:rPr>
        <w:tab/>
        <w:t xml:space="preserve"> *         "en": "English name",</w:t>
      </w:r>
    </w:p>
    <w:p w:rsidR="00486944" w:rsidRPr="007F2C86" w:rsidRDefault="00486944" w:rsidP="00486944">
      <w:pPr>
        <w:pStyle w:val="Zitat"/>
        <w:rPr>
          <w:lang w:eastAsia="de-CH"/>
        </w:rPr>
      </w:pPr>
      <w:r w:rsidRPr="007F2C86">
        <w:rPr>
          <w:lang w:eastAsia="de-CH"/>
        </w:rPr>
        <w:tab/>
        <w:t xml:space="preserve"> *         "no": "Norwegian nam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Note that all attribute names in the dictionary must in lowerca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attributes.extradictionary' =&gt; 'ourmodule:ourattribut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ttributes.extradictionary'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ich theme directory should be used?</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 xml:space="preserve">'theme.use' </w:t>
      </w:r>
      <w:r w:rsidRPr="007F2C86">
        <w:rPr>
          <w:lang w:eastAsia="de-CH"/>
        </w:rPr>
        <w:tab/>
      </w:r>
      <w:r w:rsidRPr="007F2C86">
        <w:rPr>
          <w:lang w:eastAsia="de-CH"/>
        </w:rPr>
        <w:tab/>
        <w:t>=&gt; 'defaul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Default IdP for WS-F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fault-wsfed-idp'</w:t>
      </w:r>
      <w:r w:rsidRPr="007F2C86">
        <w:rPr>
          <w:lang w:eastAsia="de-CH"/>
        </w:rPr>
        <w:tab/>
        <w:t>=&gt; 'urn:federation:pingfederate:localhos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ether the discovery service should allow the user to save his choice of Id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idpdisco.enableremember' =&gt; TRUE,</w:t>
      </w:r>
    </w:p>
    <w:p w:rsidR="00486944" w:rsidRPr="007F2C86" w:rsidRDefault="00486944" w:rsidP="00486944">
      <w:pPr>
        <w:pStyle w:val="Zitat"/>
        <w:rPr>
          <w:lang w:eastAsia="de-CH"/>
        </w:rPr>
      </w:pPr>
      <w:r w:rsidRPr="007F2C86">
        <w:rPr>
          <w:lang w:eastAsia="de-CH"/>
        </w:rPr>
        <w:tab/>
        <w:t>'idpdisco.rememberchecked'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Disco service only accepts entities it knows.</w:t>
      </w:r>
    </w:p>
    <w:p w:rsidR="00486944" w:rsidRPr="007F2C86" w:rsidRDefault="00486944" w:rsidP="00486944">
      <w:pPr>
        <w:pStyle w:val="Zitat"/>
        <w:rPr>
          <w:lang w:eastAsia="de-CH"/>
        </w:rPr>
      </w:pPr>
      <w:r w:rsidRPr="007F2C86">
        <w:rPr>
          <w:lang w:eastAsia="de-CH"/>
        </w:rPr>
        <w:tab/>
        <w:t>'idpdisco.validate'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xml:space="preserve">'idpdisco.extDiscoveryStorage' =&gt; NULL,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IdP Discovery service look configuration. </w:t>
      </w:r>
    </w:p>
    <w:p w:rsidR="00486944" w:rsidRPr="007F2C86" w:rsidRDefault="00486944" w:rsidP="00486944">
      <w:pPr>
        <w:pStyle w:val="Zitat"/>
        <w:rPr>
          <w:lang w:eastAsia="de-CH"/>
        </w:rPr>
      </w:pPr>
      <w:r w:rsidRPr="007F2C86">
        <w:rPr>
          <w:lang w:eastAsia="de-CH"/>
        </w:rPr>
        <w:tab/>
        <w:t xml:space="preserve"> * Wether to display a list of idp or to display a dropdown box. For many IdP' a dropdown box  </w:t>
      </w:r>
    </w:p>
    <w:p w:rsidR="00486944" w:rsidRPr="007F2C86" w:rsidRDefault="00486944" w:rsidP="00486944">
      <w:pPr>
        <w:pStyle w:val="Zitat"/>
        <w:rPr>
          <w:lang w:eastAsia="de-CH"/>
        </w:rPr>
      </w:pPr>
      <w:r w:rsidRPr="007F2C86">
        <w:rPr>
          <w:lang w:eastAsia="de-CH"/>
        </w:rPr>
        <w:tab/>
        <w:t xml:space="preserve"> * gives the best use experienc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hen using dropdown box a cookie is used to highlight the previously chosen IdP in the dropdown.  </w:t>
      </w:r>
    </w:p>
    <w:p w:rsidR="00486944" w:rsidRPr="007F2C86" w:rsidRDefault="00486944" w:rsidP="00486944">
      <w:pPr>
        <w:pStyle w:val="Zitat"/>
        <w:rPr>
          <w:lang w:eastAsia="de-CH"/>
        </w:rPr>
      </w:pPr>
      <w:r w:rsidRPr="007F2C86">
        <w:rPr>
          <w:lang w:eastAsia="de-CH"/>
        </w:rPr>
        <w:tab/>
        <w:t xml:space="preserve"> * This makes it easier for the user to choose the IdP</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Options: [links,dropdown]</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idpdisco.layout' =&gt; 'dropdow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ether simpleSAMLphp should sign the response or the assertion in SAML 1.1 authentication</w:t>
      </w:r>
    </w:p>
    <w:p w:rsidR="00486944" w:rsidRPr="007F2C86" w:rsidRDefault="00486944" w:rsidP="00486944">
      <w:pPr>
        <w:pStyle w:val="Zitat"/>
        <w:rPr>
          <w:lang w:eastAsia="de-CH"/>
        </w:rPr>
      </w:pPr>
      <w:r w:rsidRPr="007F2C86">
        <w:rPr>
          <w:lang w:eastAsia="de-CH"/>
        </w:rPr>
        <w:tab/>
        <w:t xml:space="preserve"> * respons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is to sign the assertion element, but that can be overridden by setting this</w:t>
      </w:r>
    </w:p>
    <w:p w:rsidR="00486944" w:rsidRPr="007F2C86" w:rsidRDefault="00486944" w:rsidP="00486944">
      <w:pPr>
        <w:pStyle w:val="Zitat"/>
        <w:rPr>
          <w:lang w:eastAsia="de-CH"/>
        </w:rPr>
      </w:pPr>
      <w:r w:rsidRPr="007F2C86">
        <w:rPr>
          <w:lang w:eastAsia="de-CH"/>
        </w:rPr>
        <w:tab/>
        <w:t xml:space="preserve"> * option to TRUE. It can also be overridden on a pr. SP basis by adding an option with the</w:t>
      </w:r>
    </w:p>
    <w:p w:rsidR="00486944" w:rsidRPr="007F2C86" w:rsidRDefault="00486944" w:rsidP="00486944">
      <w:pPr>
        <w:pStyle w:val="Zitat"/>
        <w:rPr>
          <w:lang w:eastAsia="de-CH"/>
        </w:rPr>
      </w:pPr>
      <w:r w:rsidRPr="007F2C86">
        <w:rPr>
          <w:lang w:eastAsia="de-CH"/>
        </w:rPr>
        <w:tab/>
        <w:t xml:space="preserve"> * same name to the metadata of the S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hib13.signresponse'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uthentication processing filters that will be executed for all IdPs</w:t>
      </w:r>
    </w:p>
    <w:p w:rsidR="00486944" w:rsidRPr="007F2C86" w:rsidRDefault="00486944" w:rsidP="00486944">
      <w:pPr>
        <w:pStyle w:val="Zitat"/>
        <w:rPr>
          <w:lang w:eastAsia="de-CH"/>
        </w:rPr>
      </w:pPr>
      <w:r w:rsidRPr="007F2C86">
        <w:rPr>
          <w:lang w:eastAsia="de-CH"/>
        </w:rPr>
        <w:tab/>
        <w:t xml:space="preserve"> * Both Shibboleth and SAML 2.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uthproc.idp' =&gt; array(</w:t>
      </w:r>
    </w:p>
    <w:p w:rsidR="00486944" w:rsidRPr="007F2C86" w:rsidRDefault="00486944" w:rsidP="00486944">
      <w:pPr>
        <w:pStyle w:val="Zitat"/>
        <w:rPr>
          <w:lang w:eastAsia="de-CH"/>
        </w:rPr>
      </w:pPr>
      <w:r w:rsidRPr="007F2C86">
        <w:rPr>
          <w:lang w:eastAsia="de-CH"/>
        </w:rPr>
        <w:tab/>
      </w:r>
      <w:r w:rsidRPr="007F2C86">
        <w:rPr>
          <w:lang w:eastAsia="de-CH"/>
        </w:rPr>
        <w:tab/>
        <w:t>/* Enable the authproc filter below to add URN Prefixces to all attributes</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10 =&gt; array(</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r>
      <w:r w:rsidRPr="007F2C86">
        <w:rPr>
          <w:lang w:eastAsia="de-CH"/>
        </w:rPr>
        <w:tab/>
        <w:t>'class' =&gt; 'core:AttributeMap', 'addurnprefix'</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 */</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 xml:space="preserve">/* Enable the authproc filter below to automatically generated eduPersonTargetedID. </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20 =&gt; 'core:TargetedID',</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Adopts language from attribute to use in UI</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30 =&gt; 'core:LanguageAdaptor',</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 Add a realm attribute from edupersonprincipalname</w:t>
      </w:r>
    </w:p>
    <w:p w:rsidR="00486944" w:rsidRPr="007F2C86" w:rsidRDefault="00486944" w:rsidP="00486944">
      <w:pPr>
        <w:pStyle w:val="Zitat"/>
        <w:rPr>
          <w:lang w:eastAsia="de-CH"/>
        </w:rPr>
      </w:pPr>
      <w:r w:rsidRPr="007F2C86">
        <w:rPr>
          <w:lang w:eastAsia="de-CH"/>
        </w:rPr>
        <w:tab/>
      </w:r>
      <w:r w:rsidRPr="007F2C86">
        <w:rPr>
          <w:lang w:eastAsia="de-CH"/>
        </w:rPr>
        <w:tab/>
        <w:t>40 =&gt; 'core:AttributeRealm',</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45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StatisticsWithAttribut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attributename' =&gt; 'realm',</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type' =&gt; 'saml20-idp-SSO',</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When called without parameters, it will fallback to filter attributes ‹the old way›</w:t>
      </w:r>
    </w:p>
    <w:p w:rsidR="00486944" w:rsidRPr="007F2C86" w:rsidRDefault="00486944" w:rsidP="00486944">
      <w:pPr>
        <w:pStyle w:val="Zitat"/>
        <w:rPr>
          <w:lang w:eastAsia="de-CH"/>
        </w:rPr>
      </w:pPr>
      <w:r w:rsidRPr="007F2C86">
        <w:rPr>
          <w:lang w:eastAsia="de-CH"/>
        </w:rPr>
        <w:tab/>
      </w:r>
      <w:r w:rsidRPr="007F2C86">
        <w:rPr>
          <w:lang w:eastAsia="de-CH"/>
        </w:rPr>
        <w:tab/>
        <w:t xml:space="preserve"> * by checking the 'attributes' parameter in metadata on IdP hosted and SP remote.</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xml:space="preserve">50 =&gt; 'core:AttributeLimi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xml:space="preserve"> * Search attribute "distinguishedName" for pattern and replaces if foun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6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w:t>
      </w:r>
      <w:r w:rsidRPr="007F2C86">
        <w:rPr>
          <w:lang w:eastAsia="de-CH"/>
        </w:rPr>
        <w:tab/>
      </w:r>
      <w:r w:rsidRPr="007F2C86">
        <w:rPr>
          <w:lang w:eastAsia="de-CH"/>
        </w:rPr>
        <w:tab/>
        <w:t>=&gt; 'core:AttributeAlter',</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pattern'</w:t>
      </w:r>
      <w:r w:rsidRPr="007F2C86">
        <w:rPr>
          <w:lang w:eastAsia="de-CH"/>
        </w:rPr>
        <w:tab/>
        <w:t>=&gt; '/OU=studerend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replacement'</w:t>
      </w:r>
      <w:r w:rsidRPr="007F2C86">
        <w:rPr>
          <w:lang w:eastAsia="de-CH"/>
        </w:rPr>
        <w:tab/>
        <w:t>=&gt; 'Student',</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subject'</w:t>
      </w:r>
      <w:r w:rsidRPr="007F2C86">
        <w:rPr>
          <w:lang w:eastAsia="de-CH"/>
        </w:rPr>
        <w:tab/>
        <w:t>=&gt; 'distinguishedNam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replace',</w:t>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lastRenderedPageBreak/>
        <w:tab/>
      </w: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 Consent module is enabled (with no permanent storage, using cooki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9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class' </w:t>
      </w:r>
      <w:r w:rsidRPr="007F2C86">
        <w:rPr>
          <w:lang w:eastAsia="de-CH"/>
        </w:rPr>
        <w:tab/>
        <w:t xml:space="preserve">=&gt; 'consent:Consent',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store' </w:t>
      </w:r>
      <w:r w:rsidRPr="007F2C86">
        <w:rPr>
          <w:lang w:eastAsia="de-CH"/>
        </w:rPr>
        <w:tab/>
        <w:t xml:space="preserve">=&gt; 'consent:Cookie',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focus' </w:t>
      </w:r>
      <w:r w:rsidRPr="007F2C86">
        <w:rPr>
          <w:lang w:eastAsia="de-CH"/>
        </w:rPr>
        <w:tab/>
        <w:t xml:space="preserve">=&gt; 'yes',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checked' </w:t>
      </w:r>
      <w:r w:rsidRPr="007F2C86">
        <w:rPr>
          <w:lang w:eastAsia="de-CH"/>
        </w:rPr>
        <w:tab/>
        <w:t>=&gt; TRUE</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If language is set in Consent module it will be added as an attribute.</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99 =&gt; 'core:LanguageAdaptor',</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uthentication processing filters that will be executed for all SPs</w:t>
      </w:r>
    </w:p>
    <w:p w:rsidR="00486944" w:rsidRPr="007F2C86" w:rsidRDefault="00486944" w:rsidP="00486944">
      <w:pPr>
        <w:pStyle w:val="Zitat"/>
        <w:rPr>
          <w:lang w:eastAsia="de-CH"/>
        </w:rPr>
      </w:pPr>
      <w:r w:rsidRPr="007F2C86">
        <w:rPr>
          <w:lang w:eastAsia="de-CH"/>
        </w:rPr>
        <w:tab/>
        <w:t xml:space="preserve"> * Both Shibboleth and SAML 2.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uthproc.sp' =&gt; array(</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1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AttributeMap', 'removeurnprefix'</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 Generate the 'group' attribute populated from other variables, including eduPersonAffiliation.</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60 =&gt; array('class' =&gt; 'core:GenerateGroups', 'eduPersonAffiliation'),</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 xml:space="preserve">// All users will be members of 'users' and 'members' </w:t>
      </w:r>
      <w:r w:rsidRPr="007F2C86">
        <w:rPr>
          <w:lang w:eastAsia="de-CH"/>
        </w:rPr>
        <w:tab/>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61 =&gt; array('class' =&gt; 'core:AttributeAdd', 'groups' =&gt; array('users', 'members')),</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 Adopts language from attribute to use in UI</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90 =&gt; 'core:LanguageAdapt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lastRenderedPageBreak/>
        <w:tab/>
        <w:t xml:space="preserve"> * This option configures the metadata sources. The metadata sources is given as an array with</w:t>
      </w:r>
    </w:p>
    <w:p w:rsidR="00486944" w:rsidRPr="007F2C86" w:rsidRDefault="00486944" w:rsidP="00486944">
      <w:pPr>
        <w:pStyle w:val="Zitat"/>
        <w:rPr>
          <w:lang w:eastAsia="de-CH"/>
        </w:rPr>
      </w:pPr>
      <w:r w:rsidRPr="007F2C86">
        <w:rPr>
          <w:lang w:eastAsia="de-CH"/>
        </w:rPr>
        <w:tab/>
        <w:t xml:space="preserve"> * different metadata sources. When searching for metadata, simpleSAMPphp will search through</w:t>
      </w:r>
    </w:p>
    <w:p w:rsidR="00486944" w:rsidRPr="007F2C86" w:rsidRDefault="00486944" w:rsidP="00486944">
      <w:pPr>
        <w:pStyle w:val="Zitat"/>
        <w:rPr>
          <w:lang w:eastAsia="de-CH"/>
        </w:rPr>
      </w:pPr>
      <w:r w:rsidRPr="007F2C86">
        <w:rPr>
          <w:lang w:eastAsia="de-CH"/>
        </w:rPr>
        <w:tab/>
        <w:t xml:space="preserve"> * the array from start to en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element in the array is an associative array which configures the metadata source.</w:t>
      </w:r>
    </w:p>
    <w:p w:rsidR="00486944" w:rsidRPr="007F2C86" w:rsidRDefault="00486944" w:rsidP="00486944">
      <w:pPr>
        <w:pStyle w:val="Zitat"/>
        <w:rPr>
          <w:lang w:eastAsia="de-CH"/>
        </w:rPr>
      </w:pPr>
      <w:r w:rsidRPr="007F2C86">
        <w:rPr>
          <w:lang w:eastAsia="de-CH"/>
        </w:rPr>
        <w:tab/>
        <w:t xml:space="preserve"> * The type of the metadata source is given by the 'type' element. For each type we have</w:t>
      </w:r>
    </w:p>
    <w:p w:rsidR="00486944" w:rsidRPr="007F2C86" w:rsidRDefault="00486944" w:rsidP="00486944">
      <w:pPr>
        <w:pStyle w:val="Zitat"/>
        <w:rPr>
          <w:lang w:eastAsia="de-CH"/>
        </w:rPr>
      </w:pPr>
      <w:r w:rsidRPr="007F2C86">
        <w:rPr>
          <w:lang w:eastAsia="de-CH"/>
        </w:rPr>
        <w:tab/>
        <w:t xml:space="preserve"> * different configuration opt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Flat file metadata handler:</w:t>
      </w:r>
    </w:p>
    <w:p w:rsidR="00486944" w:rsidRPr="007F2C86" w:rsidRDefault="00486944" w:rsidP="00486944">
      <w:pPr>
        <w:pStyle w:val="Zitat"/>
        <w:rPr>
          <w:lang w:eastAsia="de-CH"/>
        </w:rPr>
      </w:pPr>
      <w:r w:rsidRPr="007F2C86">
        <w:rPr>
          <w:lang w:eastAsia="de-CH"/>
        </w:rPr>
        <w:tab/>
        <w:t xml:space="preserve"> * - 'type': This is always 'flatfile'.</w:t>
      </w:r>
    </w:p>
    <w:p w:rsidR="00486944" w:rsidRPr="007F2C86" w:rsidRDefault="00486944" w:rsidP="00486944">
      <w:pPr>
        <w:pStyle w:val="Zitat"/>
        <w:rPr>
          <w:lang w:eastAsia="de-CH"/>
        </w:rPr>
      </w:pPr>
      <w:r w:rsidRPr="007F2C86">
        <w:rPr>
          <w:lang w:eastAsia="de-CH"/>
        </w:rPr>
        <w:tab/>
        <w:t xml:space="preserve"> * - 'directory': The directory we will load the metadata files from. The default value for</w:t>
      </w:r>
    </w:p>
    <w:p w:rsidR="00486944" w:rsidRPr="007F2C86" w:rsidRDefault="00486944" w:rsidP="00486944">
      <w:pPr>
        <w:pStyle w:val="Zitat"/>
        <w:rPr>
          <w:lang w:eastAsia="de-CH"/>
        </w:rPr>
      </w:pPr>
      <w:r w:rsidRPr="007F2C86">
        <w:rPr>
          <w:lang w:eastAsia="de-CH"/>
        </w:rPr>
        <w:tab/>
        <w:t xml:space="preserve"> *                this option is the value of the 'metadatadir' configuration option, or</w:t>
      </w:r>
    </w:p>
    <w:p w:rsidR="00486944" w:rsidRPr="007F2C86" w:rsidRDefault="00486944" w:rsidP="00486944">
      <w:pPr>
        <w:pStyle w:val="Zitat"/>
        <w:rPr>
          <w:lang w:eastAsia="de-CH"/>
        </w:rPr>
      </w:pPr>
      <w:r w:rsidRPr="007F2C86">
        <w:rPr>
          <w:lang w:eastAsia="de-CH"/>
        </w:rPr>
        <w:tab/>
        <w:t xml:space="preserve"> *                'metadata/' if that option is unse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XML metadata handler:</w:t>
      </w:r>
    </w:p>
    <w:p w:rsidR="00486944" w:rsidRPr="007F2C86" w:rsidRDefault="00486944" w:rsidP="00486944">
      <w:pPr>
        <w:pStyle w:val="Zitat"/>
        <w:rPr>
          <w:lang w:eastAsia="de-CH"/>
        </w:rPr>
      </w:pPr>
      <w:r w:rsidRPr="007F2C86">
        <w:rPr>
          <w:lang w:eastAsia="de-CH"/>
        </w:rPr>
        <w:tab/>
        <w:t xml:space="preserve"> * This metadata handler parses an XML file with either an EntityDescriptor element or an</w:t>
      </w:r>
    </w:p>
    <w:p w:rsidR="00486944" w:rsidRPr="007F2C86" w:rsidRDefault="00486944" w:rsidP="00486944">
      <w:pPr>
        <w:pStyle w:val="Zitat"/>
        <w:rPr>
          <w:lang w:eastAsia="de-CH"/>
        </w:rPr>
      </w:pPr>
      <w:r w:rsidRPr="007F2C86">
        <w:rPr>
          <w:lang w:eastAsia="de-CH"/>
        </w:rPr>
        <w:tab/>
        <w:t xml:space="preserve"> * EntitiesDescriptor element. The XML file may be stored locally, or (for debugging) on a remote</w:t>
      </w:r>
    </w:p>
    <w:p w:rsidR="00486944" w:rsidRPr="007F2C86" w:rsidRDefault="00486944" w:rsidP="00486944">
      <w:pPr>
        <w:pStyle w:val="Zitat"/>
        <w:rPr>
          <w:lang w:eastAsia="de-CH"/>
        </w:rPr>
      </w:pPr>
      <w:r w:rsidRPr="007F2C86">
        <w:rPr>
          <w:lang w:eastAsia="de-CH"/>
        </w:rPr>
        <w:tab/>
        <w:t xml:space="preserve"> * web server.</w:t>
      </w:r>
    </w:p>
    <w:p w:rsidR="00486944" w:rsidRPr="007F2C86" w:rsidRDefault="00486944" w:rsidP="00486944">
      <w:pPr>
        <w:pStyle w:val="Zitat"/>
        <w:rPr>
          <w:lang w:eastAsia="de-CH"/>
        </w:rPr>
      </w:pPr>
      <w:r w:rsidRPr="007F2C86">
        <w:rPr>
          <w:lang w:eastAsia="de-CH"/>
        </w:rPr>
        <w:tab/>
        <w:t xml:space="preserve"> * The XML hetadata handler defines the following options:</w:t>
      </w:r>
    </w:p>
    <w:p w:rsidR="00486944" w:rsidRPr="007F2C86" w:rsidRDefault="00486944" w:rsidP="00486944">
      <w:pPr>
        <w:pStyle w:val="Zitat"/>
        <w:rPr>
          <w:lang w:eastAsia="de-CH"/>
        </w:rPr>
      </w:pPr>
      <w:r w:rsidRPr="007F2C86">
        <w:rPr>
          <w:lang w:eastAsia="de-CH"/>
        </w:rPr>
        <w:tab/>
        <w:t xml:space="preserve"> * - 'type': This is always 'xml'.</w:t>
      </w:r>
    </w:p>
    <w:p w:rsidR="00486944" w:rsidRPr="007F2C86" w:rsidRDefault="00486944" w:rsidP="00486944">
      <w:pPr>
        <w:pStyle w:val="Zitat"/>
        <w:rPr>
          <w:lang w:eastAsia="de-CH"/>
        </w:rPr>
      </w:pPr>
      <w:r w:rsidRPr="007F2C86">
        <w:rPr>
          <w:lang w:eastAsia="de-CH"/>
        </w:rPr>
        <w:tab/>
        <w:t xml:space="preserve"> * - 'file': Path to the XML file with the metadata.</w:t>
      </w:r>
    </w:p>
    <w:p w:rsidR="00486944" w:rsidRPr="007F2C86" w:rsidRDefault="00486944" w:rsidP="00486944">
      <w:pPr>
        <w:pStyle w:val="Zitat"/>
        <w:rPr>
          <w:lang w:eastAsia="de-CH"/>
        </w:rPr>
      </w:pPr>
      <w:r w:rsidRPr="007F2C86">
        <w:rPr>
          <w:lang w:eastAsia="de-CH"/>
        </w:rPr>
        <w:tab/>
        <w:t xml:space="preserve"> * - 'url': The url to fetch metadata from. THIS IS ONLY FOR DEBUGGING - THERE IS NO CACHING OF THE RESPON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example defines two flatfile sources. One is the default metadata directory, the other</w:t>
      </w:r>
    </w:p>
    <w:p w:rsidR="00486944" w:rsidRPr="007F2C86" w:rsidRDefault="00486944" w:rsidP="00486944">
      <w:pPr>
        <w:pStyle w:val="Zitat"/>
        <w:rPr>
          <w:lang w:eastAsia="de-CH"/>
        </w:rPr>
      </w:pPr>
      <w:r w:rsidRPr="007F2C86">
        <w:rPr>
          <w:lang w:eastAsia="de-CH"/>
        </w:rPr>
        <w:tab/>
        <w:t xml:space="preserve"> * is a metadata directory with autogenerated metadata fi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array('type' =&gt; 'flatfile', 'directory' =&gt; 'metadata-generated'),</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example defines a flatfile source and an XML source.</w:t>
      </w:r>
    </w:p>
    <w:p w:rsidR="00486944" w:rsidRPr="007F2C86" w:rsidRDefault="00486944" w:rsidP="00486944">
      <w:pPr>
        <w:pStyle w:val="Zitat"/>
        <w:rPr>
          <w:lang w:eastAsia="de-CH"/>
        </w:rPr>
      </w:pPr>
      <w:r w:rsidRPr="007F2C86">
        <w:rPr>
          <w:lang w:eastAsia="de-CH"/>
        </w:rPr>
        <w:lastRenderedPageBreak/>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array('type' =&gt; 'xml', 'file' =&gt; 'idp.example.org-idpMeta.xml'),</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Default:</w:t>
      </w:r>
    </w:p>
    <w:p w:rsidR="00486944" w:rsidRPr="007F2C86" w:rsidRDefault="00486944" w:rsidP="00486944">
      <w:pPr>
        <w:pStyle w:val="Zitat"/>
        <w:rPr>
          <w:lang w:eastAsia="de-CH"/>
        </w:rPr>
      </w:pPr>
      <w:r w:rsidRPr="007F2C86">
        <w:rPr>
          <w:lang w:eastAsia="de-CH"/>
        </w:rPr>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ources' =&gt; array(</w:t>
      </w:r>
    </w:p>
    <w:p w:rsidR="00486944" w:rsidRPr="007F2C86" w:rsidRDefault="00486944" w:rsidP="00486944">
      <w:pPr>
        <w:pStyle w:val="Zitat"/>
        <w:rPr>
          <w:lang w:eastAsia="de-CH"/>
        </w:rPr>
      </w:pPr>
      <w:r w:rsidRPr="007F2C86">
        <w:rPr>
          <w:lang w:eastAsia="de-CH"/>
        </w:rPr>
        <w:tab/>
      </w:r>
      <w:r w:rsidRPr="007F2C86">
        <w:rPr>
          <w:lang w:eastAsia="de-CH"/>
        </w:rPr>
        <w:tab/>
        <w:t>array('type' =&gt; 'flatfile'),</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nfigure the datastore for simpleSAMLph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 'phpsession': Limited datastore, which uses the PHP session.</w:t>
      </w:r>
    </w:p>
    <w:p w:rsidR="00486944" w:rsidRPr="007F2C86" w:rsidRDefault="00486944" w:rsidP="00486944">
      <w:pPr>
        <w:pStyle w:val="Zitat"/>
        <w:rPr>
          <w:lang w:eastAsia="de-CH"/>
        </w:rPr>
      </w:pPr>
      <w:r w:rsidRPr="007F2C86">
        <w:rPr>
          <w:lang w:eastAsia="de-CH"/>
        </w:rPr>
        <w:tab/>
        <w:t xml:space="preserve"> * - 'memcache': Key-value datastore, based on memcache.</w:t>
      </w:r>
    </w:p>
    <w:p w:rsidR="00486944" w:rsidRPr="007F2C86" w:rsidRDefault="00486944" w:rsidP="00486944">
      <w:pPr>
        <w:pStyle w:val="Zitat"/>
        <w:rPr>
          <w:lang w:eastAsia="de-CH"/>
        </w:rPr>
      </w:pPr>
      <w:r w:rsidRPr="007F2C86">
        <w:rPr>
          <w:lang w:eastAsia="de-CH"/>
        </w:rPr>
        <w:tab/>
        <w:t xml:space="preserve"> * - 'sql': SQL datastore, using PD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datastore is 'phpsess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replaces the old 'session.handler'-op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type' =&gt; 'phpsession',</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DSN the sql datastore should connect t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http://www.php.net/manual/en/pdo.drivers.php for the various</w:t>
      </w:r>
    </w:p>
    <w:p w:rsidR="00486944" w:rsidRPr="007F2C86" w:rsidRDefault="00486944" w:rsidP="00486944">
      <w:pPr>
        <w:pStyle w:val="Zitat"/>
        <w:rPr>
          <w:lang w:eastAsia="de-CH"/>
        </w:rPr>
      </w:pPr>
      <w:r w:rsidRPr="007F2C86">
        <w:rPr>
          <w:lang w:eastAsia="de-CH"/>
        </w:rPr>
        <w:tab/>
        <w:t xml:space="preserve"> * syntax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sql.dsn' =&gt; 'sqlite:/path/to/sqlitedatabase.sq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username and password to use when connecting to the databa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sql.username' =&gt; NULL,</w:t>
      </w:r>
    </w:p>
    <w:p w:rsidR="00486944" w:rsidRPr="007F2C86" w:rsidRDefault="00486944" w:rsidP="00486944">
      <w:pPr>
        <w:pStyle w:val="Zitat"/>
        <w:rPr>
          <w:lang w:eastAsia="de-CH"/>
        </w:rPr>
      </w:pPr>
      <w:r w:rsidRPr="007F2C86">
        <w:rPr>
          <w:lang w:eastAsia="de-CH"/>
        </w:rPr>
        <w:tab/>
        <w:t>'store.sql.password'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ab/>
        <w:t>/*</w:t>
      </w:r>
    </w:p>
    <w:p w:rsidR="00486944" w:rsidRPr="007F2C86" w:rsidRDefault="00486944" w:rsidP="00486944">
      <w:pPr>
        <w:pStyle w:val="Zitat"/>
        <w:rPr>
          <w:lang w:eastAsia="de-CH"/>
        </w:rPr>
      </w:pPr>
      <w:r w:rsidRPr="007F2C86">
        <w:rPr>
          <w:lang w:eastAsia="de-CH"/>
        </w:rPr>
        <w:tab/>
        <w:t xml:space="preserve"> * The prefix we should use on our tab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sql.prefix' =&gt; 'simpleSAMLphp',</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nfiguration for the MemcacheStore class. This allows you to store</w:t>
      </w:r>
    </w:p>
    <w:p w:rsidR="00486944" w:rsidRPr="007F2C86" w:rsidRDefault="00486944" w:rsidP="00486944">
      <w:pPr>
        <w:pStyle w:val="Zitat"/>
        <w:rPr>
          <w:lang w:eastAsia="de-CH"/>
        </w:rPr>
      </w:pPr>
      <w:r w:rsidRPr="007F2C86">
        <w:rPr>
          <w:lang w:eastAsia="de-CH"/>
        </w:rPr>
        <w:tab/>
        <w:t xml:space="preserve"> * multiple redudant copies of sessions on different memcache serv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is an array of server groups. Every data</w:t>
      </w:r>
    </w:p>
    <w:p w:rsidR="00486944" w:rsidRPr="007F2C86" w:rsidRDefault="00486944" w:rsidP="00486944">
      <w:pPr>
        <w:pStyle w:val="Zitat"/>
        <w:rPr>
          <w:lang w:eastAsia="de-CH"/>
        </w:rPr>
      </w:pPr>
      <w:r w:rsidRPr="007F2C86">
        <w:rPr>
          <w:lang w:eastAsia="de-CH"/>
        </w:rPr>
        <w:tab/>
        <w:t xml:space="preserve"> * item will be mirrored in every server 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server group is an array of servers. The data items will be</w:t>
      </w:r>
    </w:p>
    <w:p w:rsidR="00486944" w:rsidRPr="007F2C86" w:rsidRDefault="00486944" w:rsidP="00486944">
      <w:pPr>
        <w:pStyle w:val="Zitat"/>
        <w:rPr>
          <w:lang w:eastAsia="de-CH"/>
        </w:rPr>
      </w:pPr>
      <w:r w:rsidRPr="007F2C86">
        <w:rPr>
          <w:lang w:eastAsia="de-CH"/>
        </w:rPr>
        <w:tab/>
        <w:t xml:space="preserve"> * load-balanced between all servers in each server 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server is an array of parameters for the server. The following</w:t>
      </w:r>
    </w:p>
    <w:p w:rsidR="00486944" w:rsidRPr="007F2C86" w:rsidRDefault="00486944" w:rsidP="00486944">
      <w:pPr>
        <w:pStyle w:val="Zitat"/>
        <w:rPr>
          <w:lang w:eastAsia="de-CH"/>
        </w:rPr>
      </w:pPr>
      <w:r w:rsidRPr="007F2C86">
        <w:rPr>
          <w:lang w:eastAsia="de-CH"/>
        </w:rPr>
        <w:tab/>
        <w:t xml:space="preserve"> * options are available:</w:t>
      </w:r>
    </w:p>
    <w:p w:rsidR="00486944" w:rsidRPr="007F2C86" w:rsidRDefault="00486944" w:rsidP="00486944">
      <w:pPr>
        <w:pStyle w:val="Zitat"/>
        <w:rPr>
          <w:lang w:eastAsia="de-CH"/>
        </w:rPr>
      </w:pPr>
      <w:r w:rsidRPr="007F2C86">
        <w:rPr>
          <w:lang w:eastAsia="de-CH"/>
        </w:rPr>
        <w:tab/>
        <w:t xml:space="preserve"> *  - 'hostname': This is the hostname or ip address where the</w:t>
      </w:r>
    </w:p>
    <w:p w:rsidR="00486944" w:rsidRPr="007F2C86" w:rsidRDefault="00486944" w:rsidP="00486944">
      <w:pPr>
        <w:pStyle w:val="Zitat"/>
        <w:rPr>
          <w:lang w:eastAsia="de-CH"/>
        </w:rPr>
      </w:pPr>
      <w:r w:rsidRPr="007F2C86">
        <w:rPr>
          <w:lang w:eastAsia="de-CH"/>
        </w:rPr>
        <w:tab/>
        <w:t xml:space="preserve"> *    memcache server runs. This is the only required option.</w:t>
      </w:r>
    </w:p>
    <w:p w:rsidR="00486944" w:rsidRPr="007F2C86" w:rsidRDefault="00486944" w:rsidP="00486944">
      <w:pPr>
        <w:pStyle w:val="Zitat"/>
        <w:rPr>
          <w:lang w:eastAsia="de-CH"/>
        </w:rPr>
      </w:pPr>
      <w:r w:rsidRPr="007F2C86">
        <w:rPr>
          <w:lang w:eastAsia="de-CH"/>
        </w:rPr>
        <w:tab/>
        <w:t xml:space="preserve"> *  - 'port': This is the port number of the memcache server. If this</w:t>
      </w:r>
    </w:p>
    <w:p w:rsidR="00486944" w:rsidRPr="007F2C86" w:rsidRDefault="00486944" w:rsidP="00486944">
      <w:pPr>
        <w:pStyle w:val="Zitat"/>
        <w:rPr>
          <w:lang w:eastAsia="de-CH"/>
        </w:rPr>
      </w:pPr>
      <w:r w:rsidRPr="007F2C86">
        <w:rPr>
          <w:lang w:eastAsia="de-CH"/>
        </w:rPr>
        <w:tab/>
        <w:t xml:space="preserve"> *    option isn't set, then we will use the 'memcache.default_port'</w:t>
      </w:r>
    </w:p>
    <w:p w:rsidR="00486944" w:rsidRPr="007F2C86" w:rsidRDefault="00486944" w:rsidP="00486944">
      <w:pPr>
        <w:pStyle w:val="Zitat"/>
        <w:rPr>
          <w:lang w:eastAsia="de-CH"/>
        </w:rPr>
      </w:pPr>
      <w:r w:rsidRPr="007F2C86">
        <w:rPr>
          <w:lang w:eastAsia="de-CH"/>
        </w:rPr>
        <w:tab/>
        <w:t xml:space="preserve"> *    ini setting. This is 11211 by </w:t>
      </w:r>
      <w:proofErr w:type="gramStart"/>
      <w:r w:rsidRPr="007F2C86">
        <w:rPr>
          <w:lang w:eastAsia="de-CH"/>
        </w:rPr>
        <w:t>default</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 'weight': This sets the weight of this server in this server</w:t>
      </w:r>
    </w:p>
    <w:p w:rsidR="00486944" w:rsidRPr="007F2C86" w:rsidRDefault="00486944" w:rsidP="00486944">
      <w:pPr>
        <w:pStyle w:val="Zitat"/>
        <w:rPr>
          <w:lang w:eastAsia="de-CH"/>
        </w:rPr>
      </w:pPr>
      <w:r w:rsidRPr="007F2C86">
        <w:rPr>
          <w:lang w:eastAsia="de-CH"/>
        </w:rPr>
        <w:tab/>
        <w:t xml:space="preserve"> *    group. http://php.net/manual/en/function.Memcache-addServer.php</w:t>
      </w:r>
    </w:p>
    <w:p w:rsidR="00486944" w:rsidRPr="007F2C86" w:rsidRDefault="00486944" w:rsidP="00486944">
      <w:pPr>
        <w:pStyle w:val="Zitat"/>
        <w:rPr>
          <w:lang w:eastAsia="de-CH"/>
        </w:rPr>
      </w:pPr>
      <w:r w:rsidRPr="007F2C86">
        <w:rPr>
          <w:lang w:eastAsia="de-CH"/>
        </w:rPr>
        <w:tab/>
        <w:t xml:space="preserve"> *    contains more information about the weight option.</w:t>
      </w:r>
    </w:p>
    <w:p w:rsidR="00486944" w:rsidRPr="007F2C86" w:rsidRDefault="00486944" w:rsidP="00486944">
      <w:pPr>
        <w:pStyle w:val="Zitat"/>
        <w:rPr>
          <w:lang w:eastAsia="de-CH"/>
        </w:rPr>
      </w:pPr>
      <w:r w:rsidRPr="007F2C86">
        <w:rPr>
          <w:lang w:eastAsia="de-CH"/>
        </w:rPr>
        <w:tab/>
        <w:t xml:space="preserve"> *  - 'timeout': The timeout for this server. By default, the timeout</w:t>
      </w:r>
    </w:p>
    <w:p w:rsidR="00486944" w:rsidRPr="007F2C86" w:rsidRDefault="00486944" w:rsidP="00486944">
      <w:pPr>
        <w:pStyle w:val="Zitat"/>
        <w:rPr>
          <w:lang w:eastAsia="de-CH"/>
        </w:rPr>
      </w:pPr>
      <w:r w:rsidRPr="007F2C86">
        <w:rPr>
          <w:lang w:eastAsia="de-CH"/>
        </w:rPr>
        <w:tab/>
        <w:t xml:space="preserve"> *    is 3 second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of redudant configuration with load balancing:</w:t>
      </w:r>
    </w:p>
    <w:p w:rsidR="00486944" w:rsidRPr="007F2C86" w:rsidRDefault="00486944" w:rsidP="00486944">
      <w:pPr>
        <w:pStyle w:val="Zitat"/>
        <w:rPr>
          <w:lang w:eastAsia="de-CH"/>
        </w:rPr>
      </w:pPr>
      <w:r w:rsidRPr="007F2C86">
        <w:rPr>
          <w:lang w:eastAsia="de-CH"/>
        </w:rPr>
        <w:tab/>
        <w:t xml:space="preserve"> * This configuration makes it possible to lose both servers in the</w:t>
      </w:r>
    </w:p>
    <w:p w:rsidR="00486944" w:rsidRPr="007F2C86" w:rsidRDefault="00486944" w:rsidP="00486944">
      <w:pPr>
        <w:pStyle w:val="Zitat"/>
        <w:rPr>
          <w:lang w:eastAsia="de-CH"/>
        </w:rPr>
      </w:pPr>
      <w:r w:rsidRPr="007F2C86">
        <w:rPr>
          <w:lang w:eastAsia="de-CH"/>
        </w:rPr>
        <w:tab/>
        <w:t xml:space="preserve"> * a-group or both servers in the b-group without losing any sessions.</w:t>
      </w:r>
    </w:p>
    <w:p w:rsidR="00486944" w:rsidRPr="007F2C86" w:rsidRDefault="00486944" w:rsidP="00486944">
      <w:pPr>
        <w:pStyle w:val="Zitat"/>
        <w:rPr>
          <w:lang w:eastAsia="de-CH"/>
        </w:rPr>
      </w:pPr>
      <w:r w:rsidRPr="007F2C86">
        <w:rPr>
          <w:lang w:eastAsia="de-CH"/>
        </w:rPr>
        <w:tab/>
        <w:t xml:space="preserve"> * Note that sessions will be lost if one server is lost from both the</w:t>
      </w:r>
    </w:p>
    <w:p w:rsidR="00486944" w:rsidRPr="007F2C86" w:rsidRDefault="00486944" w:rsidP="00486944">
      <w:pPr>
        <w:pStyle w:val="Zitat"/>
        <w:rPr>
          <w:lang w:eastAsia="de-CH"/>
        </w:rPr>
      </w:pPr>
      <w:r w:rsidRPr="007F2C86">
        <w:rPr>
          <w:lang w:eastAsia="de-CH"/>
        </w:rPr>
        <w:lastRenderedPageBreak/>
        <w:tab/>
        <w:t xml:space="preserve"> * a-group and the b-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gt; array(</w:t>
      </w:r>
    </w:p>
    <w:p w:rsidR="00486944" w:rsidRPr="007F2C86" w:rsidRDefault="00486944" w:rsidP="00486944">
      <w:pPr>
        <w:pStyle w:val="Zitat"/>
        <w:rPr>
          <w:lang w:eastAsia="de-CH"/>
        </w:rPr>
      </w:pPr>
      <w:r w:rsidRPr="007F2C86">
        <w:rPr>
          <w:lang w:eastAsia="de-CH"/>
        </w:rPr>
        <w:tab/>
        <w:t xml:space="preserve"> *     array(</w:t>
      </w:r>
    </w:p>
    <w:p w:rsidR="00486944" w:rsidRPr="007F2C86" w:rsidRDefault="00486944" w:rsidP="00486944">
      <w:pPr>
        <w:pStyle w:val="Zitat"/>
        <w:rPr>
          <w:lang w:eastAsia="de-CH"/>
        </w:rPr>
      </w:pPr>
      <w:r w:rsidRPr="007F2C86">
        <w:rPr>
          <w:lang w:eastAsia="de-CH"/>
        </w:rPr>
        <w:tab/>
        <w:t xml:space="preserve"> *         array('hostname' =&gt; 'mc_a1'),</w:t>
      </w:r>
    </w:p>
    <w:p w:rsidR="00486944" w:rsidRPr="007F2C86" w:rsidRDefault="00486944" w:rsidP="00486944">
      <w:pPr>
        <w:pStyle w:val="Zitat"/>
        <w:rPr>
          <w:lang w:eastAsia="de-CH"/>
        </w:rPr>
      </w:pPr>
      <w:r w:rsidRPr="007F2C86">
        <w:rPr>
          <w:lang w:eastAsia="de-CH"/>
        </w:rPr>
        <w:tab/>
        <w:t xml:space="preserve"> *         array('hostname' =&gt; 'mc_a2'),</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array(</w:t>
      </w:r>
    </w:p>
    <w:p w:rsidR="00486944" w:rsidRPr="007F2C86" w:rsidRDefault="00486944" w:rsidP="00486944">
      <w:pPr>
        <w:pStyle w:val="Zitat"/>
        <w:rPr>
          <w:lang w:eastAsia="de-CH"/>
        </w:rPr>
      </w:pPr>
      <w:r w:rsidRPr="007F2C86">
        <w:rPr>
          <w:lang w:eastAsia="de-CH"/>
        </w:rPr>
        <w:tab/>
        <w:t xml:space="preserve"> *         array('hostname' =&gt; 'mc_b1'),</w:t>
      </w:r>
    </w:p>
    <w:p w:rsidR="00486944" w:rsidRPr="007F2C86" w:rsidRDefault="00486944" w:rsidP="00486944">
      <w:pPr>
        <w:pStyle w:val="Zitat"/>
        <w:rPr>
          <w:lang w:eastAsia="de-CH"/>
        </w:rPr>
      </w:pPr>
      <w:r w:rsidRPr="007F2C86">
        <w:rPr>
          <w:lang w:eastAsia="de-CH"/>
        </w:rPr>
        <w:tab/>
        <w:t xml:space="preserve"> *         array('hostname' =&gt; 'mc_b2'),</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of simple configuration with only one memcache server,</w:t>
      </w:r>
    </w:p>
    <w:p w:rsidR="00486944" w:rsidRPr="007F2C86" w:rsidRDefault="00486944" w:rsidP="00486944">
      <w:pPr>
        <w:pStyle w:val="Zitat"/>
        <w:rPr>
          <w:lang w:eastAsia="de-CH"/>
        </w:rPr>
      </w:pPr>
      <w:r w:rsidRPr="007F2C86">
        <w:rPr>
          <w:lang w:eastAsia="de-CH"/>
        </w:rPr>
        <w:tab/>
        <w:t xml:space="preserve"> * running on the same computer as the web server:</w:t>
      </w:r>
    </w:p>
    <w:p w:rsidR="00486944" w:rsidRPr="007F2C86" w:rsidRDefault="00486944" w:rsidP="00486944">
      <w:pPr>
        <w:pStyle w:val="Zitat"/>
        <w:rPr>
          <w:lang w:eastAsia="de-CH"/>
        </w:rPr>
      </w:pPr>
      <w:r w:rsidRPr="007F2C86">
        <w:rPr>
          <w:lang w:eastAsia="de-CH"/>
        </w:rPr>
        <w:tab/>
        <w:t xml:space="preserve"> * Note that all sessions will be lost if the memcache server crash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gt; array(</w:t>
      </w:r>
    </w:p>
    <w:p w:rsidR="00486944" w:rsidRPr="007F2C86" w:rsidRDefault="00486944" w:rsidP="00486944">
      <w:pPr>
        <w:pStyle w:val="Zitat"/>
        <w:rPr>
          <w:lang w:eastAsia="de-CH"/>
        </w:rPr>
      </w:pPr>
      <w:r w:rsidRPr="007F2C86">
        <w:rPr>
          <w:lang w:eastAsia="de-CH"/>
        </w:rPr>
        <w:tab/>
        <w:t xml:space="preserve"> *     array(</w:t>
      </w:r>
    </w:p>
    <w:p w:rsidR="00486944" w:rsidRPr="007F2C86" w:rsidRDefault="00486944" w:rsidP="00486944">
      <w:pPr>
        <w:pStyle w:val="Zitat"/>
        <w:rPr>
          <w:lang w:eastAsia="de-CH"/>
        </w:rPr>
      </w:pPr>
      <w:r w:rsidRPr="007F2C86">
        <w:rPr>
          <w:lang w:eastAsia="de-CH"/>
        </w:rPr>
        <w:tab/>
        <w:t xml:space="preserve"> *         array('hostname' =&gt; 'localhost'),</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mcache_store.servers' =&gt; array(</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array('hostname' =&gt; 'localhos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value is the duration data should be stored in memcache. Data</w:t>
      </w:r>
    </w:p>
    <w:p w:rsidR="00486944" w:rsidRPr="007F2C86" w:rsidRDefault="00486944" w:rsidP="00486944">
      <w:pPr>
        <w:pStyle w:val="Zitat"/>
        <w:rPr>
          <w:lang w:eastAsia="de-CH"/>
        </w:rPr>
      </w:pPr>
      <w:r w:rsidRPr="007F2C86">
        <w:rPr>
          <w:lang w:eastAsia="de-CH"/>
        </w:rPr>
        <w:tab/>
        <w:t xml:space="preserve"> * will be dropped from the memcache servers when this time expires.</w:t>
      </w:r>
    </w:p>
    <w:p w:rsidR="00486944" w:rsidRPr="007F2C86" w:rsidRDefault="00486944" w:rsidP="00486944">
      <w:pPr>
        <w:pStyle w:val="Zitat"/>
        <w:rPr>
          <w:lang w:eastAsia="de-CH"/>
        </w:rPr>
      </w:pPr>
      <w:r w:rsidRPr="007F2C86">
        <w:rPr>
          <w:lang w:eastAsia="de-CH"/>
        </w:rPr>
        <w:tab/>
        <w:t xml:space="preserve"> * The time will be reset every time the data is written to the</w:t>
      </w:r>
    </w:p>
    <w:p w:rsidR="00486944" w:rsidRPr="007F2C86" w:rsidRDefault="00486944" w:rsidP="00486944">
      <w:pPr>
        <w:pStyle w:val="Zitat"/>
        <w:rPr>
          <w:lang w:eastAsia="de-CH"/>
        </w:rPr>
      </w:pPr>
      <w:r w:rsidRPr="007F2C86">
        <w:rPr>
          <w:lang w:eastAsia="de-CH"/>
        </w:rPr>
        <w:tab/>
        <w:t xml:space="preserve"> * memcache serv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value should always be larger than the 'session.duration'</w:t>
      </w:r>
    </w:p>
    <w:p w:rsidR="00486944" w:rsidRPr="007F2C86" w:rsidRDefault="00486944" w:rsidP="00486944">
      <w:pPr>
        <w:pStyle w:val="Zitat"/>
        <w:rPr>
          <w:lang w:eastAsia="de-CH"/>
        </w:rPr>
      </w:pPr>
      <w:r w:rsidRPr="007F2C86">
        <w:rPr>
          <w:lang w:eastAsia="de-CH"/>
        </w:rPr>
        <w:tab/>
        <w:t xml:space="preserve"> * option. Not doing this may result in the session being deleted from</w:t>
      </w:r>
    </w:p>
    <w:p w:rsidR="00486944" w:rsidRPr="007F2C86" w:rsidRDefault="00486944" w:rsidP="00486944">
      <w:pPr>
        <w:pStyle w:val="Zitat"/>
        <w:rPr>
          <w:lang w:eastAsia="de-CH"/>
        </w:rPr>
      </w:pPr>
      <w:r w:rsidRPr="007F2C86">
        <w:rPr>
          <w:lang w:eastAsia="de-CH"/>
        </w:rPr>
        <w:tab/>
        <w:t xml:space="preserve"> * the memcache servers while it is still in u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t this value to 0 if you don't want data to expire.</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 xml:space="preserve"> * Note: The oldest data will always be deleted if the memcache server</w:t>
      </w:r>
    </w:p>
    <w:p w:rsidR="00486944" w:rsidRPr="007F2C86" w:rsidRDefault="00486944" w:rsidP="00486944">
      <w:pPr>
        <w:pStyle w:val="Zitat"/>
        <w:rPr>
          <w:lang w:eastAsia="de-CH"/>
        </w:rPr>
      </w:pPr>
      <w:r w:rsidRPr="007F2C86">
        <w:rPr>
          <w:lang w:eastAsia="de-CH"/>
        </w:rPr>
        <w:tab/>
        <w:t xml:space="preserve"> * runs out of storage spac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mcache_store.expires' =&gt;  36 * (60*60), // 36 hours.</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hould signing of generated metadata be enabled by defaul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tadata signing can also be enabled for a individual SP or IdP by setting the</w:t>
      </w:r>
    </w:p>
    <w:p w:rsidR="00486944" w:rsidRPr="007F2C86" w:rsidRDefault="00486944" w:rsidP="00486944">
      <w:pPr>
        <w:pStyle w:val="Zitat"/>
        <w:rPr>
          <w:lang w:eastAsia="de-CH"/>
        </w:rPr>
      </w:pPr>
      <w:r w:rsidRPr="007F2C86">
        <w:rPr>
          <w:lang w:eastAsia="de-CH"/>
        </w:rPr>
        <w:tab/>
        <w:t xml:space="preserve"> * same option in the metadata for the SP or Id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ign.enabl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default key &amp; certificate which should be used to sign generated metadata. These</w:t>
      </w:r>
    </w:p>
    <w:p w:rsidR="00486944" w:rsidRPr="007F2C86" w:rsidRDefault="00486944" w:rsidP="00486944">
      <w:pPr>
        <w:pStyle w:val="Zitat"/>
        <w:rPr>
          <w:lang w:eastAsia="de-CH"/>
        </w:rPr>
      </w:pPr>
      <w:r w:rsidRPr="007F2C86">
        <w:rPr>
          <w:lang w:eastAsia="de-CH"/>
        </w:rPr>
        <w:tab/>
        <w:t xml:space="preserve"> * are files stored in the cert dir.</w:t>
      </w:r>
    </w:p>
    <w:p w:rsidR="00486944" w:rsidRPr="007F2C86" w:rsidRDefault="00486944" w:rsidP="00486944">
      <w:pPr>
        <w:pStyle w:val="Zitat"/>
        <w:rPr>
          <w:lang w:eastAsia="de-CH"/>
        </w:rPr>
      </w:pPr>
      <w:r w:rsidRPr="007F2C86">
        <w:rPr>
          <w:lang w:eastAsia="de-CH"/>
        </w:rPr>
        <w:tab/>
        <w:t xml:space="preserve"> * These values can be overridden by the options with the same names in the SP or</w:t>
      </w:r>
    </w:p>
    <w:p w:rsidR="00486944" w:rsidRPr="007F2C86" w:rsidRDefault="00486944" w:rsidP="00486944">
      <w:pPr>
        <w:pStyle w:val="Zitat"/>
        <w:rPr>
          <w:lang w:eastAsia="de-CH"/>
        </w:rPr>
      </w:pPr>
      <w:r w:rsidRPr="007F2C86">
        <w:rPr>
          <w:lang w:eastAsia="de-CH"/>
        </w:rPr>
        <w:tab/>
        <w:t xml:space="preserve"> * IdP metadata.</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If these aren't specified here or in the metadata for the SP or IdP, then</w:t>
      </w:r>
    </w:p>
    <w:p w:rsidR="00486944" w:rsidRPr="007F2C86" w:rsidRDefault="00486944" w:rsidP="00486944">
      <w:pPr>
        <w:pStyle w:val="Zitat"/>
        <w:rPr>
          <w:lang w:eastAsia="de-CH"/>
        </w:rPr>
      </w:pPr>
      <w:r w:rsidRPr="007F2C86">
        <w:rPr>
          <w:lang w:eastAsia="de-CH"/>
        </w:rPr>
        <w:tab/>
        <w:t xml:space="preserve"> * the 'certificate' and 'privatekey' option in the metadata will be used.</w:t>
      </w:r>
    </w:p>
    <w:p w:rsidR="00486944" w:rsidRPr="007F2C86" w:rsidRDefault="00486944" w:rsidP="00486944">
      <w:pPr>
        <w:pStyle w:val="Zitat"/>
        <w:rPr>
          <w:lang w:eastAsia="de-CH"/>
        </w:rPr>
      </w:pPr>
      <w:r w:rsidRPr="007F2C86">
        <w:rPr>
          <w:lang w:eastAsia="de-CH"/>
        </w:rPr>
        <w:tab/>
        <w:t xml:space="preserve"> * if those aren't set, signing of metadata will fail.</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ign.privatekey' =&gt; NULL,</w:t>
      </w:r>
    </w:p>
    <w:p w:rsidR="00486944" w:rsidRPr="007F2C86" w:rsidRDefault="00486944" w:rsidP="00486944">
      <w:pPr>
        <w:pStyle w:val="Zitat"/>
        <w:rPr>
          <w:lang w:eastAsia="de-CH"/>
        </w:rPr>
      </w:pPr>
      <w:r w:rsidRPr="007F2C86">
        <w:rPr>
          <w:lang w:eastAsia="de-CH"/>
        </w:rPr>
        <w:tab/>
        <w:t>'metadata.sign.privatekey_pass' =&gt; NULL,</w:t>
      </w:r>
    </w:p>
    <w:p w:rsidR="00486944" w:rsidRPr="007F2C86" w:rsidRDefault="00486944" w:rsidP="00486944">
      <w:pPr>
        <w:pStyle w:val="Zitat"/>
        <w:rPr>
          <w:lang w:eastAsia="de-CH"/>
        </w:rPr>
      </w:pPr>
      <w:r w:rsidRPr="007F2C86">
        <w:rPr>
          <w:lang w:eastAsia="de-CH"/>
        </w:rPr>
        <w:tab/>
        <w:t>'metadata.sign.certificate'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Proxy to use for retrieving UR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proxy' =&gt; 'tcp://proxy.example.com:510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proxy'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Default="00486944" w:rsidP="00486944">
      <w:pPr>
        <w:pStyle w:val="berschrift3"/>
      </w:pPr>
      <w:bookmarkStart w:id="95" w:name="_Toc352061481"/>
      <w:r>
        <w:t>PHP5</w:t>
      </w:r>
      <w:bookmarkEnd w:id="95"/>
    </w:p>
    <w:p w:rsidR="00486944" w:rsidRDefault="00486944" w:rsidP="00486944">
      <w:r>
        <w:t>/etc/php5/apache2/php.ini</w:t>
      </w:r>
    </w:p>
    <w:p w:rsidR="00486944" w:rsidRPr="007F2C86" w:rsidRDefault="00486944" w:rsidP="00486944">
      <w:pPr>
        <w:pStyle w:val="Zitat"/>
        <w:rPr>
          <w:lang w:eastAsia="de-CH"/>
        </w:rPr>
      </w:pPr>
      <w:r w:rsidRPr="007F2C86">
        <w:rPr>
          <w:lang w:eastAsia="de-CH"/>
        </w:rPr>
        <w:lastRenderedPageBreak/>
        <w:t>[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About php.ini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initialization file, generally called php.ini, is responsible for</w:t>
      </w:r>
    </w:p>
    <w:p w:rsidR="00486944" w:rsidRPr="007F2C86" w:rsidRDefault="00486944" w:rsidP="00486944">
      <w:pPr>
        <w:pStyle w:val="Zitat"/>
        <w:rPr>
          <w:lang w:eastAsia="de-CH"/>
        </w:rPr>
      </w:pPr>
      <w:r w:rsidRPr="007F2C86">
        <w:rPr>
          <w:lang w:eastAsia="de-CH"/>
        </w:rPr>
        <w:t>; configuring many of the aspects of PHP's behavi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 attempts to find and load this configuration from a number of locations.</w:t>
      </w:r>
    </w:p>
    <w:p w:rsidR="00486944" w:rsidRPr="007F2C86" w:rsidRDefault="00486944" w:rsidP="00486944">
      <w:pPr>
        <w:pStyle w:val="Zitat"/>
        <w:rPr>
          <w:lang w:eastAsia="de-CH"/>
        </w:rPr>
      </w:pPr>
      <w:r w:rsidRPr="007F2C86">
        <w:rPr>
          <w:lang w:eastAsia="de-CH"/>
        </w:rPr>
        <w:t>; The following is a summary of its search order:</w:t>
      </w:r>
    </w:p>
    <w:p w:rsidR="00486944" w:rsidRPr="007F2C86" w:rsidRDefault="00486944" w:rsidP="00486944">
      <w:pPr>
        <w:pStyle w:val="Zitat"/>
        <w:rPr>
          <w:lang w:eastAsia="de-CH"/>
        </w:rPr>
      </w:pPr>
      <w:r w:rsidRPr="007F2C86">
        <w:rPr>
          <w:lang w:eastAsia="de-CH"/>
        </w:rPr>
        <w:t>; 1. SAPI module specific location.</w:t>
      </w:r>
    </w:p>
    <w:p w:rsidR="00486944" w:rsidRPr="007F2C86" w:rsidRDefault="00486944" w:rsidP="00486944">
      <w:pPr>
        <w:pStyle w:val="Zitat"/>
        <w:rPr>
          <w:lang w:eastAsia="de-CH"/>
        </w:rPr>
      </w:pPr>
      <w:r w:rsidRPr="007F2C86">
        <w:rPr>
          <w:lang w:eastAsia="de-CH"/>
        </w:rPr>
        <w:t>; 2. The PHPRC environment variable. (As of PHP 5.2.0)</w:t>
      </w:r>
    </w:p>
    <w:p w:rsidR="00486944" w:rsidRPr="007F2C86" w:rsidRDefault="00486944" w:rsidP="00486944">
      <w:pPr>
        <w:pStyle w:val="Zitat"/>
        <w:rPr>
          <w:lang w:eastAsia="de-CH"/>
        </w:rPr>
      </w:pPr>
      <w:r w:rsidRPr="007F2C86">
        <w:rPr>
          <w:lang w:eastAsia="de-CH"/>
        </w:rPr>
        <w:t>; 3. A number of predefined registry keys on Windows (As of PHP 5.2.0)</w:t>
      </w:r>
    </w:p>
    <w:p w:rsidR="00486944" w:rsidRPr="007F2C86" w:rsidRDefault="00486944" w:rsidP="00486944">
      <w:pPr>
        <w:pStyle w:val="Zitat"/>
        <w:rPr>
          <w:lang w:eastAsia="de-CH"/>
        </w:rPr>
      </w:pPr>
      <w:r w:rsidRPr="007F2C86">
        <w:rPr>
          <w:lang w:eastAsia="de-CH"/>
        </w:rPr>
        <w:t>; 4. Current working directory (except CLI)</w:t>
      </w:r>
    </w:p>
    <w:p w:rsidR="00486944" w:rsidRPr="007F2C86" w:rsidRDefault="00486944" w:rsidP="00486944">
      <w:pPr>
        <w:pStyle w:val="Zitat"/>
        <w:rPr>
          <w:lang w:eastAsia="de-CH"/>
        </w:rPr>
      </w:pPr>
      <w:r w:rsidRPr="007F2C86">
        <w:rPr>
          <w:lang w:eastAsia="de-CH"/>
        </w:rPr>
        <w:t>; 5. The web server's directory (for SAPI modules), or directory of PHP</w:t>
      </w:r>
    </w:p>
    <w:p w:rsidR="00486944" w:rsidRPr="007F2C86" w:rsidRDefault="00486944" w:rsidP="00486944">
      <w:pPr>
        <w:pStyle w:val="Zitat"/>
        <w:rPr>
          <w:lang w:eastAsia="de-CH"/>
        </w:rPr>
      </w:pPr>
      <w:r w:rsidRPr="007F2C86">
        <w:rPr>
          <w:lang w:eastAsia="de-CH"/>
        </w:rPr>
        <w:t>; (otherwise in Windows)</w:t>
      </w:r>
    </w:p>
    <w:p w:rsidR="00486944" w:rsidRPr="007F2C86" w:rsidRDefault="00486944" w:rsidP="00486944">
      <w:pPr>
        <w:pStyle w:val="Zitat"/>
        <w:rPr>
          <w:lang w:eastAsia="de-CH"/>
        </w:rPr>
      </w:pPr>
      <w:r w:rsidRPr="007F2C86">
        <w:rPr>
          <w:lang w:eastAsia="de-CH"/>
        </w:rPr>
        <w:t>; 6. The directory from the --with-config-file-path compile time option, or the</w:t>
      </w:r>
    </w:p>
    <w:p w:rsidR="00486944" w:rsidRPr="007F2C86" w:rsidRDefault="00486944" w:rsidP="00486944">
      <w:pPr>
        <w:pStyle w:val="Zitat"/>
        <w:rPr>
          <w:lang w:eastAsia="de-CH"/>
        </w:rPr>
      </w:pPr>
      <w:r w:rsidRPr="007F2C86">
        <w:rPr>
          <w:lang w:eastAsia="de-CH"/>
        </w:rPr>
        <w:t>; Windows directory (C:\windows or C:\winnt)</w:t>
      </w:r>
    </w:p>
    <w:p w:rsidR="00486944" w:rsidRPr="007F2C86" w:rsidRDefault="00486944" w:rsidP="00486944">
      <w:pPr>
        <w:pStyle w:val="Zitat"/>
        <w:rPr>
          <w:lang w:eastAsia="de-CH"/>
        </w:rPr>
      </w:pPr>
      <w:r w:rsidRPr="007F2C86">
        <w:rPr>
          <w:lang w:eastAsia="de-CH"/>
        </w:rPr>
        <w:t>; See the PHP docs for more specific information.</w:t>
      </w:r>
    </w:p>
    <w:p w:rsidR="00486944" w:rsidRPr="007F2C86" w:rsidRDefault="00486944" w:rsidP="00486944">
      <w:pPr>
        <w:pStyle w:val="Zitat"/>
        <w:rPr>
          <w:lang w:eastAsia="de-CH"/>
        </w:rPr>
      </w:pPr>
      <w:r w:rsidRPr="007F2C86">
        <w:rPr>
          <w:lang w:eastAsia="de-CH"/>
        </w:rPr>
        <w:t>; http://php.net/configuration.fil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syntax of the file is extremely simple.  Whitespace and Lines</w:t>
      </w:r>
    </w:p>
    <w:p w:rsidR="00486944" w:rsidRPr="007F2C86" w:rsidRDefault="00486944" w:rsidP="00486944">
      <w:pPr>
        <w:pStyle w:val="Zitat"/>
        <w:rPr>
          <w:lang w:eastAsia="de-CH"/>
        </w:rPr>
      </w:pPr>
      <w:r w:rsidRPr="007F2C86">
        <w:rPr>
          <w:lang w:eastAsia="de-CH"/>
        </w:rPr>
        <w:t>; beginning with a semicolon are silently ignored (as you probably guessed).</w:t>
      </w:r>
    </w:p>
    <w:p w:rsidR="00486944" w:rsidRPr="007F2C86" w:rsidRDefault="00486944" w:rsidP="00486944">
      <w:pPr>
        <w:pStyle w:val="Zitat"/>
        <w:rPr>
          <w:lang w:eastAsia="de-CH"/>
        </w:rPr>
      </w:pPr>
      <w:r w:rsidRPr="007F2C86">
        <w:rPr>
          <w:lang w:eastAsia="de-CH"/>
        </w:rPr>
        <w:t>; Section headers (e.g. [Foo]) are also silently ignored, even though</w:t>
      </w:r>
    </w:p>
    <w:p w:rsidR="00486944" w:rsidRPr="007F2C86" w:rsidRDefault="00486944" w:rsidP="00486944">
      <w:pPr>
        <w:pStyle w:val="Zitat"/>
        <w:rPr>
          <w:lang w:eastAsia="de-CH"/>
        </w:rPr>
      </w:pPr>
      <w:r w:rsidRPr="007F2C86">
        <w:rPr>
          <w:lang w:eastAsia="de-CH"/>
        </w:rPr>
        <w:t>; they might mean something in the futur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ives following the section heading [PATH=/www/mysite] only</w:t>
      </w:r>
    </w:p>
    <w:p w:rsidR="00486944" w:rsidRPr="007F2C86" w:rsidRDefault="00486944" w:rsidP="00486944">
      <w:pPr>
        <w:pStyle w:val="Zitat"/>
        <w:rPr>
          <w:lang w:eastAsia="de-CH"/>
        </w:rPr>
      </w:pPr>
      <w:r w:rsidRPr="007F2C86">
        <w:rPr>
          <w:lang w:eastAsia="de-CH"/>
        </w:rPr>
        <w:t>; apply to PHP files in the /www/mysite directory.  Directives</w:t>
      </w:r>
    </w:p>
    <w:p w:rsidR="00486944" w:rsidRPr="007F2C86" w:rsidRDefault="00486944" w:rsidP="00486944">
      <w:pPr>
        <w:pStyle w:val="Zitat"/>
        <w:rPr>
          <w:lang w:eastAsia="de-CH"/>
        </w:rPr>
      </w:pPr>
      <w:r w:rsidRPr="007F2C86">
        <w:rPr>
          <w:lang w:eastAsia="de-CH"/>
        </w:rPr>
        <w:t>; following the section heading [HOST=www.example.com] only apply to</w:t>
      </w:r>
    </w:p>
    <w:p w:rsidR="00486944" w:rsidRPr="007F2C86" w:rsidRDefault="00486944" w:rsidP="00486944">
      <w:pPr>
        <w:pStyle w:val="Zitat"/>
        <w:rPr>
          <w:lang w:eastAsia="de-CH"/>
        </w:rPr>
      </w:pPr>
      <w:r w:rsidRPr="007F2C86">
        <w:rPr>
          <w:lang w:eastAsia="de-CH"/>
        </w:rPr>
        <w:t>; PHP files served from www.example.com.  Directives set in these</w:t>
      </w:r>
    </w:p>
    <w:p w:rsidR="00486944" w:rsidRPr="007F2C86" w:rsidRDefault="00486944" w:rsidP="00486944">
      <w:pPr>
        <w:pStyle w:val="Zitat"/>
        <w:rPr>
          <w:lang w:eastAsia="de-CH"/>
        </w:rPr>
      </w:pPr>
      <w:r w:rsidRPr="007F2C86">
        <w:rPr>
          <w:lang w:eastAsia="de-CH"/>
        </w:rPr>
        <w:t>; special sections cannot be overridden by user-defined INI files or</w:t>
      </w:r>
    </w:p>
    <w:p w:rsidR="00486944" w:rsidRPr="007F2C86" w:rsidRDefault="00486944" w:rsidP="00486944">
      <w:pPr>
        <w:pStyle w:val="Zitat"/>
        <w:rPr>
          <w:lang w:eastAsia="de-CH"/>
        </w:rPr>
      </w:pPr>
      <w:r w:rsidRPr="007F2C86">
        <w:rPr>
          <w:lang w:eastAsia="de-CH"/>
        </w:rPr>
        <w:t>; at runtime. Currently, [PATH=] and [HOST=] sections only work under</w:t>
      </w:r>
    </w:p>
    <w:p w:rsidR="00486944" w:rsidRPr="007F2C86" w:rsidRDefault="00486944" w:rsidP="00486944">
      <w:pPr>
        <w:pStyle w:val="Zitat"/>
        <w:rPr>
          <w:lang w:eastAsia="de-CH"/>
        </w:rPr>
      </w:pPr>
      <w:r w:rsidRPr="007F2C86">
        <w:rPr>
          <w:lang w:eastAsia="de-CH"/>
        </w:rPr>
        <w:t>; CGI/FastCGI.</w:t>
      </w:r>
    </w:p>
    <w:p w:rsidR="00486944" w:rsidRPr="007F2C86" w:rsidRDefault="00486944" w:rsidP="00486944">
      <w:pPr>
        <w:pStyle w:val="Zitat"/>
        <w:rPr>
          <w:lang w:eastAsia="de-CH"/>
        </w:rPr>
      </w:pPr>
      <w:r w:rsidRPr="007F2C86">
        <w:rPr>
          <w:lang w:eastAsia="de-CH"/>
        </w:rPr>
        <w:t>; http://php.net/ini.section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ives are specified using the following syntax:</w:t>
      </w:r>
    </w:p>
    <w:p w:rsidR="00486944" w:rsidRPr="007F2C86" w:rsidRDefault="00486944" w:rsidP="00486944">
      <w:pPr>
        <w:pStyle w:val="Zitat"/>
        <w:rPr>
          <w:lang w:eastAsia="de-CH"/>
        </w:rPr>
      </w:pPr>
      <w:r w:rsidRPr="007F2C86">
        <w:rPr>
          <w:lang w:eastAsia="de-CH"/>
        </w:rPr>
        <w:lastRenderedPageBreak/>
        <w:t>; directive = value</w:t>
      </w:r>
    </w:p>
    <w:p w:rsidR="00486944" w:rsidRPr="007F2C86" w:rsidRDefault="00486944" w:rsidP="00486944">
      <w:pPr>
        <w:pStyle w:val="Zitat"/>
        <w:rPr>
          <w:lang w:eastAsia="de-CH"/>
        </w:rPr>
      </w:pPr>
      <w:r w:rsidRPr="007F2C86">
        <w:rPr>
          <w:lang w:eastAsia="de-CH"/>
        </w:rPr>
        <w:t>; Directive names are *case sensitive* - foo=bar is different from FOO=bar.</w:t>
      </w:r>
    </w:p>
    <w:p w:rsidR="00486944" w:rsidRPr="007F2C86" w:rsidRDefault="00486944" w:rsidP="00486944">
      <w:pPr>
        <w:pStyle w:val="Zitat"/>
        <w:rPr>
          <w:lang w:eastAsia="de-CH"/>
        </w:rPr>
      </w:pPr>
      <w:r w:rsidRPr="007F2C86">
        <w:rPr>
          <w:lang w:eastAsia="de-CH"/>
        </w:rPr>
        <w:t>; Directives are variables used to configure PHP or PHP extensions.</w:t>
      </w:r>
    </w:p>
    <w:p w:rsidR="00486944" w:rsidRPr="007F2C86" w:rsidRDefault="00486944" w:rsidP="00486944">
      <w:pPr>
        <w:pStyle w:val="Zitat"/>
        <w:rPr>
          <w:lang w:eastAsia="de-CH"/>
        </w:rPr>
      </w:pPr>
      <w:r w:rsidRPr="007F2C86">
        <w:rPr>
          <w:lang w:eastAsia="de-CH"/>
        </w:rPr>
        <w:t>; There is no name validation.  If PHP can't find an expected</w:t>
      </w:r>
    </w:p>
    <w:p w:rsidR="00486944" w:rsidRPr="007F2C86" w:rsidRDefault="00486944" w:rsidP="00486944">
      <w:pPr>
        <w:pStyle w:val="Zitat"/>
        <w:rPr>
          <w:lang w:eastAsia="de-CH"/>
        </w:rPr>
      </w:pPr>
      <w:r w:rsidRPr="007F2C86">
        <w:rPr>
          <w:lang w:eastAsia="de-CH"/>
        </w:rPr>
        <w:t>; directive because it is not set or is mistyped, a default value will be us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value can be a string, a number, a PHP constant (e.g. E_ALL or M_PI), one</w:t>
      </w:r>
    </w:p>
    <w:p w:rsidR="00486944" w:rsidRPr="007F2C86" w:rsidRDefault="00486944" w:rsidP="00486944">
      <w:pPr>
        <w:pStyle w:val="Zitat"/>
        <w:rPr>
          <w:lang w:eastAsia="de-CH"/>
        </w:rPr>
      </w:pPr>
      <w:r w:rsidRPr="007F2C86">
        <w:rPr>
          <w:lang w:eastAsia="de-CH"/>
        </w:rPr>
        <w:t>; of the INI constants (On, Off, True, False, Yes, No and None) or an expression</w:t>
      </w:r>
    </w:p>
    <w:p w:rsidR="00486944" w:rsidRPr="007F2C86" w:rsidRDefault="00486944" w:rsidP="00486944">
      <w:pPr>
        <w:pStyle w:val="Zitat"/>
        <w:rPr>
          <w:lang w:eastAsia="de-CH"/>
        </w:rPr>
      </w:pPr>
      <w:r w:rsidRPr="007F2C86">
        <w:rPr>
          <w:lang w:eastAsia="de-CH"/>
        </w:rPr>
        <w:t>; (e.g. E_ALL &amp; ~E_NOTICE), a quoted string ("bar"), or a reference to a</w:t>
      </w:r>
    </w:p>
    <w:p w:rsidR="00486944" w:rsidRPr="007F2C86" w:rsidRDefault="00486944" w:rsidP="00486944">
      <w:pPr>
        <w:pStyle w:val="Zitat"/>
        <w:rPr>
          <w:lang w:eastAsia="de-CH"/>
        </w:rPr>
      </w:pPr>
      <w:r w:rsidRPr="007F2C86">
        <w:rPr>
          <w:lang w:eastAsia="de-CH"/>
        </w:rPr>
        <w:t>; previously set variable or directive (e.g. ${fo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xpressions in the INI file are limited to bitwise operators and parentheses:</w:t>
      </w:r>
    </w:p>
    <w:p w:rsidR="00486944" w:rsidRPr="007F2C86" w:rsidRDefault="00486944" w:rsidP="00486944">
      <w:pPr>
        <w:pStyle w:val="Zitat"/>
        <w:rPr>
          <w:lang w:eastAsia="de-CH"/>
        </w:rPr>
      </w:pPr>
      <w:r w:rsidRPr="007F2C86">
        <w:rPr>
          <w:lang w:eastAsia="de-CH"/>
        </w:rPr>
        <w:t>; |  bitwise OR</w:t>
      </w:r>
    </w:p>
    <w:p w:rsidR="00486944" w:rsidRPr="007F2C86" w:rsidRDefault="00486944" w:rsidP="00486944">
      <w:pPr>
        <w:pStyle w:val="Zitat"/>
        <w:rPr>
          <w:lang w:eastAsia="de-CH"/>
        </w:rPr>
      </w:pPr>
      <w:r w:rsidRPr="007F2C86">
        <w:rPr>
          <w:lang w:eastAsia="de-CH"/>
        </w:rPr>
        <w:t>; ^  bitwise XOR</w:t>
      </w:r>
    </w:p>
    <w:p w:rsidR="00486944" w:rsidRPr="007F2C86" w:rsidRDefault="00486944" w:rsidP="00486944">
      <w:pPr>
        <w:pStyle w:val="Zitat"/>
        <w:rPr>
          <w:lang w:eastAsia="de-CH"/>
        </w:rPr>
      </w:pPr>
      <w:r w:rsidRPr="007F2C86">
        <w:rPr>
          <w:lang w:eastAsia="de-CH"/>
        </w:rPr>
        <w:t>; &amp;  bitwise AND</w:t>
      </w:r>
    </w:p>
    <w:p w:rsidR="00486944" w:rsidRPr="007F2C86" w:rsidRDefault="00486944" w:rsidP="00486944">
      <w:pPr>
        <w:pStyle w:val="Zitat"/>
        <w:rPr>
          <w:lang w:eastAsia="de-CH"/>
        </w:rPr>
      </w:pPr>
      <w:r w:rsidRPr="007F2C86">
        <w:rPr>
          <w:lang w:eastAsia="de-CH"/>
        </w:rPr>
        <w:t>; ~  bitwise NOT</w:t>
      </w:r>
    </w:p>
    <w:p w:rsidR="00486944" w:rsidRPr="007F2C86" w:rsidRDefault="00486944" w:rsidP="00486944">
      <w:pPr>
        <w:pStyle w:val="Zitat"/>
        <w:rPr>
          <w:lang w:eastAsia="de-CH"/>
        </w:rPr>
      </w:pPr>
      <w:r w:rsidRPr="007F2C86">
        <w:rPr>
          <w:lang w:eastAsia="de-CH"/>
        </w:rPr>
        <w:t>; !  boolean NO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oolean flags can be turned on using the values 1, On, True or Yes.</w:t>
      </w:r>
    </w:p>
    <w:p w:rsidR="00486944" w:rsidRPr="007F2C86" w:rsidRDefault="00486944" w:rsidP="00486944">
      <w:pPr>
        <w:pStyle w:val="Zitat"/>
        <w:rPr>
          <w:lang w:eastAsia="de-CH"/>
        </w:rPr>
      </w:pPr>
      <w:r w:rsidRPr="007F2C86">
        <w:rPr>
          <w:lang w:eastAsia="de-CH"/>
        </w:rPr>
        <w:t>; They can be turned off using the values 0, Off, False or N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n empty string can be denoted by simply not writing anything after the equal</w:t>
      </w:r>
    </w:p>
    <w:p w:rsidR="00486944" w:rsidRPr="007F2C86" w:rsidRDefault="00486944" w:rsidP="00486944">
      <w:pPr>
        <w:pStyle w:val="Zitat"/>
        <w:rPr>
          <w:lang w:eastAsia="de-CH"/>
        </w:rPr>
      </w:pPr>
      <w:r w:rsidRPr="007F2C86">
        <w:rPr>
          <w:lang w:eastAsia="de-CH"/>
        </w:rPr>
        <w:t>; sign, or by using the None keywor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o =         ; sets foo to an empty string</w:t>
      </w:r>
    </w:p>
    <w:p w:rsidR="00486944" w:rsidRPr="007F2C86" w:rsidRDefault="00486944" w:rsidP="00486944">
      <w:pPr>
        <w:pStyle w:val="Zitat"/>
        <w:rPr>
          <w:lang w:eastAsia="de-CH"/>
        </w:rPr>
      </w:pPr>
      <w:r w:rsidRPr="007F2C86">
        <w:rPr>
          <w:lang w:eastAsia="de-CH"/>
        </w:rPr>
        <w:t>;  foo = None    ; sets foo to an empty string</w:t>
      </w:r>
    </w:p>
    <w:p w:rsidR="00486944" w:rsidRPr="007F2C86" w:rsidRDefault="00486944" w:rsidP="00486944">
      <w:pPr>
        <w:pStyle w:val="Zitat"/>
        <w:rPr>
          <w:lang w:eastAsia="de-CH"/>
        </w:rPr>
      </w:pPr>
      <w:r w:rsidRPr="007F2C86">
        <w:rPr>
          <w:lang w:eastAsia="de-CH"/>
        </w:rPr>
        <w:t>;  foo = "None"  ; sets foo to the string 'Non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 use constants in your value, and these constants belong to a</w:t>
      </w:r>
    </w:p>
    <w:p w:rsidR="00486944" w:rsidRPr="007F2C86" w:rsidRDefault="00486944" w:rsidP="00486944">
      <w:pPr>
        <w:pStyle w:val="Zitat"/>
        <w:rPr>
          <w:lang w:eastAsia="de-CH"/>
        </w:rPr>
      </w:pPr>
      <w:r w:rsidRPr="007F2C86">
        <w:rPr>
          <w:lang w:eastAsia="de-CH"/>
        </w:rPr>
        <w:t>; dynamically loaded extension (either a PHP extension or a Zend extension),</w:t>
      </w:r>
    </w:p>
    <w:p w:rsidR="00486944" w:rsidRPr="007F2C86" w:rsidRDefault="00486944" w:rsidP="00486944">
      <w:pPr>
        <w:pStyle w:val="Zitat"/>
        <w:rPr>
          <w:lang w:eastAsia="de-CH"/>
        </w:rPr>
      </w:pPr>
      <w:r w:rsidRPr="007F2C86">
        <w:rPr>
          <w:lang w:eastAsia="de-CH"/>
        </w:rPr>
        <w:t>; you may only use these constants *after* the line that loads the extensi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About this file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 comes packaged with two INI files. One that is recommended to be used</w:t>
      </w:r>
    </w:p>
    <w:p w:rsidR="00486944" w:rsidRPr="007F2C86" w:rsidRDefault="00486944" w:rsidP="00486944">
      <w:pPr>
        <w:pStyle w:val="Zitat"/>
        <w:rPr>
          <w:lang w:eastAsia="de-CH"/>
        </w:rPr>
      </w:pPr>
      <w:r w:rsidRPr="007F2C86">
        <w:rPr>
          <w:lang w:eastAsia="de-CH"/>
        </w:rPr>
        <w:lastRenderedPageBreak/>
        <w:t>; in production environments and one that is recommended to be used in</w:t>
      </w:r>
    </w:p>
    <w:p w:rsidR="00486944" w:rsidRPr="007F2C86" w:rsidRDefault="00486944" w:rsidP="00486944">
      <w:pPr>
        <w:pStyle w:val="Zitat"/>
        <w:rPr>
          <w:lang w:eastAsia="de-CH"/>
        </w:rPr>
      </w:pPr>
      <w:r w:rsidRPr="007F2C86">
        <w:rPr>
          <w:lang w:eastAsia="de-CH"/>
        </w:rPr>
        <w:t>; development environment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ini-production contains settings which hold security, performance and</w:t>
      </w:r>
    </w:p>
    <w:p w:rsidR="00486944" w:rsidRPr="007F2C86" w:rsidRDefault="00486944" w:rsidP="00486944">
      <w:pPr>
        <w:pStyle w:val="Zitat"/>
        <w:rPr>
          <w:lang w:eastAsia="de-CH"/>
        </w:rPr>
      </w:pPr>
      <w:r w:rsidRPr="007F2C86">
        <w:rPr>
          <w:lang w:eastAsia="de-CH"/>
        </w:rPr>
        <w:t>; best practices at its core. But please be aware, these settings may break</w:t>
      </w:r>
    </w:p>
    <w:p w:rsidR="00486944" w:rsidRPr="007F2C86" w:rsidRDefault="00486944" w:rsidP="00486944">
      <w:pPr>
        <w:pStyle w:val="Zitat"/>
        <w:rPr>
          <w:lang w:eastAsia="de-CH"/>
        </w:rPr>
      </w:pPr>
      <w:r w:rsidRPr="007F2C86">
        <w:rPr>
          <w:lang w:eastAsia="de-CH"/>
        </w:rPr>
        <w:t>; compatibility with older or less security conscience applications. We</w:t>
      </w:r>
    </w:p>
    <w:p w:rsidR="00486944" w:rsidRPr="007F2C86" w:rsidRDefault="00486944" w:rsidP="00486944">
      <w:pPr>
        <w:pStyle w:val="Zitat"/>
        <w:rPr>
          <w:lang w:eastAsia="de-CH"/>
        </w:rPr>
      </w:pPr>
      <w:r w:rsidRPr="007F2C86">
        <w:rPr>
          <w:lang w:eastAsia="de-CH"/>
        </w:rPr>
        <w:t>; recommending using the production ini in production and testing environment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ini-development is very similar to its production variant, except it's</w:t>
      </w:r>
    </w:p>
    <w:p w:rsidR="00486944" w:rsidRPr="007F2C86" w:rsidRDefault="00486944" w:rsidP="00486944">
      <w:pPr>
        <w:pStyle w:val="Zitat"/>
        <w:rPr>
          <w:lang w:eastAsia="de-CH"/>
        </w:rPr>
      </w:pPr>
      <w:r w:rsidRPr="007F2C86">
        <w:rPr>
          <w:lang w:eastAsia="de-CH"/>
        </w:rPr>
        <w:t>; much more verbose when it comes to errors. We recommending using the</w:t>
      </w:r>
    </w:p>
    <w:p w:rsidR="00486944" w:rsidRPr="007F2C86" w:rsidRDefault="00486944" w:rsidP="00486944">
      <w:pPr>
        <w:pStyle w:val="Zitat"/>
        <w:rPr>
          <w:lang w:eastAsia="de-CH"/>
        </w:rPr>
      </w:pPr>
      <w:r w:rsidRPr="007F2C86">
        <w:rPr>
          <w:lang w:eastAsia="de-CH"/>
        </w:rPr>
        <w:t>; development version only in development environments as errors shown to</w:t>
      </w:r>
    </w:p>
    <w:p w:rsidR="00486944" w:rsidRPr="007F2C86" w:rsidRDefault="00486944" w:rsidP="00486944">
      <w:pPr>
        <w:pStyle w:val="Zitat"/>
        <w:rPr>
          <w:lang w:eastAsia="de-CH"/>
        </w:rPr>
      </w:pPr>
      <w:r w:rsidRPr="007F2C86">
        <w:rPr>
          <w:lang w:eastAsia="de-CH"/>
        </w:rPr>
        <w:t>; application users can inadvertently leak otherwise secure informati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Quick </w:t>
      </w:r>
      <w:proofErr w:type="gramStart"/>
      <w:r w:rsidRPr="007F2C86">
        <w:rPr>
          <w:lang w:eastAsia="de-CH"/>
        </w:rPr>
        <w:t>Reference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following are all the settings which are different in either the production</w:t>
      </w:r>
    </w:p>
    <w:p w:rsidR="00486944" w:rsidRPr="007F2C86" w:rsidRDefault="00486944" w:rsidP="00486944">
      <w:pPr>
        <w:pStyle w:val="Zitat"/>
        <w:rPr>
          <w:lang w:eastAsia="de-CH"/>
        </w:rPr>
      </w:pPr>
      <w:r w:rsidRPr="007F2C86">
        <w:rPr>
          <w:lang w:eastAsia="de-CH"/>
        </w:rPr>
        <w:t>; or development versions of the INIs with respect to PHP's default behavior.</w:t>
      </w:r>
    </w:p>
    <w:p w:rsidR="00486944" w:rsidRPr="007F2C86" w:rsidRDefault="00486944" w:rsidP="00486944">
      <w:pPr>
        <w:pStyle w:val="Zitat"/>
        <w:rPr>
          <w:lang w:eastAsia="de-CH"/>
        </w:rPr>
      </w:pPr>
      <w:r w:rsidRPr="007F2C86">
        <w:rPr>
          <w:lang w:eastAsia="de-CH"/>
        </w:rPr>
        <w:t>; Please see the actual settings later in the document for more details as to why</w:t>
      </w:r>
    </w:p>
    <w:p w:rsidR="00486944" w:rsidRPr="007F2C86" w:rsidRDefault="00486944" w:rsidP="00486944">
      <w:pPr>
        <w:pStyle w:val="Zitat"/>
        <w:rPr>
          <w:lang w:eastAsia="de-CH"/>
        </w:rPr>
      </w:pPr>
      <w:r w:rsidRPr="007F2C86">
        <w:rPr>
          <w:lang w:eastAsia="de-CH"/>
        </w:rPr>
        <w:t>; we recommend these changes in PHP's behavi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_call_time_pass_reference</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play_erro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play_startup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rror_reporting</w:t>
      </w:r>
    </w:p>
    <w:p w:rsidR="00486944" w:rsidRPr="007F2C86" w:rsidRDefault="00486944" w:rsidP="00486944">
      <w:pPr>
        <w:pStyle w:val="Zitat"/>
        <w:rPr>
          <w:lang w:eastAsia="de-CH"/>
        </w:rPr>
      </w:pPr>
      <w:r w:rsidRPr="007F2C86">
        <w:rPr>
          <w:lang w:eastAsia="de-CH"/>
        </w:rPr>
        <w:lastRenderedPageBreak/>
        <w:t>;   Default Value: E_ALL &amp; ~E_NOTICE</w:t>
      </w:r>
    </w:p>
    <w:p w:rsidR="00486944" w:rsidRPr="007F2C86" w:rsidRDefault="00486944" w:rsidP="00486944">
      <w:pPr>
        <w:pStyle w:val="Zitat"/>
        <w:rPr>
          <w:lang w:eastAsia="de-CH"/>
        </w:rPr>
      </w:pPr>
      <w:r w:rsidRPr="007F2C86">
        <w:rPr>
          <w:lang w:eastAsia="de-CH"/>
        </w:rPr>
        <w:t>;   Development Value: E_ALL | E_STRICT</w:t>
      </w:r>
    </w:p>
    <w:p w:rsidR="00486944" w:rsidRPr="007F2C86" w:rsidRDefault="00486944" w:rsidP="00486944">
      <w:pPr>
        <w:pStyle w:val="Zitat"/>
        <w:rPr>
          <w:lang w:eastAsia="de-CH"/>
        </w:rPr>
      </w:pPr>
      <w:r w:rsidRPr="007F2C86">
        <w:rPr>
          <w:lang w:eastAsia="de-CH"/>
        </w:rPr>
        <w:t>;   Production Value: E_ALL &amp; ~E_DEPRECA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ml_erro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_quotes_gpc</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_input_time</w:t>
      </w:r>
    </w:p>
    <w:p w:rsidR="00486944" w:rsidRPr="007F2C86" w:rsidRDefault="00486944" w:rsidP="00486944">
      <w:pPr>
        <w:pStyle w:val="Zitat"/>
        <w:rPr>
          <w:lang w:eastAsia="de-CH"/>
        </w:rPr>
      </w:pPr>
      <w:r w:rsidRPr="007F2C86">
        <w:rPr>
          <w:lang w:eastAsia="de-CH"/>
        </w:rPr>
        <w:t>;   Default Value: -1 (Unlimited)</w:t>
      </w:r>
    </w:p>
    <w:p w:rsidR="00486944" w:rsidRPr="007F2C86" w:rsidRDefault="00486944" w:rsidP="00486944">
      <w:pPr>
        <w:pStyle w:val="Zitat"/>
        <w:rPr>
          <w:lang w:eastAsia="de-CH"/>
        </w:rPr>
      </w:pPr>
      <w:r w:rsidRPr="007F2C86">
        <w:rPr>
          <w:lang w:eastAsia="de-CH"/>
        </w:rPr>
        <w:t>;   Development Value: 60 (60 seconds)</w:t>
      </w:r>
    </w:p>
    <w:p w:rsidR="00486944" w:rsidRPr="007F2C86" w:rsidRDefault="00486944" w:rsidP="00486944">
      <w:pPr>
        <w:pStyle w:val="Zitat"/>
        <w:rPr>
          <w:lang w:eastAsia="de-CH"/>
        </w:rPr>
      </w:pPr>
      <w:r w:rsidRPr="007F2C86">
        <w:rPr>
          <w:lang w:eastAsia="de-CH"/>
        </w:rPr>
        <w:t>;   Production Value: 60 (60 second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output_buffering</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4096</w:t>
      </w:r>
    </w:p>
    <w:p w:rsidR="00486944" w:rsidRPr="007F2C86" w:rsidRDefault="00486944" w:rsidP="00486944">
      <w:pPr>
        <w:pStyle w:val="Zitat"/>
        <w:rPr>
          <w:lang w:eastAsia="de-CH"/>
        </w:rPr>
      </w:pPr>
      <w:r w:rsidRPr="007F2C86">
        <w:rPr>
          <w:lang w:eastAsia="de-CH"/>
        </w:rPr>
        <w:t>;   Production Value: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gister_argc_argv</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gister_long_array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quest_order</w:t>
      </w:r>
    </w:p>
    <w:p w:rsidR="00486944" w:rsidRPr="007F2C86" w:rsidRDefault="00486944" w:rsidP="00486944">
      <w:pPr>
        <w:pStyle w:val="Zitat"/>
        <w:rPr>
          <w:lang w:eastAsia="de-CH"/>
        </w:rPr>
      </w:pPr>
      <w:r w:rsidRPr="007F2C86">
        <w:rPr>
          <w:lang w:eastAsia="de-CH"/>
        </w:rPr>
        <w:t>;   Default Value: None</w:t>
      </w:r>
    </w:p>
    <w:p w:rsidR="00486944" w:rsidRPr="007F2C86" w:rsidRDefault="00486944" w:rsidP="00486944">
      <w:pPr>
        <w:pStyle w:val="Zitat"/>
        <w:rPr>
          <w:lang w:eastAsia="de-CH"/>
        </w:rPr>
      </w:pPr>
      <w:r w:rsidRPr="007F2C86">
        <w:rPr>
          <w:lang w:eastAsia="de-CH"/>
        </w:rPr>
        <w:t>;   Development Value: "GP"</w:t>
      </w:r>
    </w:p>
    <w:p w:rsidR="00486944" w:rsidRPr="007F2C86" w:rsidRDefault="00486944" w:rsidP="00486944">
      <w:pPr>
        <w:pStyle w:val="Zitat"/>
        <w:rPr>
          <w:lang w:eastAsia="de-CH"/>
        </w:rPr>
      </w:pPr>
      <w:r w:rsidRPr="007F2C86">
        <w:rPr>
          <w:lang w:eastAsia="de-CH"/>
        </w:rPr>
        <w:t>;   Production Value: "G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bug_compat_42</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session.bug_compat_war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gc_divisor</w:t>
      </w:r>
    </w:p>
    <w:p w:rsidR="00486944" w:rsidRPr="007F2C86" w:rsidRDefault="00486944" w:rsidP="00486944">
      <w:pPr>
        <w:pStyle w:val="Zitat"/>
        <w:rPr>
          <w:lang w:eastAsia="de-CH"/>
        </w:rPr>
      </w:pPr>
      <w:r w:rsidRPr="007F2C86">
        <w:rPr>
          <w:lang w:eastAsia="de-CH"/>
        </w:rPr>
        <w:t>;   Default Value: 100</w:t>
      </w:r>
    </w:p>
    <w:p w:rsidR="00486944" w:rsidRPr="007F2C86" w:rsidRDefault="00486944" w:rsidP="00486944">
      <w:pPr>
        <w:pStyle w:val="Zitat"/>
        <w:rPr>
          <w:lang w:eastAsia="de-CH"/>
        </w:rPr>
      </w:pPr>
      <w:r w:rsidRPr="007F2C86">
        <w:rPr>
          <w:lang w:eastAsia="de-CH"/>
        </w:rPr>
        <w:t>;   Development Value: 1000</w:t>
      </w:r>
    </w:p>
    <w:p w:rsidR="00486944" w:rsidRPr="007F2C86" w:rsidRDefault="00486944" w:rsidP="00486944">
      <w:pPr>
        <w:pStyle w:val="Zitat"/>
        <w:rPr>
          <w:lang w:eastAsia="de-CH"/>
        </w:rPr>
      </w:pPr>
      <w:r w:rsidRPr="007F2C86">
        <w:rPr>
          <w:lang w:eastAsia="de-CH"/>
        </w:rPr>
        <w:t>;   Production Value: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hash_bits_per_character</w:t>
      </w:r>
    </w:p>
    <w:p w:rsidR="00486944" w:rsidRPr="007F2C86" w:rsidRDefault="00486944" w:rsidP="00486944">
      <w:pPr>
        <w:pStyle w:val="Zitat"/>
        <w:rPr>
          <w:lang w:eastAsia="de-CH"/>
        </w:rPr>
      </w:pPr>
      <w:r w:rsidRPr="007F2C86">
        <w:rPr>
          <w:lang w:eastAsia="de-CH"/>
        </w:rPr>
        <w:t>;   Default Value: 4</w:t>
      </w:r>
    </w:p>
    <w:p w:rsidR="00486944" w:rsidRPr="007F2C86" w:rsidRDefault="00486944" w:rsidP="00486944">
      <w:pPr>
        <w:pStyle w:val="Zitat"/>
        <w:rPr>
          <w:lang w:eastAsia="de-CH"/>
        </w:rPr>
      </w:pPr>
      <w:r w:rsidRPr="007F2C86">
        <w:rPr>
          <w:lang w:eastAsia="de-CH"/>
        </w:rPr>
        <w:t>;   Development Value: 5</w:t>
      </w:r>
    </w:p>
    <w:p w:rsidR="00486944" w:rsidRPr="007F2C86" w:rsidRDefault="00486944" w:rsidP="00486944">
      <w:pPr>
        <w:pStyle w:val="Zitat"/>
        <w:rPr>
          <w:lang w:eastAsia="de-CH"/>
        </w:rPr>
      </w:pPr>
      <w:r w:rsidRPr="007F2C86">
        <w:rPr>
          <w:lang w:eastAsia="de-CH"/>
        </w:rPr>
        <w:t>;   Production Value: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rt_open_tag</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ck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rl_rewriter.tags</w:t>
      </w:r>
    </w:p>
    <w:p w:rsidR="00486944" w:rsidRPr="007F2C86" w:rsidRDefault="00486944" w:rsidP="00486944">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486944" w:rsidRPr="007F2C86" w:rsidRDefault="00486944" w:rsidP="00486944">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riables_order</w:t>
      </w:r>
    </w:p>
    <w:p w:rsidR="00486944" w:rsidRPr="007F2C86" w:rsidRDefault="00486944" w:rsidP="00486944">
      <w:pPr>
        <w:pStyle w:val="Zitat"/>
        <w:rPr>
          <w:lang w:eastAsia="de-CH"/>
        </w:rPr>
      </w:pPr>
      <w:r w:rsidRPr="007F2C86">
        <w:rPr>
          <w:lang w:eastAsia="de-CH"/>
        </w:rPr>
        <w:t>;   Default Value: "EGPCS"</w:t>
      </w:r>
    </w:p>
    <w:p w:rsidR="00486944" w:rsidRPr="007F2C86" w:rsidRDefault="00486944" w:rsidP="00486944">
      <w:pPr>
        <w:pStyle w:val="Zitat"/>
        <w:rPr>
          <w:lang w:eastAsia="de-CH"/>
        </w:rPr>
      </w:pPr>
      <w:r w:rsidRPr="007F2C86">
        <w:rPr>
          <w:lang w:eastAsia="de-CH"/>
        </w:rPr>
        <w:t>;   Development Value: "GPCS"</w:t>
      </w:r>
    </w:p>
    <w:p w:rsidR="00486944" w:rsidRPr="007F2C86" w:rsidRDefault="00486944" w:rsidP="00486944">
      <w:pPr>
        <w:pStyle w:val="Zitat"/>
        <w:rPr>
          <w:lang w:eastAsia="de-CH"/>
        </w:rPr>
      </w:pPr>
      <w:r w:rsidRPr="007F2C86">
        <w:rPr>
          <w:lang w:eastAsia="de-CH"/>
        </w:rPr>
        <w:t>;   Production Value: "GPC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ini Opt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Name for user-defined php.ini (.htaccess) files. Default is ".user.ini"</w:t>
      </w:r>
    </w:p>
    <w:p w:rsidR="00486944" w:rsidRPr="007F2C86" w:rsidRDefault="00486944" w:rsidP="00486944">
      <w:pPr>
        <w:pStyle w:val="Zitat"/>
        <w:rPr>
          <w:lang w:eastAsia="de-CH"/>
        </w:rPr>
      </w:pPr>
      <w:r w:rsidRPr="007F2C86">
        <w:rPr>
          <w:lang w:eastAsia="de-CH"/>
        </w:rPr>
        <w:t>;user_ini.filename = ".user.in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o disable this feature set this option to empty value</w:t>
      </w:r>
    </w:p>
    <w:p w:rsidR="00486944" w:rsidRPr="007F2C86" w:rsidRDefault="00486944" w:rsidP="00486944">
      <w:pPr>
        <w:pStyle w:val="Zitat"/>
        <w:rPr>
          <w:lang w:eastAsia="de-CH"/>
        </w:rPr>
      </w:pPr>
      <w:r w:rsidRPr="007F2C86">
        <w:rPr>
          <w:lang w:eastAsia="de-CH"/>
        </w:rPr>
        <w:t>;user_ini.filenam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TTL for user-defined php.ini files (time-to-live) in seconds. Default is 300 seconds (5 minutes)</w:t>
      </w:r>
    </w:p>
    <w:p w:rsidR="00486944" w:rsidRPr="007F2C86" w:rsidRDefault="00486944" w:rsidP="00486944">
      <w:pPr>
        <w:pStyle w:val="Zitat"/>
        <w:rPr>
          <w:lang w:eastAsia="de-CH"/>
        </w:rPr>
      </w:pPr>
      <w:r w:rsidRPr="007F2C86">
        <w:rPr>
          <w:lang w:eastAsia="de-CH"/>
        </w:rPr>
        <w:t>;user_ini.cache_ttl = 3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Language Opt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the PHP scripting language engine under Apache.</w:t>
      </w:r>
    </w:p>
    <w:p w:rsidR="00486944" w:rsidRPr="007F2C86" w:rsidRDefault="00486944" w:rsidP="00486944">
      <w:pPr>
        <w:pStyle w:val="Zitat"/>
        <w:rPr>
          <w:lang w:eastAsia="de-CH"/>
        </w:rPr>
      </w:pPr>
      <w:r w:rsidRPr="007F2C86">
        <w:rPr>
          <w:lang w:eastAsia="de-CH"/>
        </w:rPr>
        <w:t>; http://php.net/engine</w:t>
      </w:r>
    </w:p>
    <w:p w:rsidR="00486944" w:rsidRPr="007F2C86" w:rsidRDefault="00486944" w:rsidP="00486944">
      <w:pPr>
        <w:pStyle w:val="Zitat"/>
        <w:rPr>
          <w:lang w:eastAsia="de-CH"/>
        </w:rPr>
      </w:pPr>
      <w:r w:rsidRPr="007F2C86">
        <w:rPr>
          <w:lang w:eastAsia="de-CH"/>
        </w:rPr>
        <w:t>engin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ether or not PHP will recognize code between</w:t>
      </w:r>
    </w:p>
    <w:p w:rsidR="00486944" w:rsidRPr="007F2C86" w:rsidRDefault="00486944" w:rsidP="00486944">
      <w:pPr>
        <w:pStyle w:val="Zitat"/>
        <w:rPr>
          <w:lang w:eastAsia="de-CH"/>
        </w:rPr>
      </w:pPr>
      <w:r w:rsidRPr="007F2C86">
        <w:rPr>
          <w:lang w:eastAsia="de-CH"/>
        </w:rPr>
        <w:t xml:space="preserve">; &lt;? </w:t>
      </w:r>
      <w:proofErr w:type="gramStart"/>
      <w:r w:rsidRPr="007F2C86">
        <w:rPr>
          <w:lang w:eastAsia="de-CH"/>
        </w:rPr>
        <w:t>and ?</w:t>
      </w:r>
      <w:proofErr w:type="gramEnd"/>
      <w:r w:rsidRPr="007F2C86">
        <w:rPr>
          <w:lang w:eastAsia="de-CH"/>
        </w:rPr>
        <w:t>&gt; tags as PHP source which should be processed as such. It's been</w:t>
      </w:r>
    </w:p>
    <w:p w:rsidR="00486944" w:rsidRPr="007F2C86" w:rsidRDefault="00486944" w:rsidP="00486944">
      <w:pPr>
        <w:pStyle w:val="Zitat"/>
        <w:rPr>
          <w:lang w:eastAsia="de-CH"/>
        </w:rPr>
      </w:pPr>
      <w:r w:rsidRPr="007F2C86">
        <w:rPr>
          <w:lang w:eastAsia="de-CH"/>
        </w:rPr>
        <w:t>; recommended for several years that you not use the short tag "short cut" and</w:t>
      </w:r>
    </w:p>
    <w:p w:rsidR="00486944" w:rsidRPr="007F2C86" w:rsidRDefault="00486944" w:rsidP="00486944">
      <w:pPr>
        <w:pStyle w:val="Zitat"/>
        <w:rPr>
          <w:lang w:eastAsia="de-CH"/>
        </w:rPr>
      </w:pPr>
      <w:r w:rsidRPr="007F2C86">
        <w:rPr>
          <w:lang w:eastAsia="de-CH"/>
        </w:rPr>
        <w:t>; instead to use the full &lt;</w:t>
      </w:r>
      <w:proofErr w:type="gramStart"/>
      <w:r w:rsidRPr="007F2C86">
        <w:rPr>
          <w:lang w:eastAsia="de-CH"/>
        </w:rPr>
        <w:t>?php</w:t>
      </w:r>
      <w:proofErr w:type="gramEnd"/>
      <w:r w:rsidRPr="007F2C86">
        <w:rPr>
          <w:lang w:eastAsia="de-CH"/>
        </w:rPr>
        <w:t xml:space="preserve"> and ?&gt; tag combination. With the wide spread use</w:t>
      </w:r>
    </w:p>
    <w:p w:rsidR="00486944" w:rsidRPr="007F2C86" w:rsidRDefault="00486944" w:rsidP="00486944">
      <w:pPr>
        <w:pStyle w:val="Zitat"/>
        <w:rPr>
          <w:lang w:eastAsia="de-CH"/>
        </w:rPr>
      </w:pPr>
      <w:r w:rsidRPr="007F2C86">
        <w:rPr>
          <w:lang w:eastAsia="de-CH"/>
        </w:rPr>
        <w:t>; of XML and use of these tags by other languages, the server can become easily</w:t>
      </w:r>
    </w:p>
    <w:p w:rsidR="00486944" w:rsidRPr="007F2C86" w:rsidRDefault="00486944" w:rsidP="00486944">
      <w:pPr>
        <w:pStyle w:val="Zitat"/>
        <w:rPr>
          <w:lang w:eastAsia="de-CH"/>
        </w:rPr>
      </w:pPr>
      <w:r w:rsidRPr="007F2C86">
        <w:rPr>
          <w:lang w:eastAsia="de-CH"/>
        </w:rPr>
        <w:t>; confused and end up parsing the wrong code in the wrong context. But because</w:t>
      </w:r>
    </w:p>
    <w:p w:rsidR="00486944" w:rsidRPr="007F2C86" w:rsidRDefault="00486944" w:rsidP="00486944">
      <w:pPr>
        <w:pStyle w:val="Zitat"/>
        <w:rPr>
          <w:lang w:eastAsia="de-CH"/>
        </w:rPr>
      </w:pPr>
      <w:r w:rsidRPr="007F2C86">
        <w:rPr>
          <w:lang w:eastAsia="de-CH"/>
        </w:rPr>
        <w:t>; this short cut has been a feature for such a long time, it's currently still</w:t>
      </w:r>
    </w:p>
    <w:p w:rsidR="00486944" w:rsidRPr="007F2C86" w:rsidRDefault="00486944" w:rsidP="00486944">
      <w:pPr>
        <w:pStyle w:val="Zitat"/>
        <w:rPr>
          <w:lang w:eastAsia="de-CH"/>
        </w:rPr>
      </w:pPr>
      <w:r w:rsidRPr="007F2C86">
        <w:rPr>
          <w:lang w:eastAsia="de-CH"/>
        </w:rPr>
        <w:t>; supported for backwards compatibility, but we recommend you don't use them.</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hort-open-tag</w:t>
      </w:r>
    </w:p>
    <w:p w:rsidR="00486944" w:rsidRPr="007F2C86" w:rsidRDefault="00486944" w:rsidP="00486944">
      <w:pPr>
        <w:pStyle w:val="Zitat"/>
        <w:rPr>
          <w:lang w:eastAsia="de-CH"/>
        </w:rPr>
      </w:pPr>
      <w:r w:rsidRPr="007F2C86">
        <w:rPr>
          <w:lang w:eastAsia="de-CH"/>
        </w:rPr>
        <w:t>short_open_tag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ASP-style &lt;% %&gt; tags.</w:t>
      </w:r>
    </w:p>
    <w:p w:rsidR="00486944" w:rsidRPr="007F2C86" w:rsidRDefault="00486944" w:rsidP="00486944">
      <w:pPr>
        <w:pStyle w:val="Zitat"/>
        <w:rPr>
          <w:lang w:eastAsia="de-CH"/>
        </w:rPr>
      </w:pPr>
      <w:r w:rsidRPr="007F2C86">
        <w:rPr>
          <w:lang w:eastAsia="de-CH"/>
        </w:rPr>
        <w:t>; http://php.net/asp-tags</w:t>
      </w:r>
    </w:p>
    <w:p w:rsidR="00486944" w:rsidRPr="007F2C86" w:rsidRDefault="00486944" w:rsidP="00486944">
      <w:pPr>
        <w:pStyle w:val="Zitat"/>
        <w:rPr>
          <w:lang w:eastAsia="de-CH"/>
        </w:rPr>
      </w:pPr>
      <w:r w:rsidRPr="007F2C86">
        <w:rPr>
          <w:lang w:eastAsia="de-CH"/>
        </w:rPr>
        <w:t>asp_tag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number of significant digits displayed in floating point numbers.</w:t>
      </w:r>
    </w:p>
    <w:p w:rsidR="00486944" w:rsidRPr="007F2C86" w:rsidRDefault="00486944" w:rsidP="00486944">
      <w:pPr>
        <w:pStyle w:val="Zitat"/>
        <w:rPr>
          <w:lang w:eastAsia="de-CH"/>
        </w:rPr>
      </w:pPr>
      <w:r w:rsidRPr="007F2C86">
        <w:rPr>
          <w:lang w:eastAsia="de-CH"/>
        </w:rPr>
        <w:t>; http://php.net/precision</w:t>
      </w:r>
    </w:p>
    <w:p w:rsidR="00486944" w:rsidRPr="007F2C86" w:rsidRDefault="00486944" w:rsidP="00486944">
      <w:pPr>
        <w:pStyle w:val="Zitat"/>
        <w:rPr>
          <w:lang w:eastAsia="de-CH"/>
        </w:rPr>
      </w:pPr>
      <w:r w:rsidRPr="007F2C86">
        <w:rPr>
          <w:lang w:eastAsia="de-CH"/>
        </w:rPr>
        <w:t>precision = 1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force year 2000 compliance (will cause problems with non-compliant browsers)</w:t>
      </w:r>
    </w:p>
    <w:p w:rsidR="00486944" w:rsidRPr="007F2C86" w:rsidRDefault="00486944" w:rsidP="00486944">
      <w:pPr>
        <w:pStyle w:val="Zitat"/>
        <w:rPr>
          <w:lang w:eastAsia="de-CH"/>
        </w:rPr>
      </w:pPr>
      <w:r w:rsidRPr="007F2C86">
        <w:rPr>
          <w:lang w:eastAsia="de-CH"/>
        </w:rPr>
        <w:t>; http://php.net/y2k-compliance</w:t>
      </w:r>
    </w:p>
    <w:p w:rsidR="00486944" w:rsidRPr="007F2C86" w:rsidRDefault="00486944" w:rsidP="00486944">
      <w:pPr>
        <w:pStyle w:val="Zitat"/>
        <w:rPr>
          <w:lang w:eastAsia="de-CH"/>
        </w:rPr>
      </w:pPr>
      <w:r w:rsidRPr="007F2C86">
        <w:rPr>
          <w:lang w:eastAsia="de-CH"/>
        </w:rPr>
        <w:t>y2k_complianc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Output buffering is a mechanism for controlling how much output data</w:t>
      </w:r>
    </w:p>
    <w:p w:rsidR="00486944" w:rsidRPr="007F2C86" w:rsidRDefault="00486944" w:rsidP="00486944">
      <w:pPr>
        <w:pStyle w:val="Zitat"/>
        <w:rPr>
          <w:lang w:eastAsia="de-CH"/>
        </w:rPr>
      </w:pPr>
      <w:r w:rsidRPr="007F2C86">
        <w:rPr>
          <w:lang w:eastAsia="de-CH"/>
        </w:rPr>
        <w:t>; (excluding headers and cookies) PHP should keep internally before pushing that</w:t>
      </w:r>
    </w:p>
    <w:p w:rsidR="00486944" w:rsidRPr="007F2C86" w:rsidRDefault="00486944" w:rsidP="00486944">
      <w:pPr>
        <w:pStyle w:val="Zitat"/>
        <w:rPr>
          <w:lang w:eastAsia="de-CH"/>
        </w:rPr>
      </w:pPr>
      <w:r w:rsidRPr="007F2C86">
        <w:rPr>
          <w:lang w:eastAsia="de-CH"/>
        </w:rPr>
        <w:t>; data to the client. If your application's output exceeds this setting, PHP</w:t>
      </w:r>
    </w:p>
    <w:p w:rsidR="00486944" w:rsidRPr="007F2C86" w:rsidRDefault="00486944" w:rsidP="00486944">
      <w:pPr>
        <w:pStyle w:val="Zitat"/>
        <w:rPr>
          <w:lang w:eastAsia="de-CH"/>
        </w:rPr>
      </w:pPr>
      <w:r w:rsidRPr="007F2C86">
        <w:rPr>
          <w:lang w:eastAsia="de-CH"/>
        </w:rPr>
        <w:t>; will send that data in chunks of roughly the size you specify.</w:t>
      </w:r>
    </w:p>
    <w:p w:rsidR="00486944" w:rsidRPr="007F2C86" w:rsidRDefault="00486944" w:rsidP="00486944">
      <w:pPr>
        <w:pStyle w:val="Zitat"/>
        <w:rPr>
          <w:lang w:eastAsia="de-CH"/>
        </w:rPr>
      </w:pPr>
      <w:r w:rsidRPr="007F2C86">
        <w:rPr>
          <w:lang w:eastAsia="de-CH"/>
        </w:rPr>
        <w:t>; Turning on this setting and managing its maximum buffer size can yield some</w:t>
      </w:r>
    </w:p>
    <w:p w:rsidR="00486944" w:rsidRPr="007F2C86" w:rsidRDefault="00486944" w:rsidP="00486944">
      <w:pPr>
        <w:pStyle w:val="Zitat"/>
        <w:rPr>
          <w:lang w:eastAsia="de-CH"/>
        </w:rPr>
      </w:pPr>
      <w:r w:rsidRPr="007F2C86">
        <w:rPr>
          <w:lang w:eastAsia="de-CH"/>
        </w:rPr>
        <w:t>; interesting side-effects depending on your application and web server.</w:t>
      </w:r>
    </w:p>
    <w:p w:rsidR="00486944" w:rsidRPr="007F2C86" w:rsidRDefault="00486944" w:rsidP="00486944">
      <w:pPr>
        <w:pStyle w:val="Zitat"/>
        <w:rPr>
          <w:lang w:eastAsia="de-CH"/>
        </w:rPr>
      </w:pPr>
      <w:r w:rsidRPr="007F2C86">
        <w:rPr>
          <w:lang w:eastAsia="de-CH"/>
        </w:rPr>
        <w:t>; You may be able to send headers and cookies after you've already sent output</w:t>
      </w:r>
    </w:p>
    <w:p w:rsidR="00486944" w:rsidRPr="007F2C86" w:rsidRDefault="00486944" w:rsidP="00486944">
      <w:pPr>
        <w:pStyle w:val="Zitat"/>
        <w:rPr>
          <w:lang w:eastAsia="de-CH"/>
        </w:rPr>
      </w:pPr>
      <w:r w:rsidRPr="007F2C86">
        <w:rPr>
          <w:lang w:eastAsia="de-CH"/>
        </w:rPr>
        <w:t>; through print or echo. You also may see performance benefits if your server is</w:t>
      </w:r>
    </w:p>
    <w:p w:rsidR="00486944" w:rsidRPr="007F2C86" w:rsidRDefault="00486944" w:rsidP="00486944">
      <w:pPr>
        <w:pStyle w:val="Zitat"/>
        <w:rPr>
          <w:lang w:eastAsia="de-CH"/>
        </w:rPr>
      </w:pPr>
      <w:r w:rsidRPr="007F2C86">
        <w:rPr>
          <w:lang w:eastAsia="de-CH"/>
        </w:rPr>
        <w:t>; emitting less packets due to buffered output versus PHP streaming the output</w:t>
      </w:r>
    </w:p>
    <w:p w:rsidR="00486944" w:rsidRPr="007F2C86" w:rsidRDefault="00486944" w:rsidP="00486944">
      <w:pPr>
        <w:pStyle w:val="Zitat"/>
        <w:rPr>
          <w:lang w:eastAsia="de-CH"/>
        </w:rPr>
      </w:pPr>
      <w:r w:rsidRPr="007F2C86">
        <w:rPr>
          <w:lang w:eastAsia="de-CH"/>
        </w:rPr>
        <w:t>; as it gets it. On production servers, 4096 bytes is a good setting for performance</w:t>
      </w:r>
    </w:p>
    <w:p w:rsidR="00486944" w:rsidRPr="007F2C86" w:rsidRDefault="00486944" w:rsidP="00486944">
      <w:pPr>
        <w:pStyle w:val="Zitat"/>
        <w:rPr>
          <w:lang w:eastAsia="de-CH"/>
        </w:rPr>
      </w:pPr>
      <w:r w:rsidRPr="007F2C86">
        <w:rPr>
          <w:lang w:eastAsia="de-CH"/>
        </w:rPr>
        <w:t>; reasons.</w:t>
      </w:r>
    </w:p>
    <w:p w:rsidR="00486944" w:rsidRPr="007F2C86" w:rsidRDefault="00486944" w:rsidP="00486944">
      <w:pPr>
        <w:pStyle w:val="Zitat"/>
        <w:rPr>
          <w:lang w:eastAsia="de-CH"/>
        </w:rPr>
      </w:pPr>
      <w:r w:rsidRPr="007F2C86">
        <w:rPr>
          <w:lang w:eastAsia="de-CH"/>
        </w:rPr>
        <w:t>; Note: Output buffering can also be controlled via Output Buffering Control</w:t>
      </w:r>
    </w:p>
    <w:p w:rsidR="00486944" w:rsidRPr="007F2C86" w:rsidRDefault="00486944" w:rsidP="00486944">
      <w:pPr>
        <w:pStyle w:val="Zitat"/>
        <w:rPr>
          <w:lang w:eastAsia="de-CH"/>
        </w:rPr>
      </w:pPr>
      <w:r w:rsidRPr="007F2C86">
        <w:rPr>
          <w:lang w:eastAsia="de-CH"/>
        </w:rPr>
        <w:t>;   functions.</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On = Enabled and buffer is unlimited. (Use with caution)</w:t>
      </w:r>
    </w:p>
    <w:p w:rsidR="00486944" w:rsidRPr="007F2C86" w:rsidRDefault="00486944" w:rsidP="00486944">
      <w:pPr>
        <w:pStyle w:val="Zitat"/>
        <w:rPr>
          <w:lang w:eastAsia="de-CH"/>
        </w:rPr>
      </w:pPr>
      <w:r w:rsidRPr="007F2C86">
        <w:rPr>
          <w:lang w:eastAsia="de-CH"/>
        </w:rPr>
        <w:t>;   Off = Disabled</w:t>
      </w:r>
    </w:p>
    <w:p w:rsidR="00486944" w:rsidRPr="007F2C86" w:rsidRDefault="00486944" w:rsidP="00486944">
      <w:pPr>
        <w:pStyle w:val="Zitat"/>
        <w:rPr>
          <w:lang w:eastAsia="de-CH"/>
        </w:rPr>
      </w:pPr>
      <w:r w:rsidRPr="007F2C86">
        <w:rPr>
          <w:lang w:eastAsia="de-CH"/>
        </w:rPr>
        <w:t>;   Integer = Enables the buffer and sets its maximum size in bytes.</w:t>
      </w:r>
    </w:p>
    <w:p w:rsidR="00486944" w:rsidRPr="007F2C86" w:rsidRDefault="00486944" w:rsidP="00486944">
      <w:pPr>
        <w:pStyle w:val="Zitat"/>
        <w:rPr>
          <w:lang w:eastAsia="de-CH"/>
        </w:rPr>
      </w:pPr>
      <w:r w:rsidRPr="007F2C86">
        <w:rPr>
          <w:lang w:eastAsia="de-CH"/>
        </w:rPr>
        <w:t>; Note: This directive is hardcoded to Off for the CLI SAPI</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4096</w:t>
      </w:r>
    </w:p>
    <w:p w:rsidR="00486944" w:rsidRPr="007F2C86" w:rsidRDefault="00486944" w:rsidP="00486944">
      <w:pPr>
        <w:pStyle w:val="Zitat"/>
        <w:rPr>
          <w:lang w:eastAsia="de-CH"/>
        </w:rPr>
      </w:pPr>
      <w:r w:rsidRPr="007F2C86">
        <w:rPr>
          <w:lang w:eastAsia="de-CH"/>
        </w:rPr>
        <w:t>; Production Value: 4096</w:t>
      </w:r>
    </w:p>
    <w:p w:rsidR="00486944" w:rsidRPr="007F2C86" w:rsidRDefault="00486944" w:rsidP="00486944">
      <w:pPr>
        <w:pStyle w:val="Zitat"/>
        <w:rPr>
          <w:lang w:eastAsia="de-CH"/>
        </w:rPr>
      </w:pPr>
      <w:r w:rsidRPr="007F2C86">
        <w:rPr>
          <w:lang w:eastAsia="de-CH"/>
        </w:rPr>
        <w:t>; http://php.net/output-buffering</w:t>
      </w:r>
    </w:p>
    <w:p w:rsidR="00486944" w:rsidRPr="007F2C86" w:rsidRDefault="00486944" w:rsidP="00486944">
      <w:pPr>
        <w:pStyle w:val="Zitat"/>
        <w:rPr>
          <w:lang w:eastAsia="de-CH"/>
        </w:rPr>
      </w:pPr>
      <w:r w:rsidRPr="007F2C86">
        <w:rPr>
          <w:lang w:eastAsia="de-CH"/>
        </w:rPr>
        <w:t>output_buffering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You can redirect all of the output of your scripts to a function.  For</w:t>
      </w:r>
    </w:p>
    <w:p w:rsidR="00486944" w:rsidRPr="007F2C86" w:rsidRDefault="00486944" w:rsidP="00486944">
      <w:pPr>
        <w:pStyle w:val="Zitat"/>
        <w:rPr>
          <w:lang w:eastAsia="de-CH"/>
        </w:rPr>
      </w:pPr>
      <w:r w:rsidRPr="007F2C86">
        <w:rPr>
          <w:lang w:eastAsia="de-CH"/>
        </w:rPr>
        <w:t>; example, if you set output_handler to "mb_output_handler", character</w:t>
      </w:r>
    </w:p>
    <w:p w:rsidR="00486944" w:rsidRPr="007F2C86" w:rsidRDefault="00486944" w:rsidP="00486944">
      <w:pPr>
        <w:pStyle w:val="Zitat"/>
        <w:rPr>
          <w:lang w:eastAsia="de-CH"/>
        </w:rPr>
      </w:pPr>
      <w:r w:rsidRPr="007F2C86">
        <w:rPr>
          <w:lang w:eastAsia="de-CH"/>
        </w:rPr>
        <w:t>; encoding will be transparently converted to the specified encoding.</w:t>
      </w:r>
    </w:p>
    <w:p w:rsidR="00486944" w:rsidRPr="007F2C86" w:rsidRDefault="00486944" w:rsidP="00486944">
      <w:pPr>
        <w:pStyle w:val="Zitat"/>
        <w:rPr>
          <w:lang w:eastAsia="de-CH"/>
        </w:rPr>
      </w:pPr>
      <w:r w:rsidRPr="007F2C86">
        <w:rPr>
          <w:lang w:eastAsia="de-CH"/>
        </w:rPr>
        <w:t>; Setting any output handler automatically turns on output buffering.</w:t>
      </w:r>
    </w:p>
    <w:p w:rsidR="00486944" w:rsidRPr="007F2C86" w:rsidRDefault="00486944" w:rsidP="00486944">
      <w:pPr>
        <w:pStyle w:val="Zitat"/>
        <w:rPr>
          <w:lang w:eastAsia="de-CH"/>
        </w:rPr>
      </w:pPr>
      <w:r w:rsidRPr="007F2C86">
        <w:rPr>
          <w:lang w:eastAsia="de-CH"/>
        </w:rPr>
        <w:t>; Note: People who wrote portable scripts should not depend on this ini</w:t>
      </w:r>
    </w:p>
    <w:p w:rsidR="00486944" w:rsidRPr="007F2C86" w:rsidRDefault="00486944" w:rsidP="00486944">
      <w:pPr>
        <w:pStyle w:val="Zitat"/>
        <w:rPr>
          <w:lang w:eastAsia="de-CH"/>
        </w:rPr>
      </w:pPr>
      <w:r w:rsidRPr="007F2C86">
        <w:rPr>
          <w:lang w:eastAsia="de-CH"/>
        </w:rPr>
        <w:t>;   directive. Instead, explicitly set the output handler using ob_start().</w:t>
      </w:r>
    </w:p>
    <w:p w:rsidR="00486944" w:rsidRPr="007F2C86" w:rsidRDefault="00486944" w:rsidP="00486944">
      <w:pPr>
        <w:pStyle w:val="Zitat"/>
        <w:rPr>
          <w:lang w:eastAsia="de-CH"/>
        </w:rPr>
      </w:pPr>
      <w:r w:rsidRPr="007F2C86">
        <w:rPr>
          <w:lang w:eastAsia="de-CH"/>
        </w:rPr>
        <w:lastRenderedPageBreak/>
        <w:t>;   Using this ini directive may cause problems unless you know what script</w:t>
      </w:r>
    </w:p>
    <w:p w:rsidR="00486944" w:rsidRPr="007F2C86" w:rsidRDefault="00486944" w:rsidP="00486944">
      <w:pPr>
        <w:pStyle w:val="Zitat"/>
        <w:rPr>
          <w:lang w:eastAsia="de-CH"/>
        </w:rPr>
      </w:pPr>
      <w:r w:rsidRPr="007F2C86">
        <w:rPr>
          <w:lang w:eastAsia="de-CH"/>
        </w:rPr>
        <w:t>;   is doing.</w:t>
      </w:r>
    </w:p>
    <w:p w:rsidR="00486944" w:rsidRPr="007F2C86" w:rsidRDefault="00486944" w:rsidP="00486944">
      <w:pPr>
        <w:pStyle w:val="Zitat"/>
        <w:rPr>
          <w:lang w:eastAsia="de-CH"/>
        </w:rPr>
      </w:pPr>
      <w:r w:rsidRPr="007F2C86">
        <w:rPr>
          <w:lang w:eastAsia="de-CH"/>
        </w:rPr>
        <w:t>; Note: You cannot use both "mb_output_handler" with "ob_iconv_handler"</w:t>
      </w:r>
    </w:p>
    <w:p w:rsidR="00486944" w:rsidRPr="007F2C86" w:rsidRDefault="00486944" w:rsidP="00486944">
      <w:pPr>
        <w:pStyle w:val="Zitat"/>
        <w:rPr>
          <w:lang w:eastAsia="de-CH"/>
        </w:rPr>
      </w:pPr>
      <w:r w:rsidRPr="007F2C86">
        <w:rPr>
          <w:lang w:eastAsia="de-CH"/>
        </w:rPr>
        <w:t>;   and you cannot use both "ob_gzhandler" and "zlib.output_compression".</w:t>
      </w:r>
    </w:p>
    <w:p w:rsidR="00486944" w:rsidRPr="007F2C86" w:rsidRDefault="00486944" w:rsidP="00486944">
      <w:pPr>
        <w:pStyle w:val="Zitat"/>
        <w:rPr>
          <w:lang w:eastAsia="de-CH"/>
        </w:rPr>
      </w:pPr>
      <w:r w:rsidRPr="007F2C86">
        <w:rPr>
          <w:lang w:eastAsia="de-CH"/>
        </w:rPr>
        <w:t xml:space="preserve">; Note: output_handler must be empty if this is set </w:t>
      </w:r>
      <w:proofErr w:type="gramStart"/>
      <w:r w:rsidRPr="007F2C86">
        <w:rPr>
          <w:lang w:eastAsia="de-CH"/>
        </w:rPr>
        <w:t>'On' !!!!</w:t>
      </w:r>
      <w:proofErr w:type="gramEnd"/>
    </w:p>
    <w:p w:rsidR="00486944" w:rsidRPr="007F2C86" w:rsidRDefault="00486944" w:rsidP="00486944">
      <w:pPr>
        <w:pStyle w:val="Zitat"/>
        <w:rPr>
          <w:lang w:eastAsia="de-CH"/>
        </w:rPr>
      </w:pPr>
      <w:r w:rsidRPr="007F2C86">
        <w:rPr>
          <w:lang w:eastAsia="de-CH"/>
        </w:rPr>
        <w:t>;   Instead you must use zlib.output_handler.</w:t>
      </w:r>
    </w:p>
    <w:p w:rsidR="00486944" w:rsidRPr="007F2C86" w:rsidRDefault="00486944" w:rsidP="00486944">
      <w:pPr>
        <w:pStyle w:val="Zitat"/>
        <w:rPr>
          <w:lang w:eastAsia="de-CH"/>
        </w:rPr>
      </w:pPr>
      <w:r w:rsidRPr="007F2C86">
        <w:rPr>
          <w:lang w:eastAsia="de-CH"/>
        </w:rPr>
        <w:t>; http://php.net/output-handler</w:t>
      </w:r>
    </w:p>
    <w:p w:rsidR="00486944" w:rsidRPr="007F2C86" w:rsidRDefault="00486944" w:rsidP="00486944">
      <w:pPr>
        <w:pStyle w:val="Zitat"/>
        <w:rPr>
          <w:lang w:eastAsia="de-CH"/>
        </w:rPr>
      </w:pPr>
      <w:r w:rsidRPr="007F2C86">
        <w:rPr>
          <w:lang w:eastAsia="de-CH"/>
        </w:rPr>
        <w:t>;output_handl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nsparent output compression using the zlib library</w:t>
      </w:r>
    </w:p>
    <w:p w:rsidR="00486944" w:rsidRPr="007F2C86" w:rsidRDefault="00486944" w:rsidP="00486944">
      <w:pPr>
        <w:pStyle w:val="Zitat"/>
        <w:rPr>
          <w:lang w:eastAsia="de-CH"/>
        </w:rPr>
      </w:pPr>
      <w:r w:rsidRPr="007F2C86">
        <w:rPr>
          <w:lang w:eastAsia="de-CH"/>
        </w:rPr>
        <w:t>; Valid values for this option are 'off', 'on', or a specific buffer size</w:t>
      </w:r>
    </w:p>
    <w:p w:rsidR="00486944" w:rsidRPr="007F2C86" w:rsidRDefault="00486944" w:rsidP="00486944">
      <w:pPr>
        <w:pStyle w:val="Zitat"/>
        <w:rPr>
          <w:lang w:eastAsia="de-CH"/>
        </w:rPr>
      </w:pPr>
      <w:r w:rsidRPr="007F2C86">
        <w:rPr>
          <w:lang w:eastAsia="de-CH"/>
        </w:rPr>
        <w:t>; to be used for compression (default is 4KB)</w:t>
      </w:r>
    </w:p>
    <w:p w:rsidR="00486944" w:rsidRPr="007F2C86" w:rsidRDefault="00486944" w:rsidP="00486944">
      <w:pPr>
        <w:pStyle w:val="Zitat"/>
        <w:rPr>
          <w:lang w:eastAsia="de-CH"/>
        </w:rPr>
      </w:pPr>
      <w:r w:rsidRPr="007F2C86">
        <w:rPr>
          <w:lang w:eastAsia="de-CH"/>
        </w:rPr>
        <w:t>; Note: Resulting chunk size may vary due to nature of compression. PHP</w:t>
      </w:r>
    </w:p>
    <w:p w:rsidR="00486944" w:rsidRPr="007F2C86" w:rsidRDefault="00486944" w:rsidP="00486944">
      <w:pPr>
        <w:pStyle w:val="Zitat"/>
        <w:rPr>
          <w:lang w:eastAsia="de-CH"/>
        </w:rPr>
      </w:pPr>
      <w:r w:rsidRPr="007F2C86">
        <w:rPr>
          <w:lang w:eastAsia="de-CH"/>
        </w:rPr>
        <w:t>;   outputs chunks that are few hundreds bytes each as a result of</w:t>
      </w:r>
    </w:p>
    <w:p w:rsidR="00486944" w:rsidRPr="007F2C86" w:rsidRDefault="00486944" w:rsidP="00486944">
      <w:pPr>
        <w:pStyle w:val="Zitat"/>
        <w:rPr>
          <w:lang w:eastAsia="de-CH"/>
        </w:rPr>
      </w:pPr>
      <w:r w:rsidRPr="007F2C86">
        <w:rPr>
          <w:lang w:eastAsia="de-CH"/>
        </w:rPr>
        <w:t>;   compression. If you prefer a larger chunk size for better</w:t>
      </w:r>
    </w:p>
    <w:p w:rsidR="00486944" w:rsidRPr="007F2C86" w:rsidRDefault="00486944" w:rsidP="00486944">
      <w:pPr>
        <w:pStyle w:val="Zitat"/>
        <w:rPr>
          <w:lang w:eastAsia="de-CH"/>
        </w:rPr>
      </w:pPr>
      <w:r w:rsidRPr="007F2C86">
        <w:rPr>
          <w:lang w:eastAsia="de-CH"/>
        </w:rPr>
        <w:t>;   performance, enable output_buffering in addition.</w:t>
      </w:r>
    </w:p>
    <w:p w:rsidR="00486944" w:rsidRPr="007F2C86" w:rsidRDefault="00486944" w:rsidP="00486944">
      <w:pPr>
        <w:pStyle w:val="Zitat"/>
        <w:rPr>
          <w:lang w:eastAsia="de-CH"/>
        </w:rPr>
      </w:pPr>
      <w:r w:rsidRPr="007F2C86">
        <w:rPr>
          <w:lang w:eastAsia="de-CH"/>
        </w:rPr>
        <w:t>; Note: You need to use zlib.output_handler instead of the standard</w:t>
      </w:r>
    </w:p>
    <w:p w:rsidR="00486944" w:rsidRPr="007F2C86" w:rsidRDefault="00486944" w:rsidP="00486944">
      <w:pPr>
        <w:pStyle w:val="Zitat"/>
        <w:rPr>
          <w:lang w:eastAsia="de-CH"/>
        </w:rPr>
      </w:pPr>
      <w:r w:rsidRPr="007F2C86">
        <w:rPr>
          <w:lang w:eastAsia="de-CH"/>
        </w:rPr>
        <w:t>;   output_handler, or otherwise the output will be corrupted.</w:t>
      </w:r>
    </w:p>
    <w:p w:rsidR="00486944" w:rsidRPr="007F2C86" w:rsidRDefault="00486944" w:rsidP="00486944">
      <w:pPr>
        <w:pStyle w:val="Zitat"/>
        <w:rPr>
          <w:lang w:eastAsia="de-CH"/>
        </w:rPr>
      </w:pPr>
      <w:r w:rsidRPr="007F2C86">
        <w:rPr>
          <w:lang w:eastAsia="de-CH"/>
        </w:rPr>
        <w:t>; http://php.net/zlib.output-compression</w:t>
      </w:r>
    </w:p>
    <w:p w:rsidR="00486944" w:rsidRPr="007F2C86" w:rsidRDefault="00486944" w:rsidP="00486944">
      <w:pPr>
        <w:pStyle w:val="Zitat"/>
        <w:rPr>
          <w:lang w:eastAsia="de-CH"/>
        </w:rPr>
      </w:pPr>
      <w:r w:rsidRPr="007F2C86">
        <w:rPr>
          <w:lang w:eastAsia="de-CH"/>
        </w:rPr>
        <w:t>zlib.output_compress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zlib.output-compression-level</w:t>
      </w:r>
    </w:p>
    <w:p w:rsidR="00486944" w:rsidRPr="007F2C86" w:rsidRDefault="00486944" w:rsidP="00486944">
      <w:pPr>
        <w:pStyle w:val="Zitat"/>
        <w:rPr>
          <w:lang w:eastAsia="de-CH"/>
        </w:rPr>
      </w:pPr>
      <w:r w:rsidRPr="007F2C86">
        <w:rPr>
          <w:lang w:eastAsia="de-CH"/>
        </w:rPr>
        <w:t>;zlib.output_compression_level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You cannot specify additional output handlers if zlib.output_compression</w:t>
      </w:r>
    </w:p>
    <w:p w:rsidR="00486944" w:rsidRPr="007F2C86" w:rsidRDefault="00486944" w:rsidP="00486944">
      <w:pPr>
        <w:pStyle w:val="Zitat"/>
        <w:rPr>
          <w:lang w:eastAsia="de-CH"/>
        </w:rPr>
      </w:pPr>
      <w:r w:rsidRPr="007F2C86">
        <w:rPr>
          <w:lang w:eastAsia="de-CH"/>
        </w:rPr>
        <w:t>; is activated here. This setting does the same as output_handler but in</w:t>
      </w:r>
    </w:p>
    <w:p w:rsidR="00486944" w:rsidRPr="007F2C86" w:rsidRDefault="00486944" w:rsidP="00486944">
      <w:pPr>
        <w:pStyle w:val="Zitat"/>
        <w:rPr>
          <w:lang w:eastAsia="de-CH"/>
        </w:rPr>
      </w:pPr>
      <w:r w:rsidRPr="007F2C86">
        <w:rPr>
          <w:lang w:eastAsia="de-CH"/>
        </w:rPr>
        <w:t>; a different order.</w:t>
      </w:r>
    </w:p>
    <w:p w:rsidR="00486944" w:rsidRPr="007F2C86" w:rsidRDefault="00486944" w:rsidP="00486944">
      <w:pPr>
        <w:pStyle w:val="Zitat"/>
        <w:rPr>
          <w:lang w:eastAsia="de-CH"/>
        </w:rPr>
      </w:pPr>
      <w:r w:rsidRPr="007F2C86">
        <w:rPr>
          <w:lang w:eastAsia="de-CH"/>
        </w:rPr>
        <w:t>; http://php.net/zlib.output-handler</w:t>
      </w:r>
    </w:p>
    <w:p w:rsidR="00486944" w:rsidRPr="007F2C86" w:rsidRDefault="00486944" w:rsidP="00486944">
      <w:pPr>
        <w:pStyle w:val="Zitat"/>
        <w:rPr>
          <w:lang w:eastAsia="de-CH"/>
        </w:rPr>
      </w:pPr>
      <w:r w:rsidRPr="007F2C86">
        <w:rPr>
          <w:lang w:eastAsia="de-CH"/>
        </w:rPr>
        <w:t>;zlib.output_handl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mplicit flush tells PHP to tell the output layer to flush itself</w:t>
      </w:r>
    </w:p>
    <w:p w:rsidR="00486944" w:rsidRPr="007F2C86" w:rsidRDefault="00486944" w:rsidP="00486944">
      <w:pPr>
        <w:pStyle w:val="Zitat"/>
        <w:rPr>
          <w:lang w:eastAsia="de-CH"/>
        </w:rPr>
      </w:pPr>
      <w:r w:rsidRPr="007F2C86">
        <w:rPr>
          <w:lang w:eastAsia="de-CH"/>
        </w:rPr>
        <w:t>; automatically after every output block.  This is equivalent to calling the</w:t>
      </w:r>
    </w:p>
    <w:p w:rsidR="00486944" w:rsidRPr="007F2C86" w:rsidRDefault="00486944" w:rsidP="00486944">
      <w:pPr>
        <w:pStyle w:val="Zitat"/>
        <w:rPr>
          <w:lang w:eastAsia="de-CH"/>
        </w:rPr>
      </w:pPr>
      <w:r w:rsidRPr="007F2C86">
        <w:rPr>
          <w:lang w:eastAsia="de-CH"/>
        </w:rPr>
        <w:t>; PHP function flush() after each and every call to print() or echo() and each</w:t>
      </w:r>
    </w:p>
    <w:p w:rsidR="00486944" w:rsidRPr="007F2C86" w:rsidRDefault="00486944" w:rsidP="00486944">
      <w:pPr>
        <w:pStyle w:val="Zitat"/>
        <w:rPr>
          <w:lang w:eastAsia="de-CH"/>
        </w:rPr>
      </w:pPr>
      <w:r w:rsidRPr="007F2C86">
        <w:rPr>
          <w:lang w:eastAsia="de-CH"/>
        </w:rPr>
        <w:t>; and every HTML block.  Turning this option on has serious performance</w:t>
      </w:r>
    </w:p>
    <w:p w:rsidR="00486944" w:rsidRPr="007F2C86" w:rsidRDefault="00486944" w:rsidP="00486944">
      <w:pPr>
        <w:pStyle w:val="Zitat"/>
        <w:rPr>
          <w:lang w:eastAsia="de-CH"/>
        </w:rPr>
      </w:pPr>
      <w:r w:rsidRPr="007F2C86">
        <w:rPr>
          <w:lang w:eastAsia="de-CH"/>
        </w:rPr>
        <w:t>; implications and is generally recommended for debugging purposes only.</w:t>
      </w:r>
    </w:p>
    <w:p w:rsidR="00486944" w:rsidRPr="007F2C86" w:rsidRDefault="00486944" w:rsidP="00486944">
      <w:pPr>
        <w:pStyle w:val="Zitat"/>
        <w:rPr>
          <w:lang w:eastAsia="de-CH"/>
        </w:rPr>
      </w:pPr>
      <w:r w:rsidRPr="007F2C86">
        <w:rPr>
          <w:lang w:eastAsia="de-CH"/>
        </w:rPr>
        <w:lastRenderedPageBreak/>
        <w:t>; http://php.net/implicit-flush</w:t>
      </w:r>
    </w:p>
    <w:p w:rsidR="00486944" w:rsidRPr="007F2C86" w:rsidRDefault="00486944" w:rsidP="00486944">
      <w:pPr>
        <w:pStyle w:val="Zitat"/>
        <w:rPr>
          <w:lang w:eastAsia="de-CH"/>
        </w:rPr>
      </w:pPr>
      <w:r w:rsidRPr="007F2C86">
        <w:rPr>
          <w:lang w:eastAsia="de-CH"/>
        </w:rPr>
        <w:t>; Note: This directive is hardcoded to On for the CLI SAPI</w:t>
      </w:r>
    </w:p>
    <w:p w:rsidR="00486944" w:rsidRPr="007F2C86" w:rsidRDefault="00486944" w:rsidP="00486944">
      <w:pPr>
        <w:pStyle w:val="Zitat"/>
        <w:rPr>
          <w:lang w:eastAsia="de-CH"/>
        </w:rPr>
      </w:pPr>
      <w:r w:rsidRPr="007F2C86">
        <w:rPr>
          <w:lang w:eastAsia="de-CH"/>
        </w:rPr>
        <w:t>implicit_flush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unserialize callback function will be called (with the undefined class'</w:t>
      </w:r>
    </w:p>
    <w:p w:rsidR="00486944" w:rsidRPr="007F2C86" w:rsidRDefault="00486944" w:rsidP="00486944">
      <w:pPr>
        <w:pStyle w:val="Zitat"/>
        <w:rPr>
          <w:lang w:eastAsia="de-CH"/>
        </w:rPr>
      </w:pPr>
      <w:r w:rsidRPr="007F2C86">
        <w:rPr>
          <w:lang w:eastAsia="de-CH"/>
        </w:rPr>
        <w:t>; name as parameter), if the unserializer finds an undefined class</w:t>
      </w:r>
    </w:p>
    <w:p w:rsidR="00486944" w:rsidRPr="007F2C86" w:rsidRDefault="00486944" w:rsidP="00486944">
      <w:pPr>
        <w:pStyle w:val="Zitat"/>
        <w:rPr>
          <w:lang w:eastAsia="de-CH"/>
        </w:rPr>
      </w:pPr>
      <w:r w:rsidRPr="007F2C86">
        <w:rPr>
          <w:lang w:eastAsia="de-CH"/>
        </w:rPr>
        <w:t>; which should be instantiated. A warning appears if the specified function is</w:t>
      </w:r>
    </w:p>
    <w:p w:rsidR="00486944" w:rsidRPr="007F2C86" w:rsidRDefault="00486944" w:rsidP="00486944">
      <w:pPr>
        <w:pStyle w:val="Zitat"/>
        <w:rPr>
          <w:lang w:eastAsia="de-CH"/>
        </w:rPr>
      </w:pPr>
      <w:r w:rsidRPr="007F2C86">
        <w:rPr>
          <w:lang w:eastAsia="de-CH"/>
        </w:rPr>
        <w:t>; not defined, or if the function doesn't include/implement the missing class.</w:t>
      </w:r>
    </w:p>
    <w:p w:rsidR="00486944" w:rsidRPr="007F2C86" w:rsidRDefault="00486944" w:rsidP="00486944">
      <w:pPr>
        <w:pStyle w:val="Zitat"/>
        <w:rPr>
          <w:lang w:eastAsia="de-CH"/>
        </w:rPr>
      </w:pPr>
      <w:r w:rsidRPr="007F2C86">
        <w:rPr>
          <w:lang w:eastAsia="de-CH"/>
        </w:rPr>
        <w:t>; So only set this entry, if you really want to implement such a</w:t>
      </w:r>
    </w:p>
    <w:p w:rsidR="00486944" w:rsidRPr="007F2C86" w:rsidRDefault="00486944" w:rsidP="00486944">
      <w:pPr>
        <w:pStyle w:val="Zitat"/>
        <w:rPr>
          <w:lang w:eastAsia="de-CH"/>
        </w:rPr>
      </w:pPr>
      <w:r w:rsidRPr="007F2C86">
        <w:rPr>
          <w:lang w:eastAsia="de-CH"/>
        </w:rPr>
        <w:t>; callback-function.</w:t>
      </w:r>
    </w:p>
    <w:p w:rsidR="00486944" w:rsidRPr="007F2C86" w:rsidRDefault="00486944" w:rsidP="00486944">
      <w:pPr>
        <w:pStyle w:val="Zitat"/>
        <w:rPr>
          <w:lang w:eastAsia="de-CH"/>
        </w:rPr>
      </w:pPr>
      <w:r w:rsidRPr="007F2C86">
        <w:rPr>
          <w:lang w:eastAsia="de-CH"/>
        </w:rPr>
        <w:t>unserialize_callback_func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floats &amp; doubles are serialized store serialize_precision significant</w:t>
      </w:r>
    </w:p>
    <w:p w:rsidR="00486944" w:rsidRPr="007F2C86" w:rsidRDefault="00486944" w:rsidP="00486944">
      <w:pPr>
        <w:pStyle w:val="Zitat"/>
        <w:rPr>
          <w:lang w:eastAsia="de-CH"/>
        </w:rPr>
      </w:pPr>
      <w:r w:rsidRPr="007F2C86">
        <w:rPr>
          <w:lang w:eastAsia="de-CH"/>
        </w:rPr>
        <w:t>; digits after the floating point. The default value ensures that when floats</w:t>
      </w:r>
    </w:p>
    <w:p w:rsidR="00486944" w:rsidRPr="007F2C86" w:rsidRDefault="00486944" w:rsidP="00486944">
      <w:pPr>
        <w:pStyle w:val="Zitat"/>
        <w:rPr>
          <w:lang w:eastAsia="de-CH"/>
        </w:rPr>
      </w:pPr>
      <w:r w:rsidRPr="007F2C86">
        <w:rPr>
          <w:lang w:eastAsia="de-CH"/>
        </w:rPr>
        <w:t>; are decoded with unserialize, the data will remain the same.</w:t>
      </w:r>
    </w:p>
    <w:p w:rsidR="00486944" w:rsidRPr="007F2C86" w:rsidRDefault="00486944" w:rsidP="00486944">
      <w:pPr>
        <w:pStyle w:val="Zitat"/>
        <w:rPr>
          <w:lang w:eastAsia="de-CH"/>
        </w:rPr>
      </w:pPr>
      <w:r w:rsidRPr="007F2C86">
        <w:rPr>
          <w:lang w:eastAsia="de-CH"/>
        </w:rPr>
        <w:t>serialize_precision = 1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enable and disable warnings which PHP will issue</w:t>
      </w:r>
    </w:p>
    <w:p w:rsidR="00486944" w:rsidRPr="007F2C86" w:rsidRDefault="00486944" w:rsidP="00486944">
      <w:pPr>
        <w:pStyle w:val="Zitat"/>
        <w:rPr>
          <w:lang w:eastAsia="de-CH"/>
        </w:rPr>
      </w:pPr>
      <w:r w:rsidRPr="007F2C86">
        <w:rPr>
          <w:lang w:eastAsia="de-CH"/>
        </w:rPr>
        <w:t>; if you pass a value by reference at function call time. Passing values by</w:t>
      </w:r>
    </w:p>
    <w:p w:rsidR="00486944" w:rsidRPr="007F2C86" w:rsidRDefault="00486944" w:rsidP="00486944">
      <w:pPr>
        <w:pStyle w:val="Zitat"/>
        <w:rPr>
          <w:lang w:eastAsia="de-CH"/>
        </w:rPr>
      </w:pPr>
      <w:r w:rsidRPr="007F2C86">
        <w:rPr>
          <w:lang w:eastAsia="de-CH"/>
        </w:rPr>
        <w:t>; reference at function call time is a deprecated feature which will be removed</w:t>
      </w:r>
    </w:p>
    <w:p w:rsidR="00486944" w:rsidRPr="007F2C86" w:rsidRDefault="00486944" w:rsidP="00486944">
      <w:pPr>
        <w:pStyle w:val="Zitat"/>
        <w:rPr>
          <w:lang w:eastAsia="de-CH"/>
        </w:rPr>
      </w:pPr>
      <w:r w:rsidRPr="007F2C86">
        <w:rPr>
          <w:lang w:eastAsia="de-CH"/>
        </w:rPr>
        <w:t>; from PHP at some point in the near future. The acceptable method for passing a</w:t>
      </w:r>
    </w:p>
    <w:p w:rsidR="00486944" w:rsidRPr="007F2C86" w:rsidRDefault="00486944" w:rsidP="00486944">
      <w:pPr>
        <w:pStyle w:val="Zitat"/>
        <w:rPr>
          <w:lang w:eastAsia="de-CH"/>
        </w:rPr>
      </w:pPr>
      <w:r w:rsidRPr="007F2C86">
        <w:rPr>
          <w:lang w:eastAsia="de-CH"/>
        </w:rPr>
        <w:t>; value by reference to a function is by declaring the reference in the functions</w:t>
      </w:r>
    </w:p>
    <w:p w:rsidR="00486944" w:rsidRPr="007F2C86" w:rsidRDefault="00486944" w:rsidP="00486944">
      <w:pPr>
        <w:pStyle w:val="Zitat"/>
        <w:rPr>
          <w:lang w:eastAsia="de-CH"/>
        </w:rPr>
      </w:pPr>
      <w:r w:rsidRPr="007F2C86">
        <w:rPr>
          <w:lang w:eastAsia="de-CH"/>
        </w:rPr>
        <w:t>; definition, not at call time. This directive does not disable this feature, it</w:t>
      </w:r>
    </w:p>
    <w:p w:rsidR="00486944" w:rsidRPr="007F2C86" w:rsidRDefault="00486944" w:rsidP="00486944">
      <w:pPr>
        <w:pStyle w:val="Zitat"/>
        <w:rPr>
          <w:lang w:eastAsia="de-CH"/>
        </w:rPr>
      </w:pPr>
      <w:r w:rsidRPr="007F2C86">
        <w:rPr>
          <w:lang w:eastAsia="de-CH"/>
        </w:rPr>
        <w:t>; only determines whether PHP will warn you about it or not. These warnings</w:t>
      </w:r>
    </w:p>
    <w:p w:rsidR="00486944" w:rsidRPr="007F2C86" w:rsidRDefault="00486944" w:rsidP="00486944">
      <w:pPr>
        <w:pStyle w:val="Zitat"/>
        <w:rPr>
          <w:lang w:eastAsia="de-CH"/>
        </w:rPr>
      </w:pPr>
      <w:r w:rsidRPr="007F2C86">
        <w:rPr>
          <w:lang w:eastAsia="de-CH"/>
        </w:rPr>
        <w:t>; should enabled in development environments only.</w:t>
      </w:r>
    </w:p>
    <w:p w:rsidR="00486944" w:rsidRPr="007F2C86" w:rsidRDefault="00486944" w:rsidP="00486944">
      <w:pPr>
        <w:pStyle w:val="Zitat"/>
        <w:rPr>
          <w:lang w:eastAsia="de-CH"/>
        </w:rPr>
      </w:pPr>
      <w:r w:rsidRPr="007F2C86">
        <w:rPr>
          <w:lang w:eastAsia="de-CH"/>
        </w:rPr>
        <w:t>; Default Value: On (Suppress warnings)</w:t>
      </w:r>
    </w:p>
    <w:p w:rsidR="00486944" w:rsidRPr="007F2C86" w:rsidRDefault="00486944" w:rsidP="00486944">
      <w:pPr>
        <w:pStyle w:val="Zitat"/>
        <w:rPr>
          <w:lang w:eastAsia="de-CH"/>
        </w:rPr>
      </w:pPr>
      <w:r w:rsidRPr="007F2C86">
        <w:rPr>
          <w:lang w:eastAsia="de-CH"/>
        </w:rPr>
        <w:t>; Development Value: Off (Issue warnings)</w:t>
      </w:r>
    </w:p>
    <w:p w:rsidR="00486944" w:rsidRPr="007F2C86" w:rsidRDefault="00486944" w:rsidP="00486944">
      <w:pPr>
        <w:pStyle w:val="Zitat"/>
        <w:rPr>
          <w:lang w:eastAsia="de-CH"/>
        </w:rPr>
      </w:pPr>
      <w:r w:rsidRPr="007F2C86">
        <w:rPr>
          <w:lang w:eastAsia="de-CH"/>
        </w:rPr>
        <w:t>; Production Value: Off (Issue warnings)</w:t>
      </w:r>
    </w:p>
    <w:p w:rsidR="00486944" w:rsidRPr="007F2C86" w:rsidRDefault="00486944" w:rsidP="00486944">
      <w:pPr>
        <w:pStyle w:val="Zitat"/>
        <w:rPr>
          <w:lang w:eastAsia="de-CH"/>
        </w:rPr>
      </w:pPr>
      <w:r w:rsidRPr="007F2C86">
        <w:rPr>
          <w:lang w:eastAsia="de-CH"/>
        </w:rPr>
        <w:t>; http://php.net/allow-call-time-pass-reference</w:t>
      </w:r>
    </w:p>
    <w:p w:rsidR="00486944" w:rsidRPr="007F2C86" w:rsidRDefault="00486944" w:rsidP="00486944">
      <w:pPr>
        <w:pStyle w:val="Zitat"/>
        <w:rPr>
          <w:lang w:eastAsia="de-CH"/>
        </w:rPr>
      </w:pPr>
      <w:r w:rsidRPr="007F2C86">
        <w:rPr>
          <w:lang w:eastAsia="de-CH"/>
        </w:rPr>
        <w:t>allow_call_time_pass_referenc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afe Mode</w:t>
      </w:r>
    </w:p>
    <w:p w:rsidR="00486944" w:rsidRPr="007F2C86" w:rsidRDefault="00486944" w:rsidP="00486944">
      <w:pPr>
        <w:pStyle w:val="Zitat"/>
        <w:rPr>
          <w:lang w:eastAsia="de-CH"/>
        </w:rPr>
      </w:pPr>
      <w:r w:rsidRPr="007F2C86">
        <w:rPr>
          <w:lang w:eastAsia="de-CH"/>
        </w:rPr>
        <w:t>; http://php.net/safe-mode</w:t>
      </w:r>
    </w:p>
    <w:p w:rsidR="00486944" w:rsidRPr="007F2C86" w:rsidRDefault="00486944" w:rsidP="00486944">
      <w:pPr>
        <w:pStyle w:val="Zitat"/>
        <w:rPr>
          <w:lang w:eastAsia="de-CH"/>
        </w:rPr>
      </w:pPr>
      <w:r w:rsidRPr="007F2C86">
        <w:rPr>
          <w:lang w:eastAsia="de-CH"/>
        </w:rPr>
        <w:t>saf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By default, Safe Mode does a UID compare check when</w:t>
      </w:r>
    </w:p>
    <w:p w:rsidR="00486944" w:rsidRPr="007F2C86" w:rsidRDefault="00486944" w:rsidP="00486944">
      <w:pPr>
        <w:pStyle w:val="Zitat"/>
        <w:rPr>
          <w:lang w:eastAsia="de-CH"/>
        </w:rPr>
      </w:pPr>
      <w:r w:rsidRPr="007F2C86">
        <w:rPr>
          <w:lang w:eastAsia="de-CH"/>
        </w:rPr>
        <w:t>; opening files. If you want to relax this to a GID compare,</w:t>
      </w:r>
    </w:p>
    <w:p w:rsidR="00486944" w:rsidRPr="007F2C86" w:rsidRDefault="00486944" w:rsidP="00486944">
      <w:pPr>
        <w:pStyle w:val="Zitat"/>
        <w:rPr>
          <w:lang w:eastAsia="de-CH"/>
        </w:rPr>
      </w:pPr>
      <w:r w:rsidRPr="007F2C86">
        <w:rPr>
          <w:lang w:eastAsia="de-CH"/>
        </w:rPr>
        <w:t>; then turn on safe_mode_gid.</w:t>
      </w:r>
    </w:p>
    <w:p w:rsidR="00486944" w:rsidRPr="007F2C86" w:rsidRDefault="00486944" w:rsidP="00486944">
      <w:pPr>
        <w:pStyle w:val="Zitat"/>
        <w:rPr>
          <w:lang w:eastAsia="de-CH"/>
        </w:rPr>
      </w:pPr>
      <w:r w:rsidRPr="007F2C86">
        <w:rPr>
          <w:lang w:eastAsia="de-CH"/>
        </w:rPr>
        <w:t>; http://php.net/safe-mode-gid</w:t>
      </w:r>
    </w:p>
    <w:p w:rsidR="00486944" w:rsidRPr="007F2C86" w:rsidRDefault="00486944" w:rsidP="00486944">
      <w:pPr>
        <w:pStyle w:val="Zitat"/>
        <w:rPr>
          <w:lang w:eastAsia="de-CH"/>
        </w:rPr>
      </w:pPr>
      <w:r w:rsidRPr="007F2C86">
        <w:rPr>
          <w:lang w:eastAsia="de-CH"/>
        </w:rPr>
        <w:t>safe_mode_gid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safe_mode is on, UID/GID checks are bypassed when</w:t>
      </w:r>
    </w:p>
    <w:p w:rsidR="00486944" w:rsidRPr="007F2C86" w:rsidRDefault="00486944" w:rsidP="00486944">
      <w:pPr>
        <w:pStyle w:val="Zitat"/>
        <w:rPr>
          <w:lang w:eastAsia="de-CH"/>
        </w:rPr>
      </w:pPr>
      <w:r w:rsidRPr="007F2C86">
        <w:rPr>
          <w:lang w:eastAsia="de-CH"/>
        </w:rPr>
        <w:t>; including files from this directory and its subdirectories.</w:t>
      </w:r>
    </w:p>
    <w:p w:rsidR="00486944" w:rsidRPr="007F2C86" w:rsidRDefault="00486944" w:rsidP="00486944">
      <w:pPr>
        <w:pStyle w:val="Zitat"/>
        <w:rPr>
          <w:lang w:eastAsia="de-CH"/>
        </w:rPr>
      </w:pPr>
      <w:r w:rsidRPr="007F2C86">
        <w:rPr>
          <w:lang w:eastAsia="de-CH"/>
        </w:rPr>
        <w:t>; (directory must also be in include_path or full path must</w:t>
      </w:r>
    </w:p>
    <w:p w:rsidR="00486944" w:rsidRPr="007F2C86" w:rsidRDefault="00486944" w:rsidP="00486944">
      <w:pPr>
        <w:pStyle w:val="Zitat"/>
        <w:rPr>
          <w:lang w:eastAsia="de-CH"/>
        </w:rPr>
      </w:pPr>
      <w:r w:rsidRPr="007F2C86">
        <w:rPr>
          <w:lang w:eastAsia="de-CH"/>
        </w:rPr>
        <w:t>; be used when including)</w:t>
      </w:r>
    </w:p>
    <w:p w:rsidR="00486944" w:rsidRPr="007F2C86" w:rsidRDefault="00486944" w:rsidP="00486944">
      <w:pPr>
        <w:pStyle w:val="Zitat"/>
        <w:rPr>
          <w:lang w:eastAsia="de-CH"/>
        </w:rPr>
      </w:pPr>
      <w:r w:rsidRPr="007F2C86">
        <w:rPr>
          <w:lang w:eastAsia="de-CH"/>
        </w:rPr>
        <w:t>; http://php.net/safe-mode-include-dir</w:t>
      </w:r>
    </w:p>
    <w:p w:rsidR="00486944" w:rsidRPr="007F2C86" w:rsidRDefault="00486944" w:rsidP="00486944">
      <w:pPr>
        <w:pStyle w:val="Zitat"/>
        <w:rPr>
          <w:lang w:eastAsia="de-CH"/>
        </w:rPr>
      </w:pPr>
      <w:r w:rsidRPr="007F2C86">
        <w:rPr>
          <w:lang w:eastAsia="de-CH"/>
        </w:rPr>
        <w:t>safe_mode_include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safe_mode is on, only executables located in the safe_mode_exec_dir</w:t>
      </w:r>
    </w:p>
    <w:p w:rsidR="00486944" w:rsidRPr="007F2C86" w:rsidRDefault="00486944" w:rsidP="00486944">
      <w:pPr>
        <w:pStyle w:val="Zitat"/>
        <w:rPr>
          <w:lang w:eastAsia="de-CH"/>
        </w:rPr>
      </w:pPr>
      <w:r w:rsidRPr="007F2C86">
        <w:rPr>
          <w:lang w:eastAsia="de-CH"/>
        </w:rPr>
        <w:t>; will be allowed to be executed via the exec family of functions.</w:t>
      </w:r>
    </w:p>
    <w:p w:rsidR="00486944" w:rsidRPr="007F2C86" w:rsidRDefault="00486944" w:rsidP="00486944">
      <w:pPr>
        <w:pStyle w:val="Zitat"/>
        <w:rPr>
          <w:lang w:eastAsia="de-CH"/>
        </w:rPr>
      </w:pPr>
      <w:r w:rsidRPr="007F2C86">
        <w:rPr>
          <w:lang w:eastAsia="de-CH"/>
        </w:rPr>
        <w:t>; http://php.net/safe-mode-exec-dir</w:t>
      </w:r>
    </w:p>
    <w:p w:rsidR="00486944" w:rsidRPr="007F2C86" w:rsidRDefault="00486944" w:rsidP="00486944">
      <w:pPr>
        <w:pStyle w:val="Zitat"/>
        <w:rPr>
          <w:lang w:eastAsia="de-CH"/>
        </w:rPr>
      </w:pPr>
      <w:r w:rsidRPr="007F2C86">
        <w:rPr>
          <w:lang w:eastAsia="de-CH"/>
        </w:rPr>
        <w:t>safe_mode_exec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ting certain environment variables may be a potential security breach.</w:t>
      </w:r>
    </w:p>
    <w:p w:rsidR="00486944" w:rsidRPr="007F2C86" w:rsidRDefault="00486944" w:rsidP="00486944">
      <w:pPr>
        <w:pStyle w:val="Zitat"/>
        <w:rPr>
          <w:lang w:eastAsia="de-CH"/>
        </w:rPr>
      </w:pPr>
      <w:r w:rsidRPr="007F2C86">
        <w:rPr>
          <w:lang w:eastAsia="de-CH"/>
        </w:rPr>
        <w:t>; This directive contains a comma-delimited list of prefixes.  In Safe Mode,</w:t>
      </w:r>
    </w:p>
    <w:p w:rsidR="00486944" w:rsidRPr="007F2C86" w:rsidRDefault="00486944" w:rsidP="00486944">
      <w:pPr>
        <w:pStyle w:val="Zitat"/>
        <w:rPr>
          <w:lang w:eastAsia="de-CH"/>
        </w:rPr>
      </w:pPr>
      <w:r w:rsidRPr="007F2C86">
        <w:rPr>
          <w:lang w:eastAsia="de-CH"/>
        </w:rPr>
        <w:t>; the user may only alter environment variables whose names begin with the</w:t>
      </w:r>
    </w:p>
    <w:p w:rsidR="00486944" w:rsidRPr="007F2C86" w:rsidRDefault="00486944" w:rsidP="00486944">
      <w:pPr>
        <w:pStyle w:val="Zitat"/>
        <w:rPr>
          <w:lang w:eastAsia="de-CH"/>
        </w:rPr>
      </w:pPr>
      <w:r w:rsidRPr="007F2C86">
        <w:rPr>
          <w:lang w:eastAsia="de-CH"/>
        </w:rPr>
        <w:t>; prefixes supplied here.  By default, users will only be able to set</w:t>
      </w:r>
    </w:p>
    <w:p w:rsidR="00486944" w:rsidRPr="007F2C86" w:rsidRDefault="00486944" w:rsidP="00486944">
      <w:pPr>
        <w:pStyle w:val="Zitat"/>
        <w:rPr>
          <w:lang w:eastAsia="de-CH"/>
        </w:rPr>
      </w:pPr>
      <w:r w:rsidRPr="007F2C86">
        <w:rPr>
          <w:lang w:eastAsia="de-CH"/>
        </w:rPr>
        <w:t>; environment variables that begin with PHP_ (e.g. PHP_FOO=BAR).</w:t>
      </w:r>
    </w:p>
    <w:p w:rsidR="00486944" w:rsidRPr="007F2C86" w:rsidRDefault="00486944" w:rsidP="00486944">
      <w:pPr>
        <w:pStyle w:val="Zitat"/>
        <w:rPr>
          <w:lang w:eastAsia="de-CH"/>
        </w:rPr>
      </w:pPr>
      <w:r w:rsidRPr="007F2C86">
        <w:rPr>
          <w:lang w:eastAsia="de-CH"/>
        </w:rPr>
        <w:t>; Note:  If this directive is empty, PHP will let the user modify ANY</w:t>
      </w:r>
    </w:p>
    <w:p w:rsidR="00486944" w:rsidRPr="007F2C86" w:rsidRDefault="00486944" w:rsidP="00486944">
      <w:pPr>
        <w:pStyle w:val="Zitat"/>
        <w:rPr>
          <w:lang w:eastAsia="de-CH"/>
        </w:rPr>
      </w:pPr>
      <w:r w:rsidRPr="007F2C86">
        <w:rPr>
          <w:lang w:eastAsia="de-CH"/>
        </w:rPr>
        <w:t>;   environment variable!</w:t>
      </w:r>
    </w:p>
    <w:p w:rsidR="00486944" w:rsidRPr="007F2C86" w:rsidRDefault="00486944" w:rsidP="00486944">
      <w:pPr>
        <w:pStyle w:val="Zitat"/>
        <w:rPr>
          <w:lang w:eastAsia="de-CH"/>
        </w:rPr>
      </w:pPr>
      <w:r w:rsidRPr="007F2C86">
        <w:rPr>
          <w:lang w:eastAsia="de-CH"/>
        </w:rPr>
        <w:t>; http://php.net/safe-mode-allowed-env-vars</w:t>
      </w:r>
    </w:p>
    <w:p w:rsidR="00486944" w:rsidRPr="007F2C86" w:rsidRDefault="00486944" w:rsidP="00486944">
      <w:pPr>
        <w:pStyle w:val="Zitat"/>
        <w:rPr>
          <w:lang w:eastAsia="de-CH"/>
        </w:rPr>
      </w:pPr>
      <w:r w:rsidRPr="007F2C86">
        <w:rPr>
          <w:lang w:eastAsia="de-CH"/>
        </w:rPr>
        <w:t>safe_mode_allowed_env_vars = PHP_</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contains a comma-delimited list of environment variables that</w:t>
      </w:r>
    </w:p>
    <w:p w:rsidR="00486944" w:rsidRPr="007F2C86" w:rsidRDefault="00486944" w:rsidP="00486944">
      <w:pPr>
        <w:pStyle w:val="Zitat"/>
        <w:rPr>
          <w:lang w:eastAsia="de-CH"/>
        </w:rPr>
      </w:pPr>
      <w:r w:rsidRPr="007F2C86">
        <w:rPr>
          <w:lang w:eastAsia="de-CH"/>
        </w:rPr>
        <w:t>; the end user won't be able to change using putenv().  These variables will be</w:t>
      </w:r>
    </w:p>
    <w:p w:rsidR="00486944" w:rsidRPr="007F2C86" w:rsidRDefault="00486944" w:rsidP="00486944">
      <w:pPr>
        <w:pStyle w:val="Zitat"/>
        <w:rPr>
          <w:lang w:eastAsia="de-CH"/>
        </w:rPr>
      </w:pPr>
      <w:r w:rsidRPr="007F2C86">
        <w:rPr>
          <w:lang w:eastAsia="de-CH"/>
        </w:rPr>
        <w:t>; protected even if safe_mode_allowed_env_vars is set to allow to change them.</w:t>
      </w:r>
    </w:p>
    <w:p w:rsidR="00486944" w:rsidRPr="007F2C86" w:rsidRDefault="00486944" w:rsidP="00486944">
      <w:pPr>
        <w:pStyle w:val="Zitat"/>
        <w:rPr>
          <w:lang w:eastAsia="de-CH"/>
        </w:rPr>
      </w:pPr>
      <w:r w:rsidRPr="007F2C86">
        <w:rPr>
          <w:lang w:eastAsia="de-CH"/>
        </w:rPr>
        <w:t>; http://php.net/safe-mode-protected-env-vars</w:t>
      </w:r>
    </w:p>
    <w:p w:rsidR="00486944" w:rsidRPr="007F2C86" w:rsidRDefault="00486944" w:rsidP="00486944">
      <w:pPr>
        <w:pStyle w:val="Zitat"/>
        <w:rPr>
          <w:lang w:eastAsia="de-CH"/>
        </w:rPr>
      </w:pPr>
      <w:r w:rsidRPr="007F2C86">
        <w:rPr>
          <w:lang w:eastAsia="de-CH"/>
        </w:rPr>
        <w:t>safe_mode_protected_env_vars = LD_LIBRARY_PAT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open_basedir, if set, limits all file operations to the defined directory</w:t>
      </w:r>
    </w:p>
    <w:p w:rsidR="00486944" w:rsidRPr="007F2C86" w:rsidRDefault="00486944" w:rsidP="00486944">
      <w:pPr>
        <w:pStyle w:val="Zitat"/>
        <w:rPr>
          <w:lang w:eastAsia="de-CH"/>
        </w:rPr>
      </w:pPr>
      <w:r w:rsidRPr="007F2C86">
        <w:rPr>
          <w:lang w:eastAsia="de-CH"/>
        </w:rPr>
        <w:t>; and below.  This directive makes most sense if used in a per-directory</w:t>
      </w:r>
    </w:p>
    <w:p w:rsidR="00486944" w:rsidRPr="007F2C86" w:rsidRDefault="00486944" w:rsidP="00486944">
      <w:pPr>
        <w:pStyle w:val="Zitat"/>
        <w:rPr>
          <w:lang w:eastAsia="de-CH"/>
        </w:rPr>
      </w:pPr>
      <w:r w:rsidRPr="007F2C86">
        <w:rPr>
          <w:lang w:eastAsia="de-CH"/>
        </w:rPr>
        <w:lastRenderedPageBreak/>
        <w:t>; or per-virtualhost web server configuration file.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open-basedir</w:t>
      </w:r>
    </w:p>
    <w:p w:rsidR="00486944" w:rsidRPr="007F2C86" w:rsidRDefault="00486944" w:rsidP="00486944">
      <w:pPr>
        <w:pStyle w:val="Zitat"/>
        <w:rPr>
          <w:lang w:eastAsia="de-CH"/>
        </w:rPr>
      </w:pPr>
      <w:r w:rsidRPr="007F2C86">
        <w:rPr>
          <w:lang w:eastAsia="de-CH"/>
        </w:rPr>
        <w:t>;open_base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disable certain functions for security reasons.</w:t>
      </w:r>
    </w:p>
    <w:p w:rsidR="00486944" w:rsidRPr="007F2C86" w:rsidRDefault="00486944" w:rsidP="00486944">
      <w:pPr>
        <w:pStyle w:val="Zitat"/>
        <w:rPr>
          <w:lang w:eastAsia="de-CH"/>
        </w:rPr>
      </w:pPr>
      <w:r w:rsidRPr="007F2C86">
        <w:rPr>
          <w:lang w:eastAsia="de-CH"/>
        </w:rPr>
        <w:t>; It receives a comma-delimited list of function names.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disable-functions</w:t>
      </w:r>
    </w:p>
    <w:p w:rsidR="00486944" w:rsidRPr="007F2C86" w:rsidRDefault="00486944" w:rsidP="00486944">
      <w:pPr>
        <w:pStyle w:val="Zitat"/>
        <w:rPr>
          <w:lang w:eastAsia="de-CH"/>
        </w:rPr>
      </w:pPr>
      <w:r w:rsidRPr="007F2C86">
        <w:rPr>
          <w:lang w:eastAsia="de-CH"/>
        </w:rPr>
        <w:t>disable_function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disable certain classes for security reasons.</w:t>
      </w:r>
    </w:p>
    <w:p w:rsidR="00486944" w:rsidRPr="007F2C86" w:rsidRDefault="00486944" w:rsidP="00486944">
      <w:pPr>
        <w:pStyle w:val="Zitat"/>
        <w:rPr>
          <w:lang w:eastAsia="de-CH"/>
        </w:rPr>
      </w:pPr>
      <w:r w:rsidRPr="007F2C86">
        <w:rPr>
          <w:lang w:eastAsia="de-CH"/>
        </w:rPr>
        <w:t>; It receives a comma-delimited list of class names.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disable-classes</w:t>
      </w:r>
    </w:p>
    <w:p w:rsidR="00486944" w:rsidRPr="007F2C86" w:rsidRDefault="00486944" w:rsidP="00486944">
      <w:pPr>
        <w:pStyle w:val="Zitat"/>
        <w:rPr>
          <w:lang w:eastAsia="de-CH"/>
        </w:rPr>
      </w:pPr>
      <w:r w:rsidRPr="007F2C86">
        <w:rPr>
          <w:lang w:eastAsia="de-CH"/>
        </w:rPr>
        <w:t>disable_classe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lors for Syntax Highlighting mode.  Anything that's acceptable in</w:t>
      </w:r>
    </w:p>
    <w:p w:rsidR="00486944" w:rsidRPr="007F2C86" w:rsidRDefault="00486944" w:rsidP="00486944">
      <w:pPr>
        <w:pStyle w:val="Zitat"/>
        <w:rPr>
          <w:lang w:eastAsia="de-CH"/>
        </w:rPr>
      </w:pPr>
      <w:r w:rsidRPr="007F2C86">
        <w:rPr>
          <w:lang w:eastAsia="de-CH"/>
        </w:rPr>
        <w:t>; &lt;span style="color</w:t>
      </w:r>
      <w:proofErr w:type="gramStart"/>
      <w:r w:rsidRPr="007F2C86">
        <w:rPr>
          <w:lang w:eastAsia="de-CH"/>
        </w:rPr>
        <w:t>: ???????</w:t>
      </w:r>
      <w:proofErr w:type="gramEnd"/>
      <w:r w:rsidRPr="007F2C86">
        <w:rPr>
          <w:lang w:eastAsia="de-CH"/>
        </w:rPr>
        <w:t>"&gt; would work.</w:t>
      </w:r>
    </w:p>
    <w:p w:rsidR="00486944" w:rsidRPr="007F2C86" w:rsidRDefault="00486944" w:rsidP="00486944">
      <w:pPr>
        <w:pStyle w:val="Zitat"/>
        <w:rPr>
          <w:lang w:eastAsia="de-CH"/>
        </w:rPr>
      </w:pPr>
      <w:r w:rsidRPr="007F2C86">
        <w:rPr>
          <w:lang w:eastAsia="de-CH"/>
        </w:rPr>
        <w:t>; http://php.net/syntax-highlighting</w:t>
      </w:r>
    </w:p>
    <w:p w:rsidR="00486944" w:rsidRPr="007F2C86" w:rsidRDefault="00486944" w:rsidP="00486944">
      <w:pPr>
        <w:pStyle w:val="Zitat"/>
        <w:rPr>
          <w:lang w:eastAsia="de-CH"/>
        </w:rPr>
      </w:pPr>
      <w:r w:rsidRPr="007F2C86">
        <w:rPr>
          <w:lang w:eastAsia="de-CH"/>
        </w:rPr>
        <w:t>;highlight.string  = #DD0000</w:t>
      </w:r>
    </w:p>
    <w:p w:rsidR="00486944" w:rsidRPr="007F2C86" w:rsidRDefault="00486944" w:rsidP="00486944">
      <w:pPr>
        <w:pStyle w:val="Zitat"/>
        <w:rPr>
          <w:lang w:eastAsia="de-CH"/>
        </w:rPr>
      </w:pPr>
      <w:r w:rsidRPr="007F2C86">
        <w:rPr>
          <w:lang w:eastAsia="de-CH"/>
        </w:rPr>
        <w:t>;highlight.comment = #FF9900</w:t>
      </w:r>
    </w:p>
    <w:p w:rsidR="00486944" w:rsidRPr="007F2C86" w:rsidRDefault="00486944" w:rsidP="00486944">
      <w:pPr>
        <w:pStyle w:val="Zitat"/>
        <w:rPr>
          <w:lang w:eastAsia="de-CH"/>
        </w:rPr>
      </w:pPr>
      <w:r w:rsidRPr="007F2C86">
        <w:rPr>
          <w:lang w:eastAsia="de-CH"/>
        </w:rPr>
        <w:t>;highlight.keyword = #007700</w:t>
      </w:r>
    </w:p>
    <w:p w:rsidR="00486944" w:rsidRPr="007F2C86" w:rsidRDefault="00486944" w:rsidP="00486944">
      <w:pPr>
        <w:pStyle w:val="Zitat"/>
        <w:rPr>
          <w:lang w:eastAsia="de-CH"/>
        </w:rPr>
      </w:pPr>
      <w:r w:rsidRPr="007F2C86">
        <w:rPr>
          <w:lang w:eastAsia="de-CH"/>
        </w:rPr>
        <w:t>;highlight.bg      = #FFFFFF</w:t>
      </w:r>
    </w:p>
    <w:p w:rsidR="00486944" w:rsidRPr="007F2C86" w:rsidRDefault="00486944" w:rsidP="00486944">
      <w:pPr>
        <w:pStyle w:val="Zitat"/>
        <w:rPr>
          <w:lang w:eastAsia="de-CH"/>
        </w:rPr>
      </w:pPr>
      <w:r w:rsidRPr="007F2C86">
        <w:rPr>
          <w:lang w:eastAsia="de-CH"/>
        </w:rPr>
        <w:t>;highlight.default = #0000BB</w:t>
      </w:r>
    </w:p>
    <w:p w:rsidR="00486944" w:rsidRPr="007F2C86" w:rsidRDefault="00486944" w:rsidP="00486944">
      <w:pPr>
        <w:pStyle w:val="Zitat"/>
        <w:rPr>
          <w:lang w:eastAsia="de-CH"/>
        </w:rPr>
      </w:pPr>
      <w:r w:rsidRPr="007F2C86">
        <w:rPr>
          <w:lang w:eastAsia="de-CH"/>
        </w:rPr>
        <w:t>;highlight.html    = #00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enabled, the request will be allowed to complete even if the user aborts</w:t>
      </w:r>
    </w:p>
    <w:p w:rsidR="00486944" w:rsidRPr="007F2C86" w:rsidRDefault="00486944" w:rsidP="00486944">
      <w:pPr>
        <w:pStyle w:val="Zitat"/>
        <w:rPr>
          <w:lang w:eastAsia="de-CH"/>
        </w:rPr>
      </w:pPr>
      <w:r w:rsidRPr="007F2C86">
        <w:rPr>
          <w:lang w:eastAsia="de-CH"/>
        </w:rPr>
        <w:t>; the request. Consider enabling it if executing long requests, which may end up</w:t>
      </w:r>
    </w:p>
    <w:p w:rsidR="00486944" w:rsidRPr="007F2C86" w:rsidRDefault="00486944" w:rsidP="00486944">
      <w:pPr>
        <w:pStyle w:val="Zitat"/>
        <w:rPr>
          <w:lang w:eastAsia="de-CH"/>
        </w:rPr>
      </w:pPr>
      <w:r w:rsidRPr="007F2C86">
        <w:rPr>
          <w:lang w:eastAsia="de-CH"/>
        </w:rPr>
        <w:t>; being interrupted by the user or a browser timing out. PHP's default behavior</w:t>
      </w:r>
    </w:p>
    <w:p w:rsidR="00486944" w:rsidRPr="007F2C86" w:rsidRDefault="00486944" w:rsidP="00486944">
      <w:pPr>
        <w:pStyle w:val="Zitat"/>
        <w:rPr>
          <w:lang w:eastAsia="de-CH"/>
        </w:rPr>
      </w:pPr>
      <w:r w:rsidRPr="007F2C86">
        <w:rPr>
          <w:lang w:eastAsia="de-CH"/>
        </w:rPr>
        <w:t>; is to disable this feature.</w:t>
      </w:r>
    </w:p>
    <w:p w:rsidR="00486944" w:rsidRPr="007F2C86" w:rsidRDefault="00486944" w:rsidP="00486944">
      <w:pPr>
        <w:pStyle w:val="Zitat"/>
        <w:rPr>
          <w:lang w:eastAsia="de-CH"/>
        </w:rPr>
      </w:pPr>
      <w:r w:rsidRPr="007F2C86">
        <w:rPr>
          <w:lang w:eastAsia="de-CH"/>
        </w:rPr>
        <w:t>; http://php.net/ignore-user-abort</w:t>
      </w:r>
    </w:p>
    <w:p w:rsidR="00486944" w:rsidRPr="007F2C86" w:rsidRDefault="00486944" w:rsidP="00486944">
      <w:pPr>
        <w:pStyle w:val="Zitat"/>
        <w:rPr>
          <w:lang w:eastAsia="de-CH"/>
        </w:rPr>
      </w:pPr>
      <w:r w:rsidRPr="007F2C86">
        <w:rPr>
          <w:lang w:eastAsia="de-CH"/>
        </w:rPr>
        <w:t>;ignore_user_abor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rmines the size of the realpath cache to be used by PHP. This value should</w:t>
      </w:r>
    </w:p>
    <w:p w:rsidR="00486944" w:rsidRPr="007F2C86" w:rsidRDefault="00486944" w:rsidP="00486944">
      <w:pPr>
        <w:pStyle w:val="Zitat"/>
        <w:rPr>
          <w:lang w:eastAsia="de-CH"/>
        </w:rPr>
      </w:pPr>
      <w:r w:rsidRPr="007F2C86">
        <w:rPr>
          <w:lang w:eastAsia="de-CH"/>
        </w:rPr>
        <w:t>; be increased on systems where PHP opens many files to reflect the quantity of</w:t>
      </w:r>
    </w:p>
    <w:p w:rsidR="00486944" w:rsidRPr="007F2C86" w:rsidRDefault="00486944" w:rsidP="00486944">
      <w:pPr>
        <w:pStyle w:val="Zitat"/>
        <w:rPr>
          <w:lang w:eastAsia="de-CH"/>
        </w:rPr>
      </w:pPr>
      <w:r w:rsidRPr="007F2C86">
        <w:rPr>
          <w:lang w:eastAsia="de-CH"/>
        </w:rPr>
        <w:t>; the file operations performed.</w:t>
      </w:r>
    </w:p>
    <w:p w:rsidR="00486944" w:rsidRPr="007F2C86" w:rsidRDefault="00486944" w:rsidP="00486944">
      <w:pPr>
        <w:pStyle w:val="Zitat"/>
        <w:rPr>
          <w:lang w:eastAsia="de-CH"/>
        </w:rPr>
      </w:pPr>
      <w:r w:rsidRPr="007F2C86">
        <w:rPr>
          <w:lang w:eastAsia="de-CH"/>
        </w:rPr>
        <w:t>; http://php.net/realpath-cache-size</w:t>
      </w:r>
    </w:p>
    <w:p w:rsidR="00486944" w:rsidRPr="007F2C86" w:rsidRDefault="00486944" w:rsidP="00486944">
      <w:pPr>
        <w:pStyle w:val="Zitat"/>
        <w:rPr>
          <w:lang w:eastAsia="de-CH"/>
        </w:rPr>
      </w:pPr>
      <w:r w:rsidRPr="007F2C86">
        <w:rPr>
          <w:lang w:eastAsia="de-CH"/>
        </w:rPr>
        <w:lastRenderedPageBreak/>
        <w:t>;realpath_cache_size = 16k</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uration of time, in seconds for which to cache realpath information for a given</w:t>
      </w:r>
    </w:p>
    <w:p w:rsidR="00486944" w:rsidRPr="007F2C86" w:rsidRDefault="00486944" w:rsidP="00486944">
      <w:pPr>
        <w:pStyle w:val="Zitat"/>
        <w:rPr>
          <w:lang w:eastAsia="de-CH"/>
        </w:rPr>
      </w:pPr>
      <w:r w:rsidRPr="007F2C86">
        <w:rPr>
          <w:lang w:eastAsia="de-CH"/>
        </w:rPr>
        <w:t>; file or directory. For systems with rarely changing files, consider increasing this</w:t>
      </w:r>
    </w:p>
    <w:p w:rsidR="00486944" w:rsidRPr="007F2C86" w:rsidRDefault="00486944" w:rsidP="00486944">
      <w:pPr>
        <w:pStyle w:val="Zitat"/>
        <w:rPr>
          <w:lang w:eastAsia="de-CH"/>
        </w:rPr>
      </w:pPr>
      <w:r w:rsidRPr="007F2C86">
        <w:rPr>
          <w:lang w:eastAsia="de-CH"/>
        </w:rPr>
        <w:t>; value.</w:t>
      </w:r>
    </w:p>
    <w:p w:rsidR="00486944" w:rsidRPr="007F2C86" w:rsidRDefault="00486944" w:rsidP="00486944">
      <w:pPr>
        <w:pStyle w:val="Zitat"/>
        <w:rPr>
          <w:lang w:eastAsia="de-CH"/>
        </w:rPr>
      </w:pPr>
      <w:r w:rsidRPr="007F2C86">
        <w:rPr>
          <w:lang w:eastAsia="de-CH"/>
        </w:rPr>
        <w:t>; http://php.net/realpath-cache-ttl</w:t>
      </w:r>
    </w:p>
    <w:p w:rsidR="00486944" w:rsidRPr="007F2C86" w:rsidRDefault="00486944" w:rsidP="00486944">
      <w:pPr>
        <w:pStyle w:val="Zitat"/>
        <w:rPr>
          <w:lang w:eastAsia="de-CH"/>
        </w:rPr>
      </w:pPr>
      <w:r w:rsidRPr="007F2C86">
        <w:rPr>
          <w:lang w:eastAsia="de-CH"/>
        </w:rPr>
        <w:t>;realpath_cache_ttl = 120</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Miscellaneou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cides whether PHP may expose the fact that it is installed on the server</w:t>
      </w:r>
    </w:p>
    <w:p w:rsidR="00486944" w:rsidRPr="007F2C86" w:rsidRDefault="00486944" w:rsidP="00486944">
      <w:pPr>
        <w:pStyle w:val="Zitat"/>
        <w:rPr>
          <w:lang w:eastAsia="de-CH"/>
        </w:rPr>
      </w:pPr>
      <w:r w:rsidRPr="007F2C86">
        <w:rPr>
          <w:lang w:eastAsia="de-CH"/>
        </w:rPr>
        <w:t>; (e.g. by adding its signature to the Web server header).  It is no security</w:t>
      </w:r>
    </w:p>
    <w:p w:rsidR="00486944" w:rsidRPr="007F2C86" w:rsidRDefault="00486944" w:rsidP="00486944">
      <w:pPr>
        <w:pStyle w:val="Zitat"/>
        <w:rPr>
          <w:lang w:eastAsia="de-CH"/>
        </w:rPr>
      </w:pPr>
      <w:r w:rsidRPr="007F2C86">
        <w:rPr>
          <w:lang w:eastAsia="de-CH"/>
        </w:rPr>
        <w:t>; threat in any way, but it makes it possible to determine whether you use PHP</w:t>
      </w:r>
    </w:p>
    <w:p w:rsidR="00486944" w:rsidRPr="007F2C86" w:rsidRDefault="00486944" w:rsidP="00486944">
      <w:pPr>
        <w:pStyle w:val="Zitat"/>
        <w:rPr>
          <w:lang w:eastAsia="de-CH"/>
        </w:rPr>
      </w:pPr>
      <w:r w:rsidRPr="007F2C86">
        <w:rPr>
          <w:lang w:eastAsia="de-CH"/>
        </w:rPr>
        <w:t>; on your server or not.</w:t>
      </w:r>
    </w:p>
    <w:p w:rsidR="00486944" w:rsidRPr="007F2C86" w:rsidRDefault="00486944" w:rsidP="00486944">
      <w:pPr>
        <w:pStyle w:val="Zitat"/>
        <w:rPr>
          <w:lang w:eastAsia="de-CH"/>
        </w:rPr>
      </w:pPr>
      <w:r w:rsidRPr="007F2C86">
        <w:rPr>
          <w:lang w:eastAsia="de-CH"/>
        </w:rPr>
        <w:t>; http://php.net/expose-php</w:t>
      </w:r>
    </w:p>
    <w:p w:rsidR="00486944" w:rsidRPr="007F2C86" w:rsidRDefault="00486944" w:rsidP="00486944">
      <w:pPr>
        <w:pStyle w:val="Zitat"/>
        <w:rPr>
          <w:lang w:eastAsia="de-CH"/>
        </w:rPr>
      </w:pPr>
      <w:r w:rsidRPr="007F2C86">
        <w:rPr>
          <w:lang w:eastAsia="de-CH"/>
        </w:rPr>
        <w:t>expose_php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Resource Limit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execution time of each script, in seconds</w:t>
      </w:r>
    </w:p>
    <w:p w:rsidR="00486944" w:rsidRPr="007F2C86" w:rsidRDefault="00486944" w:rsidP="00486944">
      <w:pPr>
        <w:pStyle w:val="Zitat"/>
        <w:rPr>
          <w:lang w:eastAsia="de-CH"/>
        </w:rPr>
      </w:pPr>
      <w:r w:rsidRPr="007F2C86">
        <w:rPr>
          <w:lang w:eastAsia="de-CH"/>
        </w:rPr>
        <w:t>; http://php.net/max-execution-time</w:t>
      </w:r>
    </w:p>
    <w:p w:rsidR="00486944" w:rsidRPr="007F2C86" w:rsidRDefault="00486944" w:rsidP="00486944">
      <w:pPr>
        <w:pStyle w:val="Zitat"/>
        <w:rPr>
          <w:lang w:eastAsia="de-CH"/>
        </w:rPr>
      </w:pPr>
      <w:r w:rsidRPr="007F2C86">
        <w:rPr>
          <w:lang w:eastAsia="de-CH"/>
        </w:rPr>
        <w:t>; Note: This directive is hardcoded to 0 for the CLI SAPI</w:t>
      </w:r>
    </w:p>
    <w:p w:rsidR="00486944" w:rsidRPr="007F2C86" w:rsidRDefault="00486944" w:rsidP="00486944">
      <w:pPr>
        <w:pStyle w:val="Zitat"/>
        <w:rPr>
          <w:lang w:eastAsia="de-CH"/>
        </w:rPr>
      </w:pPr>
      <w:r w:rsidRPr="007F2C86">
        <w:rPr>
          <w:lang w:eastAsia="de-CH"/>
        </w:rPr>
        <w:t>max_execution_time = 3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mount of time each script may spend parsing request data. It's a good</w:t>
      </w:r>
    </w:p>
    <w:p w:rsidR="00486944" w:rsidRPr="007F2C86" w:rsidRDefault="00486944" w:rsidP="00486944">
      <w:pPr>
        <w:pStyle w:val="Zitat"/>
        <w:rPr>
          <w:lang w:eastAsia="de-CH"/>
        </w:rPr>
      </w:pPr>
      <w:r w:rsidRPr="007F2C86">
        <w:rPr>
          <w:lang w:eastAsia="de-CH"/>
        </w:rPr>
        <w:t>; idea to limit this time on productions servers in order to eliminate unexpectedly</w:t>
      </w:r>
    </w:p>
    <w:p w:rsidR="00486944" w:rsidRPr="007F2C86" w:rsidRDefault="00486944" w:rsidP="00486944">
      <w:pPr>
        <w:pStyle w:val="Zitat"/>
        <w:rPr>
          <w:lang w:eastAsia="de-CH"/>
        </w:rPr>
      </w:pPr>
      <w:r w:rsidRPr="007F2C86">
        <w:rPr>
          <w:lang w:eastAsia="de-CH"/>
        </w:rPr>
        <w:t>; long running scripts.</w:t>
      </w:r>
    </w:p>
    <w:p w:rsidR="00486944" w:rsidRPr="007F2C86" w:rsidRDefault="00486944" w:rsidP="00486944">
      <w:pPr>
        <w:pStyle w:val="Zitat"/>
        <w:rPr>
          <w:lang w:eastAsia="de-CH"/>
        </w:rPr>
      </w:pPr>
      <w:r w:rsidRPr="007F2C86">
        <w:rPr>
          <w:lang w:eastAsia="de-CH"/>
        </w:rPr>
        <w:t>; Note: This directive is hardcoded to -1 for the CLI SAPI</w:t>
      </w:r>
    </w:p>
    <w:p w:rsidR="00486944" w:rsidRPr="007F2C86" w:rsidRDefault="00486944" w:rsidP="00486944">
      <w:pPr>
        <w:pStyle w:val="Zitat"/>
        <w:rPr>
          <w:lang w:eastAsia="de-CH"/>
        </w:rPr>
      </w:pPr>
      <w:r w:rsidRPr="007F2C86">
        <w:rPr>
          <w:lang w:eastAsia="de-CH"/>
        </w:rPr>
        <w:t>; Default Value: -1 (Unlimited)</w:t>
      </w:r>
    </w:p>
    <w:p w:rsidR="00486944" w:rsidRPr="007F2C86" w:rsidRDefault="00486944" w:rsidP="00486944">
      <w:pPr>
        <w:pStyle w:val="Zitat"/>
        <w:rPr>
          <w:lang w:eastAsia="de-CH"/>
        </w:rPr>
      </w:pPr>
      <w:r w:rsidRPr="007F2C86">
        <w:rPr>
          <w:lang w:eastAsia="de-CH"/>
        </w:rPr>
        <w:t>; Development Value: 60 (60 seconds)</w:t>
      </w:r>
    </w:p>
    <w:p w:rsidR="00486944" w:rsidRPr="007F2C86" w:rsidRDefault="00486944" w:rsidP="00486944">
      <w:pPr>
        <w:pStyle w:val="Zitat"/>
        <w:rPr>
          <w:lang w:eastAsia="de-CH"/>
        </w:rPr>
      </w:pPr>
      <w:r w:rsidRPr="007F2C86">
        <w:rPr>
          <w:lang w:eastAsia="de-CH"/>
        </w:rPr>
        <w:t>; Production Value: 60 (60 seconds)</w:t>
      </w:r>
    </w:p>
    <w:p w:rsidR="00486944" w:rsidRPr="007F2C86" w:rsidRDefault="00486944" w:rsidP="00486944">
      <w:pPr>
        <w:pStyle w:val="Zitat"/>
        <w:rPr>
          <w:lang w:eastAsia="de-CH"/>
        </w:rPr>
      </w:pPr>
      <w:r w:rsidRPr="007F2C86">
        <w:rPr>
          <w:lang w:eastAsia="de-CH"/>
        </w:rPr>
        <w:t>; http://php.net/max-input-time</w:t>
      </w:r>
    </w:p>
    <w:p w:rsidR="00486944" w:rsidRPr="007F2C86" w:rsidRDefault="00486944" w:rsidP="00486944">
      <w:pPr>
        <w:pStyle w:val="Zitat"/>
        <w:rPr>
          <w:lang w:eastAsia="de-CH"/>
        </w:rPr>
      </w:pPr>
      <w:proofErr w:type="gramStart"/>
      <w:r w:rsidRPr="007F2C86">
        <w:rPr>
          <w:lang w:eastAsia="de-CH"/>
        </w:rPr>
        <w:t>;Die</w:t>
      </w:r>
      <w:proofErr w:type="gramEnd"/>
      <w:r w:rsidRPr="007F2C86">
        <w:rPr>
          <w:lang w:eastAsia="de-CH"/>
        </w:rPr>
        <w:t xml:space="preserve"> Inputtime wird auf unlimitiert gesetztm damit auch langsamen Leitungen grosse Dat versendet werden können.</w:t>
      </w:r>
    </w:p>
    <w:p w:rsidR="00486944" w:rsidRPr="007F2C86" w:rsidRDefault="00486944" w:rsidP="00486944">
      <w:pPr>
        <w:pStyle w:val="Zitat"/>
        <w:rPr>
          <w:lang w:eastAsia="de-CH"/>
        </w:rPr>
      </w:pPr>
      <w:r w:rsidRPr="007F2C86">
        <w:rPr>
          <w:lang w:eastAsia="de-CH"/>
        </w:rPr>
        <w:t>max_input_tim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input variable nesting level</w:t>
      </w:r>
    </w:p>
    <w:p w:rsidR="00486944" w:rsidRPr="007F2C86" w:rsidRDefault="00486944" w:rsidP="00486944">
      <w:pPr>
        <w:pStyle w:val="Zitat"/>
        <w:rPr>
          <w:lang w:eastAsia="de-CH"/>
        </w:rPr>
      </w:pPr>
      <w:r w:rsidRPr="007F2C86">
        <w:rPr>
          <w:lang w:eastAsia="de-CH"/>
        </w:rPr>
        <w:t>; http://php.net/max-input-nesting-level</w:t>
      </w:r>
    </w:p>
    <w:p w:rsidR="00486944" w:rsidRPr="007F2C86" w:rsidRDefault="00486944" w:rsidP="00486944">
      <w:pPr>
        <w:pStyle w:val="Zitat"/>
        <w:rPr>
          <w:lang w:eastAsia="de-CH"/>
        </w:rPr>
      </w:pPr>
      <w:r w:rsidRPr="007F2C86">
        <w:rPr>
          <w:lang w:eastAsia="de-CH"/>
        </w:rPr>
        <w:t>;max_input_nesting_level = 6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ow many GET/POST/COOKIE input variables may be accepted</w:t>
      </w:r>
    </w:p>
    <w:p w:rsidR="00486944" w:rsidRPr="007F2C86" w:rsidRDefault="00486944" w:rsidP="00486944">
      <w:pPr>
        <w:pStyle w:val="Zitat"/>
        <w:rPr>
          <w:lang w:eastAsia="de-CH"/>
        </w:rPr>
      </w:pPr>
      <w:r w:rsidRPr="007F2C86">
        <w:rPr>
          <w:lang w:eastAsia="de-CH"/>
        </w:rPr>
        <w:t>; max_input_vars =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mount of memory a script may consume (128MB)</w:t>
      </w:r>
    </w:p>
    <w:p w:rsidR="00486944" w:rsidRPr="007F2C86" w:rsidRDefault="00486944" w:rsidP="00486944">
      <w:pPr>
        <w:pStyle w:val="Zitat"/>
        <w:rPr>
          <w:lang w:eastAsia="de-CH"/>
        </w:rPr>
      </w:pPr>
      <w:r w:rsidRPr="007F2C86">
        <w:rPr>
          <w:lang w:eastAsia="de-CH"/>
        </w:rPr>
        <w:t>; http://php.net/memory-limit</w:t>
      </w:r>
    </w:p>
    <w:p w:rsidR="00486944" w:rsidRPr="007F2C86" w:rsidRDefault="00486944" w:rsidP="00486944">
      <w:pPr>
        <w:pStyle w:val="Zitat"/>
        <w:rPr>
          <w:lang w:eastAsia="de-CH"/>
        </w:rPr>
      </w:pPr>
      <w:r w:rsidRPr="007F2C86">
        <w:rPr>
          <w:lang w:eastAsia="de-CH"/>
        </w:rPr>
        <w:t>; Das Memory Limit wird erhoeht das uebertragen zu verbessern</w:t>
      </w:r>
    </w:p>
    <w:p w:rsidR="00486944" w:rsidRPr="007F2C86" w:rsidRDefault="00486944" w:rsidP="00486944">
      <w:pPr>
        <w:pStyle w:val="Zitat"/>
        <w:rPr>
          <w:lang w:eastAsia="de-CH"/>
        </w:rPr>
      </w:pPr>
      <w:r w:rsidRPr="007F2C86">
        <w:rPr>
          <w:lang w:eastAsia="de-CH"/>
        </w:rPr>
        <w:t>memory_limit = 1024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Error handling and </w:t>
      </w:r>
      <w:proofErr w:type="gramStart"/>
      <w:r w:rsidRPr="007F2C86">
        <w:rPr>
          <w:lang w:eastAsia="de-CH"/>
        </w:rPr>
        <w:t>logging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informs PHP of which errors, warnings and notices you would like</w:t>
      </w:r>
    </w:p>
    <w:p w:rsidR="00486944" w:rsidRPr="007F2C86" w:rsidRDefault="00486944" w:rsidP="00486944">
      <w:pPr>
        <w:pStyle w:val="Zitat"/>
        <w:rPr>
          <w:lang w:eastAsia="de-CH"/>
        </w:rPr>
      </w:pPr>
      <w:r w:rsidRPr="007F2C86">
        <w:rPr>
          <w:lang w:eastAsia="de-CH"/>
        </w:rPr>
        <w:t>; it to take action for. The recommended way of setting values for this</w:t>
      </w:r>
    </w:p>
    <w:p w:rsidR="00486944" w:rsidRPr="007F2C86" w:rsidRDefault="00486944" w:rsidP="00486944">
      <w:pPr>
        <w:pStyle w:val="Zitat"/>
        <w:rPr>
          <w:lang w:eastAsia="de-CH"/>
        </w:rPr>
      </w:pPr>
      <w:r w:rsidRPr="007F2C86">
        <w:rPr>
          <w:lang w:eastAsia="de-CH"/>
        </w:rPr>
        <w:t>; directive is through the use of the error level constants and bitwise</w:t>
      </w:r>
    </w:p>
    <w:p w:rsidR="00486944" w:rsidRPr="007F2C86" w:rsidRDefault="00486944" w:rsidP="00486944">
      <w:pPr>
        <w:pStyle w:val="Zitat"/>
        <w:rPr>
          <w:lang w:eastAsia="de-CH"/>
        </w:rPr>
      </w:pPr>
      <w:r w:rsidRPr="007F2C86">
        <w:rPr>
          <w:lang w:eastAsia="de-CH"/>
        </w:rPr>
        <w:t>; operators. The error level constants are below here for convenience as well as</w:t>
      </w:r>
    </w:p>
    <w:p w:rsidR="00486944" w:rsidRPr="007F2C86" w:rsidRDefault="00486944" w:rsidP="00486944">
      <w:pPr>
        <w:pStyle w:val="Zitat"/>
        <w:rPr>
          <w:lang w:eastAsia="de-CH"/>
        </w:rPr>
      </w:pPr>
      <w:r w:rsidRPr="007F2C86">
        <w:rPr>
          <w:lang w:eastAsia="de-CH"/>
        </w:rPr>
        <w:t>; some common settings and their meanings.</w:t>
      </w:r>
    </w:p>
    <w:p w:rsidR="00486944" w:rsidRPr="007F2C86" w:rsidRDefault="00486944" w:rsidP="00486944">
      <w:pPr>
        <w:pStyle w:val="Zitat"/>
        <w:rPr>
          <w:lang w:eastAsia="de-CH"/>
        </w:rPr>
      </w:pPr>
      <w:r w:rsidRPr="007F2C86">
        <w:rPr>
          <w:lang w:eastAsia="de-CH"/>
        </w:rPr>
        <w:t>; By default, PHP is set to take action on all errors, notices and warnings EXCEPT</w:t>
      </w:r>
    </w:p>
    <w:p w:rsidR="00486944" w:rsidRPr="007F2C86" w:rsidRDefault="00486944" w:rsidP="00486944">
      <w:pPr>
        <w:pStyle w:val="Zitat"/>
        <w:rPr>
          <w:lang w:eastAsia="de-CH"/>
        </w:rPr>
      </w:pPr>
      <w:r w:rsidRPr="007F2C86">
        <w:rPr>
          <w:lang w:eastAsia="de-CH"/>
        </w:rPr>
        <w:t>; those related to E_NOTICE and E_STRICT, which together cover best practices and</w:t>
      </w:r>
    </w:p>
    <w:p w:rsidR="00486944" w:rsidRPr="007F2C86" w:rsidRDefault="00486944" w:rsidP="00486944">
      <w:pPr>
        <w:pStyle w:val="Zitat"/>
        <w:rPr>
          <w:lang w:eastAsia="de-CH"/>
        </w:rPr>
      </w:pPr>
      <w:r w:rsidRPr="007F2C86">
        <w:rPr>
          <w:lang w:eastAsia="de-CH"/>
        </w:rPr>
        <w:t>; recommended coding standards in PHP. For performance reasons, this is the</w:t>
      </w:r>
    </w:p>
    <w:p w:rsidR="00486944" w:rsidRPr="007F2C86" w:rsidRDefault="00486944" w:rsidP="00486944">
      <w:pPr>
        <w:pStyle w:val="Zitat"/>
        <w:rPr>
          <w:lang w:eastAsia="de-CH"/>
        </w:rPr>
      </w:pPr>
      <w:r w:rsidRPr="007F2C86">
        <w:rPr>
          <w:lang w:eastAsia="de-CH"/>
        </w:rPr>
        <w:t>; recommend error reporting setting. Your production server shouldn't be wasting</w:t>
      </w:r>
    </w:p>
    <w:p w:rsidR="00486944" w:rsidRPr="007F2C86" w:rsidRDefault="00486944" w:rsidP="00486944">
      <w:pPr>
        <w:pStyle w:val="Zitat"/>
        <w:rPr>
          <w:lang w:eastAsia="de-CH"/>
        </w:rPr>
      </w:pPr>
      <w:r w:rsidRPr="007F2C86">
        <w:rPr>
          <w:lang w:eastAsia="de-CH"/>
        </w:rPr>
        <w:t>; resources complaining about best practices and coding standards. That's what</w:t>
      </w:r>
    </w:p>
    <w:p w:rsidR="00486944" w:rsidRPr="007F2C86" w:rsidRDefault="00486944" w:rsidP="00486944">
      <w:pPr>
        <w:pStyle w:val="Zitat"/>
        <w:rPr>
          <w:lang w:eastAsia="de-CH"/>
        </w:rPr>
      </w:pPr>
      <w:r w:rsidRPr="007F2C86">
        <w:rPr>
          <w:lang w:eastAsia="de-CH"/>
        </w:rPr>
        <w:t>; development servers and development settings are for.</w:t>
      </w:r>
    </w:p>
    <w:p w:rsidR="00486944" w:rsidRPr="007F2C86" w:rsidRDefault="00486944" w:rsidP="00486944">
      <w:pPr>
        <w:pStyle w:val="Zitat"/>
        <w:rPr>
          <w:lang w:eastAsia="de-CH"/>
        </w:rPr>
      </w:pPr>
      <w:r w:rsidRPr="007F2C86">
        <w:rPr>
          <w:lang w:eastAsia="de-CH"/>
        </w:rPr>
        <w:t>; Note: The php.ini-development file has this setting as E_ALL | E_STRICT. This</w:t>
      </w:r>
    </w:p>
    <w:p w:rsidR="00486944" w:rsidRPr="007F2C86" w:rsidRDefault="00486944" w:rsidP="00486944">
      <w:pPr>
        <w:pStyle w:val="Zitat"/>
        <w:rPr>
          <w:lang w:eastAsia="de-CH"/>
        </w:rPr>
      </w:pPr>
      <w:r w:rsidRPr="007F2C86">
        <w:rPr>
          <w:lang w:eastAsia="de-CH"/>
        </w:rPr>
        <w:t>; means it pretty much reports everything which is exactly what you want during</w:t>
      </w:r>
    </w:p>
    <w:p w:rsidR="00486944" w:rsidRPr="007F2C86" w:rsidRDefault="00486944" w:rsidP="00486944">
      <w:pPr>
        <w:pStyle w:val="Zitat"/>
        <w:rPr>
          <w:lang w:eastAsia="de-CH"/>
        </w:rPr>
      </w:pPr>
      <w:r w:rsidRPr="007F2C86">
        <w:rPr>
          <w:lang w:eastAsia="de-CH"/>
        </w:rPr>
        <w:t>; development and early testing.</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rror Level Constants:</w:t>
      </w:r>
    </w:p>
    <w:p w:rsidR="00486944" w:rsidRPr="007F2C86" w:rsidRDefault="00486944" w:rsidP="00486944">
      <w:pPr>
        <w:pStyle w:val="Zitat"/>
        <w:rPr>
          <w:lang w:eastAsia="de-CH"/>
        </w:rPr>
      </w:pPr>
      <w:r w:rsidRPr="007F2C86">
        <w:rPr>
          <w:lang w:eastAsia="de-CH"/>
        </w:rPr>
        <w:t>; E_ALL             - All errors and warnings (includes E_STRICT as of PHP 6.0.0)</w:t>
      </w:r>
    </w:p>
    <w:p w:rsidR="00486944" w:rsidRPr="007F2C86" w:rsidRDefault="00486944" w:rsidP="00486944">
      <w:pPr>
        <w:pStyle w:val="Zitat"/>
        <w:rPr>
          <w:lang w:eastAsia="de-CH"/>
        </w:rPr>
      </w:pPr>
      <w:r w:rsidRPr="007F2C86">
        <w:rPr>
          <w:lang w:eastAsia="de-CH"/>
        </w:rPr>
        <w:t>; E_ERROR           - fatal run-time errors</w:t>
      </w:r>
    </w:p>
    <w:p w:rsidR="00486944" w:rsidRPr="007F2C86" w:rsidRDefault="00486944" w:rsidP="00486944">
      <w:pPr>
        <w:pStyle w:val="Zitat"/>
        <w:rPr>
          <w:lang w:eastAsia="de-CH"/>
        </w:rPr>
      </w:pPr>
      <w:r w:rsidRPr="007F2C86">
        <w:rPr>
          <w:lang w:eastAsia="de-CH"/>
        </w:rPr>
        <w:t>; E_RECOVERABLE_ERROR  - almost fatal run-time errors</w:t>
      </w:r>
    </w:p>
    <w:p w:rsidR="00486944" w:rsidRPr="007F2C86" w:rsidRDefault="00486944" w:rsidP="00486944">
      <w:pPr>
        <w:pStyle w:val="Zitat"/>
        <w:rPr>
          <w:lang w:eastAsia="de-CH"/>
        </w:rPr>
      </w:pPr>
      <w:r w:rsidRPr="007F2C86">
        <w:rPr>
          <w:lang w:eastAsia="de-CH"/>
        </w:rPr>
        <w:t>; E_WARNING         - run-time warnings (non-fatal errors)</w:t>
      </w:r>
    </w:p>
    <w:p w:rsidR="00486944" w:rsidRPr="007F2C86" w:rsidRDefault="00486944" w:rsidP="00486944">
      <w:pPr>
        <w:pStyle w:val="Zitat"/>
        <w:rPr>
          <w:lang w:eastAsia="de-CH"/>
        </w:rPr>
      </w:pPr>
      <w:r w:rsidRPr="007F2C86">
        <w:rPr>
          <w:lang w:eastAsia="de-CH"/>
        </w:rPr>
        <w:t>; E_PARSE           - compile-time parse errors</w:t>
      </w:r>
    </w:p>
    <w:p w:rsidR="00486944" w:rsidRPr="007F2C86" w:rsidRDefault="00486944" w:rsidP="00486944">
      <w:pPr>
        <w:pStyle w:val="Zitat"/>
        <w:rPr>
          <w:lang w:eastAsia="de-CH"/>
        </w:rPr>
      </w:pPr>
      <w:r w:rsidRPr="007F2C86">
        <w:rPr>
          <w:lang w:eastAsia="de-CH"/>
        </w:rPr>
        <w:t>; E_NOTICE          - run-time notices (these are warnings which often result</w:t>
      </w:r>
    </w:p>
    <w:p w:rsidR="00486944" w:rsidRPr="007F2C86" w:rsidRDefault="00486944" w:rsidP="00486944">
      <w:pPr>
        <w:pStyle w:val="Zitat"/>
        <w:rPr>
          <w:lang w:eastAsia="de-CH"/>
        </w:rPr>
      </w:pPr>
      <w:r w:rsidRPr="007F2C86">
        <w:rPr>
          <w:lang w:eastAsia="de-CH"/>
        </w:rPr>
        <w:lastRenderedPageBreak/>
        <w:t>;                     from a bug in your code, but it's possible that it was</w:t>
      </w:r>
    </w:p>
    <w:p w:rsidR="00486944" w:rsidRPr="007F2C86" w:rsidRDefault="00486944" w:rsidP="00486944">
      <w:pPr>
        <w:pStyle w:val="Zitat"/>
        <w:rPr>
          <w:lang w:eastAsia="de-CH"/>
        </w:rPr>
      </w:pPr>
      <w:r w:rsidRPr="007F2C86">
        <w:rPr>
          <w:lang w:eastAsia="de-CH"/>
        </w:rPr>
        <w:t>;                     intentional (e.g., using an uninitialized variable and</w:t>
      </w:r>
    </w:p>
    <w:p w:rsidR="00486944" w:rsidRPr="007F2C86" w:rsidRDefault="00486944" w:rsidP="00486944">
      <w:pPr>
        <w:pStyle w:val="Zitat"/>
        <w:rPr>
          <w:lang w:eastAsia="de-CH"/>
        </w:rPr>
      </w:pPr>
      <w:r w:rsidRPr="007F2C86">
        <w:rPr>
          <w:lang w:eastAsia="de-CH"/>
        </w:rPr>
        <w:t>;                     relying on the fact it's automatically initialized to an</w:t>
      </w:r>
    </w:p>
    <w:p w:rsidR="00486944" w:rsidRPr="007F2C86" w:rsidRDefault="00486944" w:rsidP="00486944">
      <w:pPr>
        <w:pStyle w:val="Zitat"/>
        <w:rPr>
          <w:lang w:eastAsia="de-CH"/>
        </w:rPr>
      </w:pPr>
      <w:r w:rsidRPr="007F2C86">
        <w:rPr>
          <w:lang w:eastAsia="de-CH"/>
        </w:rPr>
        <w:t>;                     empty string)</w:t>
      </w:r>
    </w:p>
    <w:p w:rsidR="00486944" w:rsidRPr="007F2C86" w:rsidRDefault="00486944" w:rsidP="00486944">
      <w:pPr>
        <w:pStyle w:val="Zitat"/>
        <w:rPr>
          <w:lang w:eastAsia="de-CH"/>
        </w:rPr>
      </w:pPr>
      <w:r w:rsidRPr="007F2C86">
        <w:rPr>
          <w:lang w:eastAsia="de-CH"/>
        </w:rPr>
        <w:t>; E_STRICT          - run-time notices, enable to have PHP suggest changes</w:t>
      </w:r>
    </w:p>
    <w:p w:rsidR="00486944" w:rsidRPr="007F2C86" w:rsidRDefault="00486944" w:rsidP="00486944">
      <w:pPr>
        <w:pStyle w:val="Zitat"/>
        <w:rPr>
          <w:lang w:eastAsia="de-CH"/>
        </w:rPr>
      </w:pPr>
      <w:r w:rsidRPr="007F2C86">
        <w:rPr>
          <w:lang w:eastAsia="de-CH"/>
        </w:rPr>
        <w:t>;                     to your code which will ensure the best interoperability</w:t>
      </w:r>
    </w:p>
    <w:p w:rsidR="00486944" w:rsidRPr="007F2C86" w:rsidRDefault="00486944" w:rsidP="00486944">
      <w:pPr>
        <w:pStyle w:val="Zitat"/>
        <w:rPr>
          <w:lang w:eastAsia="de-CH"/>
        </w:rPr>
      </w:pPr>
      <w:r w:rsidRPr="007F2C86">
        <w:rPr>
          <w:lang w:eastAsia="de-CH"/>
        </w:rPr>
        <w:t>;                     and forward compatibility of your code</w:t>
      </w:r>
    </w:p>
    <w:p w:rsidR="00486944" w:rsidRPr="007F2C86" w:rsidRDefault="00486944" w:rsidP="00486944">
      <w:pPr>
        <w:pStyle w:val="Zitat"/>
        <w:rPr>
          <w:lang w:eastAsia="de-CH"/>
        </w:rPr>
      </w:pPr>
      <w:r w:rsidRPr="007F2C86">
        <w:rPr>
          <w:lang w:eastAsia="de-CH"/>
        </w:rPr>
        <w:t>; E_CORE_ERROR      - fatal errors that occur during PHP's initial startup</w:t>
      </w:r>
    </w:p>
    <w:p w:rsidR="00486944" w:rsidRPr="007F2C86" w:rsidRDefault="00486944" w:rsidP="00486944">
      <w:pPr>
        <w:pStyle w:val="Zitat"/>
        <w:rPr>
          <w:lang w:eastAsia="de-CH"/>
        </w:rPr>
      </w:pPr>
      <w:r w:rsidRPr="007F2C86">
        <w:rPr>
          <w:lang w:eastAsia="de-CH"/>
        </w:rPr>
        <w:t>; E_CORE_WARNING    - warnings (non-fatal errors) that occur during PHP's</w:t>
      </w:r>
    </w:p>
    <w:p w:rsidR="00486944" w:rsidRPr="007F2C86" w:rsidRDefault="00486944" w:rsidP="00486944">
      <w:pPr>
        <w:pStyle w:val="Zitat"/>
        <w:rPr>
          <w:lang w:eastAsia="de-CH"/>
        </w:rPr>
      </w:pPr>
      <w:r w:rsidRPr="007F2C86">
        <w:rPr>
          <w:lang w:eastAsia="de-CH"/>
        </w:rPr>
        <w:t>;                     initial startup</w:t>
      </w:r>
    </w:p>
    <w:p w:rsidR="00486944" w:rsidRPr="007F2C86" w:rsidRDefault="00486944" w:rsidP="00486944">
      <w:pPr>
        <w:pStyle w:val="Zitat"/>
        <w:rPr>
          <w:lang w:eastAsia="de-CH"/>
        </w:rPr>
      </w:pPr>
      <w:r w:rsidRPr="007F2C86">
        <w:rPr>
          <w:lang w:eastAsia="de-CH"/>
        </w:rPr>
        <w:t>; E_COMPILE_ERROR   - fatal compile-time errors</w:t>
      </w:r>
    </w:p>
    <w:p w:rsidR="00486944" w:rsidRPr="007F2C86" w:rsidRDefault="00486944" w:rsidP="00486944">
      <w:pPr>
        <w:pStyle w:val="Zitat"/>
        <w:rPr>
          <w:lang w:eastAsia="de-CH"/>
        </w:rPr>
      </w:pPr>
      <w:r w:rsidRPr="007F2C86">
        <w:rPr>
          <w:lang w:eastAsia="de-CH"/>
        </w:rPr>
        <w:t>; E_COMPILE_WARNING - compile-time warnings (non-fatal errors)</w:t>
      </w:r>
    </w:p>
    <w:p w:rsidR="00486944" w:rsidRPr="007F2C86" w:rsidRDefault="00486944" w:rsidP="00486944">
      <w:pPr>
        <w:pStyle w:val="Zitat"/>
        <w:rPr>
          <w:lang w:eastAsia="de-CH"/>
        </w:rPr>
      </w:pPr>
      <w:r w:rsidRPr="007F2C86">
        <w:rPr>
          <w:lang w:eastAsia="de-CH"/>
        </w:rPr>
        <w:t>; E_USER_ERROR      - user-generated error message</w:t>
      </w:r>
    </w:p>
    <w:p w:rsidR="00486944" w:rsidRPr="007F2C86" w:rsidRDefault="00486944" w:rsidP="00486944">
      <w:pPr>
        <w:pStyle w:val="Zitat"/>
        <w:rPr>
          <w:lang w:eastAsia="de-CH"/>
        </w:rPr>
      </w:pPr>
      <w:r w:rsidRPr="007F2C86">
        <w:rPr>
          <w:lang w:eastAsia="de-CH"/>
        </w:rPr>
        <w:t>; E_USER_WARNING    - user-generated warning message</w:t>
      </w:r>
    </w:p>
    <w:p w:rsidR="00486944" w:rsidRPr="007F2C86" w:rsidRDefault="00486944" w:rsidP="00486944">
      <w:pPr>
        <w:pStyle w:val="Zitat"/>
        <w:rPr>
          <w:lang w:eastAsia="de-CH"/>
        </w:rPr>
      </w:pPr>
      <w:r w:rsidRPr="007F2C86">
        <w:rPr>
          <w:lang w:eastAsia="de-CH"/>
        </w:rPr>
        <w:t>; E_USER_NOTICE     - user-generated notice message</w:t>
      </w:r>
    </w:p>
    <w:p w:rsidR="00486944" w:rsidRPr="007F2C86" w:rsidRDefault="00486944" w:rsidP="00486944">
      <w:pPr>
        <w:pStyle w:val="Zitat"/>
        <w:rPr>
          <w:lang w:eastAsia="de-CH"/>
        </w:rPr>
      </w:pPr>
      <w:r w:rsidRPr="007F2C86">
        <w:rPr>
          <w:lang w:eastAsia="de-CH"/>
        </w:rPr>
        <w:t>; E_DEPRECATED      - warn about code that will not work in future versions</w:t>
      </w:r>
    </w:p>
    <w:p w:rsidR="00486944" w:rsidRPr="007F2C86" w:rsidRDefault="00486944" w:rsidP="00486944">
      <w:pPr>
        <w:pStyle w:val="Zitat"/>
        <w:rPr>
          <w:lang w:eastAsia="de-CH"/>
        </w:rPr>
      </w:pPr>
      <w:r w:rsidRPr="007F2C86">
        <w:rPr>
          <w:lang w:eastAsia="de-CH"/>
        </w:rPr>
        <w:t>;                     of PHP</w:t>
      </w:r>
    </w:p>
    <w:p w:rsidR="00486944" w:rsidRPr="007F2C86" w:rsidRDefault="00486944" w:rsidP="00486944">
      <w:pPr>
        <w:pStyle w:val="Zitat"/>
        <w:rPr>
          <w:lang w:eastAsia="de-CH"/>
        </w:rPr>
      </w:pPr>
      <w:r w:rsidRPr="007F2C86">
        <w:rPr>
          <w:lang w:eastAsia="de-CH"/>
        </w:rPr>
        <w:t>; E_USER_DEPRECATED - user-generated deprecation warning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Common Values:</w:t>
      </w:r>
    </w:p>
    <w:p w:rsidR="00486944" w:rsidRPr="007F2C86" w:rsidRDefault="00486944" w:rsidP="00486944">
      <w:pPr>
        <w:pStyle w:val="Zitat"/>
        <w:rPr>
          <w:lang w:eastAsia="de-CH"/>
        </w:rPr>
      </w:pPr>
      <w:r w:rsidRPr="007F2C86">
        <w:rPr>
          <w:lang w:eastAsia="de-CH"/>
        </w:rPr>
        <w:t>;   E_ALL &amp; ~E_NOTICE  (Show all errors, except for notices and coding standards warnings.)</w:t>
      </w:r>
    </w:p>
    <w:p w:rsidR="00486944" w:rsidRPr="007F2C86" w:rsidRDefault="00486944" w:rsidP="00486944">
      <w:pPr>
        <w:pStyle w:val="Zitat"/>
        <w:rPr>
          <w:lang w:eastAsia="de-CH"/>
        </w:rPr>
      </w:pPr>
      <w:r w:rsidRPr="007F2C86">
        <w:rPr>
          <w:lang w:eastAsia="de-CH"/>
        </w:rPr>
        <w:t>;   E_ALL &amp; ~E_NOTICE | E_STRICT  (Show all errors, except for notices)</w:t>
      </w:r>
    </w:p>
    <w:p w:rsidR="00486944" w:rsidRPr="007F2C86" w:rsidRDefault="00486944" w:rsidP="00486944">
      <w:pPr>
        <w:pStyle w:val="Zitat"/>
        <w:rPr>
          <w:lang w:eastAsia="de-CH"/>
        </w:rPr>
      </w:pPr>
      <w:r w:rsidRPr="007F2C86">
        <w:rPr>
          <w:lang w:eastAsia="de-CH"/>
        </w:rPr>
        <w:t>;   E_COMPILE_ERROR|E_RECOVERABLE_ERROR|E_ERROR|E_CORE_ERROR  (Show only errors)</w:t>
      </w:r>
    </w:p>
    <w:p w:rsidR="00486944" w:rsidRPr="007F2C86" w:rsidRDefault="00486944" w:rsidP="00486944">
      <w:pPr>
        <w:pStyle w:val="Zitat"/>
        <w:rPr>
          <w:lang w:eastAsia="de-CH"/>
        </w:rPr>
      </w:pPr>
      <w:r w:rsidRPr="007F2C86">
        <w:rPr>
          <w:lang w:eastAsia="de-CH"/>
        </w:rPr>
        <w:t>;   E_ALL | E_STRICT  (Show all errors, warnings and notices including coding standards.)</w:t>
      </w:r>
    </w:p>
    <w:p w:rsidR="00486944" w:rsidRPr="007F2C86" w:rsidRDefault="00486944" w:rsidP="00486944">
      <w:pPr>
        <w:pStyle w:val="Zitat"/>
        <w:rPr>
          <w:lang w:eastAsia="de-CH"/>
        </w:rPr>
      </w:pPr>
      <w:r w:rsidRPr="007F2C86">
        <w:rPr>
          <w:lang w:eastAsia="de-CH"/>
        </w:rPr>
        <w:t>; Default Value: E_ALL &amp; ~E_NOTICE</w:t>
      </w:r>
    </w:p>
    <w:p w:rsidR="00486944" w:rsidRPr="007F2C86" w:rsidRDefault="00486944" w:rsidP="00486944">
      <w:pPr>
        <w:pStyle w:val="Zitat"/>
        <w:rPr>
          <w:lang w:eastAsia="de-CH"/>
        </w:rPr>
      </w:pPr>
      <w:r w:rsidRPr="007F2C86">
        <w:rPr>
          <w:lang w:eastAsia="de-CH"/>
        </w:rPr>
        <w:t>; Development Value: E_ALL | E_STRICT</w:t>
      </w:r>
    </w:p>
    <w:p w:rsidR="00486944" w:rsidRPr="007F2C86" w:rsidRDefault="00486944" w:rsidP="00486944">
      <w:pPr>
        <w:pStyle w:val="Zitat"/>
        <w:rPr>
          <w:lang w:eastAsia="de-CH"/>
        </w:rPr>
      </w:pPr>
      <w:r w:rsidRPr="007F2C86">
        <w:rPr>
          <w:lang w:eastAsia="de-CH"/>
        </w:rPr>
        <w:t>; Production Value: E_ALL &amp; ~E_DEPRECATED</w:t>
      </w:r>
    </w:p>
    <w:p w:rsidR="00486944" w:rsidRPr="007F2C86" w:rsidRDefault="00486944" w:rsidP="00486944">
      <w:pPr>
        <w:pStyle w:val="Zitat"/>
        <w:rPr>
          <w:lang w:eastAsia="de-CH"/>
        </w:rPr>
      </w:pPr>
      <w:r w:rsidRPr="007F2C86">
        <w:rPr>
          <w:lang w:eastAsia="de-CH"/>
        </w:rPr>
        <w:t>; http://php.net/error-reporting</w:t>
      </w:r>
    </w:p>
    <w:p w:rsidR="00486944" w:rsidRPr="007F2C86" w:rsidRDefault="00486944" w:rsidP="00486944">
      <w:pPr>
        <w:pStyle w:val="Zitat"/>
        <w:rPr>
          <w:lang w:eastAsia="de-CH"/>
        </w:rPr>
      </w:pPr>
      <w:r w:rsidRPr="007F2C86">
        <w:rPr>
          <w:lang w:eastAsia="de-CH"/>
        </w:rPr>
        <w:t>error_reporting = E_ALL &amp; ~E_DEPRECA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controls whether or not and where PHP will output errors,</w:t>
      </w:r>
    </w:p>
    <w:p w:rsidR="00486944" w:rsidRPr="007F2C86" w:rsidRDefault="00486944" w:rsidP="00486944">
      <w:pPr>
        <w:pStyle w:val="Zitat"/>
        <w:rPr>
          <w:lang w:eastAsia="de-CH"/>
        </w:rPr>
      </w:pPr>
      <w:r w:rsidRPr="007F2C86">
        <w:rPr>
          <w:lang w:eastAsia="de-CH"/>
        </w:rPr>
        <w:t>; notices and warnings too. Error output is very useful during development, but</w:t>
      </w:r>
    </w:p>
    <w:p w:rsidR="00486944" w:rsidRPr="007F2C86" w:rsidRDefault="00486944" w:rsidP="00486944">
      <w:pPr>
        <w:pStyle w:val="Zitat"/>
        <w:rPr>
          <w:lang w:eastAsia="de-CH"/>
        </w:rPr>
      </w:pPr>
      <w:r w:rsidRPr="007F2C86">
        <w:rPr>
          <w:lang w:eastAsia="de-CH"/>
        </w:rPr>
        <w:t>; it could be very dangerous in production environments. Depending on the code</w:t>
      </w:r>
    </w:p>
    <w:p w:rsidR="00486944" w:rsidRPr="007F2C86" w:rsidRDefault="00486944" w:rsidP="00486944">
      <w:pPr>
        <w:pStyle w:val="Zitat"/>
        <w:rPr>
          <w:lang w:eastAsia="de-CH"/>
        </w:rPr>
      </w:pPr>
      <w:r w:rsidRPr="007F2C86">
        <w:rPr>
          <w:lang w:eastAsia="de-CH"/>
        </w:rPr>
        <w:lastRenderedPageBreak/>
        <w:t>; which is triggering the error, sensitive information could potentially leak</w:t>
      </w:r>
    </w:p>
    <w:p w:rsidR="00486944" w:rsidRPr="007F2C86" w:rsidRDefault="00486944" w:rsidP="00486944">
      <w:pPr>
        <w:pStyle w:val="Zitat"/>
        <w:rPr>
          <w:lang w:eastAsia="de-CH"/>
        </w:rPr>
      </w:pPr>
      <w:r w:rsidRPr="007F2C86">
        <w:rPr>
          <w:lang w:eastAsia="de-CH"/>
        </w:rPr>
        <w:t>; out of your application such as database usernames and passwords or worse.</w:t>
      </w:r>
    </w:p>
    <w:p w:rsidR="00486944" w:rsidRPr="007F2C86" w:rsidRDefault="00486944" w:rsidP="00486944">
      <w:pPr>
        <w:pStyle w:val="Zitat"/>
        <w:rPr>
          <w:lang w:eastAsia="de-CH"/>
        </w:rPr>
      </w:pPr>
      <w:r w:rsidRPr="007F2C86">
        <w:rPr>
          <w:lang w:eastAsia="de-CH"/>
        </w:rPr>
        <w:t>; It's recommended that errors be logged on production servers rather than</w:t>
      </w:r>
    </w:p>
    <w:p w:rsidR="00486944" w:rsidRPr="007F2C86" w:rsidRDefault="00486944" w:rsidP="00486944">
      <w:pPr>
        <w:pStyle w:val="Zitat"/>
        <w:rPr>
          <w:lang w:eastAsia="de-CH"/>
        </w:rPr>
      </w:pPr>
      <w:r w:rsidRPr="007F2C86">
        <w:rPr>
          <w:lang w:eastAsia="de-CH"/>
        </w:rPr>
        <w:t>; having the errors sent to STDOUT.</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Off = Do not display any errors</w:t>
      </w:r>
    </w:p>
    <w:p w:rsidR="00486944" w:rsidRPr="007F2C86" w:rsidRDefault="00486944" w:rsidP="00486944">
      <w:pPr>
        <w:pStyle w:val="Zitat"/>
        <w:rPr>
          <w:lang w:eastAsia="de-CH"/>
        </w:rPr>
      </w:pPr>
      <w:r w:rsidRPr="007F2C86">
        <w:rPr>
          <w:lang w:eastAsia="de-CH"/>
        </w:rPr>
        <w:t>;   stderr = Display errors to STDERR (affects only CGI/CLI binaries!)</w:t>
      </w:r>
    </w:p>
    <w:p w:rsidR="00486944" w:rsidRPr="007F2C86" w:rsidRDefault="00486944" w:rsidP="00486944">
      <w:pPr>
        <w:pStyle w:val="Zitat"/>
        <w:rPr>
          <w:lang w:eastAsia="de-CH"/>
        </w:rPr>
      </w:pPr>
      <w:r w:rsidRPr="007F2C86">
        <w:rPr>
          <w:lang w:eastAsia="de-CH"/>
        </w:rPr>
        <w:t>;   On or stdout = Display errors to STDOUT</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display-errors</w:t>
      </w:r>
    </w:p>
    <w:p w:rsidR="00486944" w:rsidRPr="007F2C86" w:rsidRDefault="00486944" w:rsidP="00486944">
      <w:pPr>
        <w:pStyle w:val="Zitat"/>
        <w:rPr>
          <w:lang w:eastAsia="de-CH"/>
        </w:rPr>
      </w:pPr>
      <w:r w:rsidRPr="007F2C86">
        <w:rPr>
          <w:lang w:eastAsia="de-CH"/>
        </w:rPr>
        <w:t>display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isplay of errors which occur during PHP's startup sequence are handled</w:t>
      </w:r>
    </w:p>
    <w:p w:rsidR="00486944" w:rsidRPr="007F2C86" w:rsidRDefault="00486944" w:rsidP="00486944">
      <w:pPr>
        <w:pStyle w:val="Zitat"/>
        <w:rPr>
          <w:lang w:eastAsia="de-CH"/>
        </w:rPr>
      </w:pPr>
      <w:r w:rsidRPr="007F2C86">
        <w:rPr>
          <w:lang w:eastAsia="de-CH"/>
        </w:rPr>
        <w:t>; separately from display_errors. PHP's default behavior is to suppress those</w:t>
      </w:r>
    </w:p>
    <w:p w:rsidR="00486944" w:rsidRPr="007F2C86" w:rsidRDefault="00486944" w:rsidP="00486944">
      <w:pPr>
        <w:pStyle w:val="Zitat"/>
        <w:rPr>
          <w:lang w:eastAsia="de-CH"/>
        </w:rPr>
      </w:pPr>
      <w:r w:rsidRPr="007F2C86">
        <w:rPr>
          <w:lang w:eastAsia="de-CH"/>
        </w:rPr>
        <w:t>; errors from clients. Turning the display of startup errors on can be useful in</w:t>
      </w:r>
    </w:p>
    <w:p w:rsidR="00486944" w:rsidRPr="007F2C86" w:rsidRDefault="00486944" w:rsidP="00486944">
      <w:pPr>
        <w:pStyle w:val="Zitat"/>
        <w:rPr>
          <w:lang w:eastAsia="de-CH"/>
        </w:rPr>
      </w:pPr>
      <w:r w:rsidRPr="007F2C86">
        <w:rPr>
          <w:lang w:eastAsia="de-CH"/>
        </w:rPr>
        <w:t>; debugging configuration problems. But, it's strongly recommended that you</w:t>
      </w:r>
    </w:p>
    <w:p w:rsidR="00486944" w:rsidRPr="007F2C86" w:rsidRDefault="00486944" w:rsidP="00486944">
      <w:pPr>
        <w:pStyle w:val="Zitat"/>
        <w:rPr>
          <w:lang w:eastAsia="de-CH"/>
        </w:rPr>
      </w:pPr>
      <w:r w:rsidRPr="007F2C86">
        <w:rPr>
          <w:lang w:eastAsia="de-CH"/>
        </w:rPr>
        <w:t>; leave this setting off on production serve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display-startup-errors</w:t>
      </w:r>
    </w:p>
    <w:p w:rsidR="00486944" w:rsidRPr="007F2C86" w:rsidRDefault="00486944" w:rsidP="00486944">
      <w:pPr>
        <w:pStyle w:val="Zitat"/>
        <w:rPr>
          <w:lang w:eastAsia="de-CH"/>
        </w:rPr>
      </w:pPr>
      <w:r w:rsidRPr="007F2C86">
        <w:rPr>
          <w:lang w:eastAsia="de-CH"/>
        </w:rPr>
        <w:t>display_startup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esides displaying errors, PHP can also log errors to locations such as a</w:t>
      </w:r>
    </w:p>
    <w:p w:rsidR="00486944" w:rsidRPr="007F2C86" w:rsidRDefault="00486944" w:rsidP="00486944">
      <w:pPr>
        <w:pStyle w:val="Zitat"/>
        <w:rPr>
          <w:lang w:eastAsia="de-CH"/>
        </w:rPr>
      </w:pPr>
      <w:r w:rsidRPr="007F2C86">
        <w:rPr>
          <w:lang w:eastAsia="de-CH"/>
        </w:rPr>
        <w:t>; server-specific log, STDERR, or a location specified by the error_log</w:t>
      </w:r>
    </w:p>
    <w:p w:rsidR="00486944" w:rsidRPr="007F2C86" w:rsidRDefault="00486944" w:rsidP="00486944">
      <w:pPr>
        <w:pStyle w:val="Zitat"/>
        <w:rPr>
          <w:lang w:eastAsia="de-CH"/>
        </w:rPr>
      </w:pPr>
      <w:r w:rsidRPr="007F2C86">
        <w:rPr>
          <w:lang w:eastAsia="de-CH"/>
        </w:rPr>
        <w:t>; directive found below. While errors should not be displayed on productions</w:t>
      </w:r>
    </w:p>
    <w:p w:rsidR="00486944" w:rsidRPr="007F2C86" w:rsidRDefault="00486944" w:rsidP="00486944">
      <w:pPr>
        <w:pStyle w:val="Zitat"/>
        <w:rPr>
          <w:lang w:eastAsia="de-CH"/>
        </w:rPr>
      </w:pPr>
      <w:r w:rsidRPr="007F2C86">
        <w:rPr>
          <w:lang w:eastAsia="de-CH"/>
        </w:rPr>
        <w:t>; servers they should still be monitored and logging is a great way to do that.</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n</w:t>
      </w:r>
    </w:p>
    <w:p w:rsidR="00486944" w:rsidRPr="007F2C86" w:rsidRDefault="00486944" w:rsidP="00486944">
      <w:pPr>
        <w:pStyle w:val="Zitat"/>
        <w:rPr>
          <w:lang w:eastAsia="de-CH"/>
        </w:rPr>
      </w:pPr>
      <w:r w:rsidRPr="007F2C86">
        <w:rPr>
          <w:lang w:eastAsia="de-CH"/>
        </w:rPr>
        <w:t>; http://php.net/log-errors</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angegeben, dass das Errorlog eingeschalten ist.</w:t>
      </w:r>
    </w:p>
    <w:p w:rsidR="00486944" w:rsidRPr="007F2C86" w:rsidRDefault="00486944" w:rsidP="00486944">
      <w:pPr>
        <w:pStyle w:val="Zitat"/>
        <w:rPr>
          <w:lang w:eastAsia="de-CH"/>
        </w:rPr>
      </w:pPr>
      <w:r w:rsidRPr="007F2C86">
        <w:rPr>
          <w:lang w:eastAsia="de-CH"/>
        </w:rPr>
        <w:t>log_error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Set maximum length of log_errors. In error_log information about the source is</w:t>
      </w:r>
    </w:p>
    <w:p w:rsidR="00486944" w:rsidRPr="007F2C86" w:rsidRDefault="00486944" w:rsidP="00486944">
      <w:pPr>
        <w:pStyle w:val="Zitat"/>
        <w:rPr>
          <w:lang w:eastAsia="de-CH"/>
        </w:rPr>
      </w:pPr>
      <w:r w:rsidRPr="007F2C86">
        <w:rPr>
          <w:lang w:eastAsia="de-CH"/>
        </w:rPr>
        <w:t>; added. The default is 1024 and 0 allows to not apply any maximum length at all.</w:t>
      </w:r>
    </w:p>
    <w:p w:rsidR="00486944" w:rsidRPr="007F2C86" w:rsidRDefault="00486944" w:rsidP="00486944">
      <w:pPr>
        <w:pStyle w:val="Zitat"/>
        <w:rPr>
          <w:lang w:eastAsia="de-CH"/>
        </w:rPr>
      </w:pPr>
      <w:r w:rsidRPr="007F2C86">
        <w:rPr>
          <w:lang w:eastAsia="de-CH"/>
        </w:rPr>
        <w:t>; http://php.net/log-errors-max-len</w:t>
      </w:r>
    </w:p>
    <w:p w:rsidR="00486944" w:rsidRPr="007F2C86" w:rsidRDefault="00486944" w:rsidP="00486944">
      <w:pPr>
        <w:pStyle w:val="Zitat"/>
        <w:rPr>
          <w:lang w:eastAsia="de-CH"/>
        </w:rPr>
      </w:pPr>
      <w:r w:rsidRPr="007F2C86">
        <w:rPr>
          <w:lang w:eastAsia="de-CH"/>
        </w:rPr>
        <w:t>log_errors_max_len = 102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 not log repeated messages. Repeated errors must occur in same file on same</w:t>
      </w:r>
    </w:p>
    <w:p w:rsidR="00486944" w:rsidRPr="007F2C86" w:rsidRDefault="00486944" w:rsidP="00486944">
      <w:pPr>
        <w:pStyle w:val="Zitat"/>
        <w:rPr>
          <w:lang w:eastAsia="de-CH"/>
        </w:rPr>
      </w:pPr>
      <w:r w:rsidRPr="007F2C86">
        <w:rPr>
          <w:lang w:eastAsia="de-CH"/>
        </w:rPr>
        <w:t>; line unless ignore_repeated_source is set true.</w:t>
      </w:r>
    </w:p>
    <w:p w:rsidR="00486944" w:rsidRPr="007F2C86" w:rsidRDefault="00486944" w:rsidP="00486944">
      <w:pPr>
        <w:pStyle w:val="Zitat"/>
        <w:rPr>
          <w:lang w:eastAsia="de-CH"/>
        </w:rPr>
      </w:pPr>
      <w:r w:rsidRPr="007F2C86">
        <w:rPr>
          <w:lang w:eastAsia="de-CH"/>
        </w:rPr>
        <w:t>; http://php.net/ignore-repeated-errors</w:t>
      </w:r>
    </w:p>
    <w:p w:rsidR="00486944" w:rsidRPr="007F2C86" w:rsidRDefault="00486944" w:rsidP="00486944">
      <w:pPr>
        <w:pStyle w:val="Zitat"/>
        <w:rPr>
          <w:lang w:eastAsia="de-CH"/>
        </w:rPr>
      </w:pPr>
      <w:r w:rsidRPr="007F2C86">
        <w:rPr>
          <w:lang w:eastAsia="de-CH"/>
        </w:rPr>
        <w:t>ignore_repeated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gnore source of message when ignoring repeated messages. When this setting</w:t>
      </w:r>
    </w:p>
    <w:p w:rsidR="00486944" w:rsidRPr="007F2C86" w:rsidRDefault="00486944" w:rsidP="00486944">
      <w:pPr>
        <w:pStyle w:val="Zitat"/>
        <w:rPr>
          <w:lang w:eastAsia="de-CH"/>
        </w:rPr>
      </w:pPr>
      <w:r w:rsidRPr="007F2C86">
        <w:rPr>
          <w:lang w:eastAsia="de-CH"/>
        </w:rPr>
        <w:t>; is On you will not log errors with repeated messages from different files or</w:t>
      </w:r>
    </w:p>
    <w:p w:rsidR="00486944" w:rsidRPr="007F2C86" w:rsidRDefault="00486944" w:rsidP="00486944">
      <w:pPr>
        <w:pStyle w:val="Zitat"/>
        <w:rPr>
          <w:lang w:eastAsia="de-CH"/>
        </w:rPr>
      </w:pPr>
      <w:r w:rsidRPr="007F2C86">
        <w:rPr>
          <w:lang w:eastAsia="de-CH"/>
        </w:rPr>
        <w:t>; source lines.</w:t>
      </w:r>
    </w:p>
    <w:p w:rsidR="00486944" w:rsidRPr="007F2C86" w:rsidRDefault="00486944" w:rsidP="00486944">
      <w:pPr>
        <w:pStyle w:val="Zitat"/>
        <w:rPr>
          <w:lang w:eastAsia="de-CH"/>
        </w:rPr>
      </w:pPr>
      <w:r w:rsidRPr="007F2C86">
        <w:rPr>
          <w:lang w:eastAsia="de-CH"/>
        </w:rPr>
        <w:t>; http://php.net/ignore-repeated-source</w:t>
      </w:r>
    </w:p>
    <w:p w:rsidR="00486944" w:rsidRPr="007F2C86" w:rsidRDefault="00486944" w:rsidP="00486944">
      <w:pPr>
        <w:pStyle w:val="Zitat"/>
        <w:rPr>
          <w:lang w:eastAsia="de-CH"/>
        </w:rPr>
      </w:pPr>
      <w:r w:rsidRPr="007F2C86">
        <w:rPr>
          <w:lang w:eastAsia="de-CH"/>
        </w:rPr>
        <w:t>ignore_repeated_sourc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this parameter is set to Off, then memory leaks will not be shown (on</w:t>
      </w:r>
    </w:p>
    <w:p w:rsidR="00486944" w:rsidRPr="007F2C86" w:rsidRDefault="00486944" w:rsidP="00486944">
      <w:pPr>
        <w:pStyle w:val="Zitat"/>
        <w:rPr>
          <w:lang w:eastAsia="de-CH"/>
        </w:rPr>
      </w:pPr>
      <w:r w:rsidRPr="007F2C86">
        <w:rPr>
          <w:lang w:eastAsia="de-CH"/>
        </w:rPr>
        <w:t>; stdout or in the log). This has only effect in a debug compile, and if</w:t>
      </w:r>
    </w:p>
    <w:p w:rsidR="00486944" w:rsidRPr="007F2C86" w:rsidRDefault="00486944" w:rsidP="00486944">
      <w:pPr>
        <w:pStyle w:val="Zitat"/>
        <w:rPr>
          <w:lang w:eastAsia="de-CH"/>
        </w:rPr>
      </w:pPr>
      <w:r w:rsidRPr="007F2C86">
        <w:rPr>
          <w:lang w:eastAsia="de-CH"/>
        </w:rPr>
        <w:t>; error reporting includes E_WARNING in the allowed list</w:t>
      </w:r>
    </w:p>
    <w:p w:rsidR="00486944" w:rsidRPr="007F2C86" w:rsidRDefault="00486944" w:rsidP="00486944">
      <w:pPr>
        <w:pStyle w:val="Zitat"/>
        <w:rPr>
          <w:lang w:eastAsia="de-CH"/>
        </w:rPr>
      </w:pPr>
      <w:r w:rsidRPr="007F2C86">
        <w:rPr>
          <w:lang w:eastAsia="de-CH"/>
        </w:rPr>
        <w:t>; http://php.net/report-memleaks</w:t>
      </w:r>
    </w:p>
    <w:p w:rsidR="00486944" w:rsidRPr="007F2C86" w:rsidRDefault="00486944" w:rsidP="00486944">
      <w:pPr>
        <w:pStyle w:val="Zitat"/>
        <w:rPr>
          <w:lang w:eastAsia="de-CH"/>
        </w:rPr>
      </w:pPr>
      <w:r w:rsidRPr="007F2C86">
        <w:rPr>
          <w:lang w:eastAsia="de-CH"/>
        </w:rPr>
        <w:t>report_memleak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setting is on by default.</w:t>
      </w:r>
    </w:p>
    <w:p w:rsidR="00486944" w:rsidRPr="007F2C86" w:rsidRDefault="00486944" w:rsidP="00486944">
      <w:pPr>
        <w:pStyle w:val="Zitat"/>
        <w:rPr>
          <w:lang w:eastAsia="de-CH"/>
        </w:rPr>
      </w:pPr>
      <w:r w:rsidRPr="007F2C86">
        <w:rPr>
          <w:lang w:eastAsia="de-CH"/>
        </w:rPr>
        <w:t>;report_zend_debu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ore the last error/warning message in $php_errormsg (boolean). Setting this value</w:t>
      </w:r>
    </w:p>
    <w:p w:rsidR="00486944" w:rsidRPr="007F2C86" w:rsidRDefault="00486944" w:rsidP="00486944">
      <w:pPr>
        <w:pStyle w:val="Zitat"/>
        <w:rPr>
          <w:lang w:eastAsia="de-CH"/>
        </w:rPr>
      </w:pPr>
      <w:r w:rsidRPr="007F2C86">
        <w:rPr>
          <w:lang w:eastAsia="de-CH"/>
        </w:rPr>
        <w:t>; to On can assist in debugging and is appropriate for development servers. It should</w:t>
      </w:r>
    </w:p>
    <w:p w:rsidR="00486944" w:rsidRPr="007F2C86" w:rsidRDefault="00486944" w:rsidP="00486944">
      <w:pPr>
        <w:pStyle w:val="Zitat"/>
        <w:rPr>
          <w:lang w:eastAsia="de-CH"/>
        </w:rPr>
      </w:pPr>
      <w:r w:rsidRPr="007F2C86">
        <w:rPr>
          <w:lang w:eastAsia="de-CH"/>
        </w:rPr>
        <w:t>; however be disabled on production serve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track-errors</w:t>
      </w:r>
    </w:p>
    <w:p w:rsidR="00486944" w:rsidRPr="007F2C86" w:rsidRDefault="00486944" w:rsidP="00486944">
      <w:pPr>
        <w:pStyle w:val="Zitat"/>
        <w:rPr>
          <w:lang w:eastAsia="de-CH"/>
        </w:rPr>
      </w:pPr>
      <w:r w:rsidRPr="007F2C86">
        <w:rPr>
          <w:lang w:eastAsia="de-CH"/>
        </w:rPr>
        <w:t>track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rn off normal error reporting and emit XML-RPC error XML</w:t>
      </w:r>
    </w:p>
    <w:p w:rsidR="00486944" w:rsidRPr="007F2C86" w:rsidRDefault="00486944" w:rsidP="00486944">
      <w:pPr>
        <w:pStyle w:val="Zitat"/>
        <w:rPr>
          <w:lang w:eastAsia="de-CH"/>
        </w:rPr>
      </w:pPr>
      <w:r w:rsidRPr="007F2C86">
        <w:rPr>
          <w:lang w:eastAsia="de-CH"/>
        </w:rPr>
        <w:t>; http://php.net/xmlrpc-errors</w:t>
      </w:r>
    </w:p>
    <w:p w:rsidR="00486944" w:rsidRPr="007F2C86" w:rsidRDefault="00486944" w:rsidP="00486944">
      <w:pPr>
        <w:pStyle w:val="Zitat"/>
        <w:rPr>
          <w:lang w:eastAsia="de-CH"/>
        </w:rPr>
      </w:pPr>
      <w:r w:rsidRPr="007F2C86">
        <w:rPr>
          <w:lang w:eastAsia="de-CH"/>
        </w:rPr>
        <w:t>;xmlrpc_errors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n XML-RPC faultCode</w:t>
      </w:r>
    </w:p>
    <w:p w:rsidR="00486944" w:rsidRPr="007F2C86" w:rsidRDefault="00486944" w:rsidP="00486944">
      <w:pPr>
        <w:pStyle w:val="Zitat"/>
        <w:rPr>
          <w:lang w:eastAsia="de-CH"/>
        </w:rPr>
      </w:pPr>
      <w:r w:rsidRPr="007F2C86">
        <w:rPr>
          <w:lang w:eastAsia="de-CH"/>
        </w:rPr>
        <w:t>;xmlrpc_error_number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PHP displays or logs an error, it has the capability of inserting html</w:t>
      </w:r>
    </w:p>
    <w:p w:rsidR="00486944" w:rsidRPr="007F2C86" w:rsidRDefault="00486944" w:rsidP="00486944">
      <w:pPr>
        <w:pStyle w:val="Zitat"/>
        <w:rPr>
          <w:lang w:eastAsia="de-CH"/>
        </w:rPr>
      </w:pPr>
      <w:r w:rsidRPr="007F2C86">
        <w:rPr>
          <w:lang w:eastAsia="de-CH"/>
        </w:rPr>
        <w:t>; links to documentation related to that error. This directive controls whether</w:t>
      </w:r>
    </w:p>
    <w:p w:rsidR="00486944" w:rsidRPr="007F2C86" w:rsidRDefault="00486944" w:rsidP="00486944">
      <w:pPr>
        <w:pStyle w:val="Zitat"/>
        <w:rPr>
          <w:lang w:eastAsia="de-CH"/>
        </w:rPr>
      </w:pPr>
      <w:r w:rsidRPr="007F2C86">
        <w:rPr>
          <w:lang w:eastAsia="de-CH"/>
        </w:rPr>
        <w:t>; those HTML links appear in error messages or not. For performance and security</w:t>
      </w:r>
    </w:p>
    <w:p w:rsidR="00486944" w:rsidRPr="007F2C86" w:rsidRDefault="00486944" w:rsidP="00486944">
      <w:pPr>
        <w:pStyle w:val="Zitat"/>
        <w:rPr>
          <w:lang w:eastAsia="de-CH"/>
        </w:rPr>
      </w:pPr>
      <w:r w:rsidRPr="007F2C86">
        <w:rPr>
          <w:lang w:eastAsia="de-CH"/>
        </w:rPr>
        <w:t>; reasons, it's recommended you disable this on production servers.</w:t>
      </w:r>
    </w:p>
    <w:p w:rsidR="00486944" w:rsidRPr="007F2C86" w:rsidRDefault="00486944" w:rsidP="00486944">
      <w:pPr>
        <w:pStyle w:val="Zitat"/>
        <w:rPr>
          <w:lang w:eastAsia="de-CH"/>
        </w:rPr>
      </w:pPr>
      <w:r w:rsidRPr="007F2C86">
        <w:rPr>
          <w:lang w:eastAsia="de-CH"/>
        </w:rPr>
        <w:t>; Note: This directive is hardcoded to Off for the CLI SAPI</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html-errors</w:t>
      </w:r>
    </w:p>
    <w:p w:rsidR="00486944" w:rsidRPr="007F2C86" w:rsidRDefault="00486944" w:rsidP="00486944">
      <w:pPr>
        <w:pStyle w:val="Zitat"/>
        <w:rPr>
          <w:lang w:eastAsia="de-CH"/>
        </w:rPr>
      </w:pPr>
      <w:r w:rsidRPr="007F2C86">
        <w:rPr>
          <w:lang w:eastAsia="de-CH"/>
        </w:rPr>
        <w:t>html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html_errors is set On PHP produces clickable error messages that direct</w:t>
      </w:r>
    </w:p>
    <w:p w:rsidR="00486944" w:rsidRPr="007F2C86" w:rsidRDefault="00486944" w:rsidP="00486944">
      <w:pPr>
        <w:pStyle w:val="Zitat"/>
        <w:rPr>
          <w:lang w:eastAsia="de-CH"/>
        </w:rPr>
      </w:pPr>
      <w:r w:rsidRPr="007F2C86">
        <w:rPr>
          <w:lang w:eastAsia="de-CH"/>
        </w:rPr>
        <w:t>; to a page describing the error or function causing the error in detail.</w:t>
      </w:r>
    </w:p>
    <w:p w:rsidR="00486944" w:rsidRPr="007F2C86" w:rsidRDefault="00486944" w:rsidP="00486944">
      <w:pPr>
        <w:pStyle w:val="Zitat"/>
        <w:rPr>
          <w:lang w:eastAsia="de-CH"/>
        </w:rPr>
      </w:pPr>
      <w:r w:rsidRPr="007F2C86">
        <w:rPr>
          <w:lang w:eastAsia="de-CH"/>
        </w:rPr>
        <w:t>; You can download a copy of the PHP manual from http://php.net/docs</w:t>
      </w:r>
    </w:p>
    <w:p w:rsidR="00486944" w:rsidRPr="007F2C86" w:rsidRDefault="00486944" w:rsidP="00486944">
      <w:pPr>
        <w:pStyle w:val="Zitat"/>
        <w:rPr>
          <w:lang w:eastAsia="de-CH"/>
        </w:rPr>
      </w:pPr>
      <w:r w:rsidRPr="007F2C86">
        <w:rPr>
          <w:lang w:eastAsia="de-CH"/>
        </w:rPr>
        <w:t>; and change docref_root to the base URL of your local copy including the</w:t>
      </w:r>
    </w:p>
    <w:p w:rsidR="00486944" w:rsidRPr="007F2C86" w:rsidRDefault="00486944" w:rsidP="00486944">
      <w:pPr>
        <w:pStyle w:val="Zitat"/>
        <w:rPr>
          <w:lang w:eastAsia="de-CH"/>
        </w:rPr>
      </w:pPr>
      <w:r w:rsidRPr="007F2C86">
        <w:rPr>
          <w:lang w:eastAsia="de-CH"/>
        </w:rPr>
        <w:t>; leading '/'. You must also specify the file extension being used including</w:t>
      </w:r>
    </w:p>
    <w:p w:rsidR="00486944" w:rsidRPr="007F2C86" w:rsidRDefault="00486944" w:rsidP="00486944">
      <w:pPr>
        <w:pStyle w:val="Zitat"/>
        <w:rPr>
          <w:lang w:eastAsia="de-CH"/>
        </w:rPr>
      </w:pPr>
      <w:r w:rsidRPr="007F2C86">
        <w:rPr>
          <w:lang w:eastAsia="de-CH"/>
        </w:rPr>
        <w:t>; the dot. PHP's default behavior is to leave these settings empty.</w:t>
      </w:r>
    </w:p>
    <w:p w:rsidR="00486944" w:rsidRPr="007F2C86" w:rsidRDefault="00486944" w:rsidP="00486944">
      <w:pPr>
        <w:pStyle w:val="Zitat"/>
        <w:rPr>
          <w:lang w:eastAsia="de-CH"/>
        </w:rPr>
      </w:pPr>
      <w:r w:rsidRPr="007F2C86">
        <w:rPr>
          <w:lang w:eastAsia="de-CH"/>
        </w:rPr>
        <w:t>; Note: Never use this feature for production boxes.</w:t>
      </w:r>
    </w:p>
    <w:p w:rsidR="00486944" w:rsidRPr="007F2C86" w:rsidRDefault="00486944" w:rsidP="00486944">
      <w:pPr>
        <w:pStyle w:val="Zitat"/>
        <w:rPr>
          <w:lang w:eastAsia="de-CH"/>
        </w:rPr>
      </w:pPr>
      <w:r w:rsidRPr="007F2C86">
        <w:rPr>
          <w:lang w:eastAsia="de-CH"/>
        </w:rPr>
        <w:t>; http://php.net/docref-root</w:t>
      </w:r>
    </w:p>
    <w:p w:rsidR="00486944" w:rsidRPr="007F2C86" w:rsidRDefault="00486944" w:rsidP="00486944">
      <w:pPr>
        <w:pStyle w:val="Zitat"/>
        <w:rPr>
          <w:lang w:eastAsia="de-CH"/>
        </w:rPr>
      </w:pPr>
      <w:r w:rsidRPr="007F2C86">
        <w:rPr>
          <w:lang w:eastAsia="de-CH"/>
        </w:rPr>
        <w:t>; Examples</w:t>
      </w:r>
    </w:p>
    <w:p w:rsidR="00486944" w:rsidRPr="007F2C86" w:rsidRDefault="00486944" w:rsidP="00486944">
      <w:pPr>
        <w:pStyle w:val="Zitat"/>
        <w:rPr>
          <w:lang w:eastAsia="de-CH"/>
        </w:rPr>
      </w:pPr>
      <w:r w:rsidRPr="007F2C86">
        <w:rPr>
          <w:lang w:eastAsia="de-CH"/>
        </w:rPr>
        <w:t>;docref_root = "/phpmanua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ocref-ext</w:t>
      </w:r>
    </w:p>
    <w:p w:rsidR="00486944" w:rsidRPr="007F2C86" w:rsidRDefault="00486944" w:rsidP="00486944">
      <w:pPr>
        <w:pStyle w:val="Zitat"/>
        <w:rPr>
          <w:lang w:eastAsia="de-CH"/>
        </w:rPr>
      </w:pPr>
      <w:r w:rsidRPr="007F2C86">
        <w:rPr>
          <w:lang w:eastAsia="de-CH"/>
        </w:rPr>
        <w:t>;docref_ext = .htm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ring to output before an error message. PHP's default behavior is to leave</w:t>
      </w:r>
    </w:p>
    <w:p w:rsidR="00486944" w:rsidRPr="007F2C86" w:rsidRDefault="00486944" w:rsidP="00486944">
      <w:pPr>
        <w:pStyle w:val="Zitat"/>
        <w:rPr>
          <w:lang w:eastAsia="de-CH"/>
        </w:rPr>
      </w:pPr>
      <w:r w:rsidRPr="007F2C86">
        <w:rPr>
          <w:lang w:eastAsia="de-CH"/>
        </w:rPr>
        <w:t>; this setting blank.</w:t>
      </w:r>
    </w:p>
    <w:p w:rsidR="00486944" w:rsidRPr="007F2C86" w:rsidRDefault="00486944" w:rsidP="00486944">
      <w:pPr>
        <w:pStyle w:val="Zitat"/>
        <w:rPr>
          <w:lang w:eastAsia="de-CH"/>
        </w:rPr>
      </w:pPr>
      <w:r w:rsidRPr="007F2C86">
        <w:rPr>
          <w:lang w:eastAsia="de-CH"/>
        </w:rPr>
        <w:t>; http://php.net/error-prepend-strin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proofErr w:type="gramStart"/>
      <w:r w:rsidRPr="007F2C86">
        <w:rPr>
          <w:lang w:eastAsia="de-CH"/>
        </w:rPr>
        <w:t>;error</w:t>
      </w:r>
      <w:proofErr w:type="gramEnd"/>
      <w:r w:rsidRPr="007F2C86">
        <w:rPr>
          <w:lang w:eastAsia="de-CH"/>
        </w:rPr>
        <w:t>_prepend_string = "&lt;font color=#ff0000&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ring to output after an error message. PHP's default behavior is to leave</w:t>
      </w:r>
    </w:p>
    <w:p w:rsidR="00486944" w:rsidRPr="007F2C86" w:rsidRDefault="00486944" w:rsidP="00486944">
      <w:pPr>
        <w:pStyle w:val="Zitat"/>
        <w:rPr>
          <w:lang w:eastAsia="de-CH"/>
        </w:rPr>
      </w:pPr>
      <w:r w:rsidRPr="007F2C86">
        <w:rPr>
          <w:lang w:eastAsia="de-CH"/>
        </w:rPr>
        <w:t>; this setting blank.</w:t>
      </w:r>
    </w:p>
    <w:p w:rsidR="00486944" w:rsidRPr="007F2C86" w:rsidRDefault="00486944" w:rsidP="00486944">
      <w:pPr>
        <w:pStyle w:val="Zitat"/>
        <w:rPr>
          <w:lang w:eastAsia="de-CH"/>
        </w:rPr>
      </w:pPr>
      <w:r w:rsidRPr="007F2C86">
        <w:rPr>
          <w:lang w:eastAsia="de-CH"/>
        </w:rPr>
        <w:t>; http://php.net/error-append-strin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error_append_string = "&lt;/font&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errors to specified file. PHP's default behavior is to leave this value</w:t>
      </w:r>
    </w:p>
    <w:p w:rsidR="00486944" w:rsidRPr="007F2C86" w:rsidRDefault="00486944" w:rsidP="00486944">
      <w:pPr>
        <w:pStyle w:val="Zitat"/>
        <w:rPr>
          <w:lang w:eastAsia="de-CH"/>
        </w:rPr>
      </w:pPr>
      <w:r w:rsidRPr="007F2C86">
        <w:rPr>
          <w:lang w:eastAsia="de-CH"/>
        </w:rPr>
        <w:t>; empty.</w:t>
      </w:r>
    </w:p>
    <w:p w:rsidR="00486944" w:rsidRPr="007F2C86" w:rsidRDefault="00486944" w:rsidP="00486944">
      <w:pPr>
        <w:pStyle w:val="Zitat"/>
        <w:rPr>
          <w:lang w:eastAsia="de-CH"/>
        </w:rPr>
      </w:pPr>
      <w:r w:rsidRPr="007F2C86">
        <w:rPr>
          <w:lang w:eastAsia="de-CH"/>
        </w:rPr>
        <w:t>; http://php.net/error-lo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angegeben in welches logfile die Errormeldungen geschrieben werden</w:t>
      </w:r>
    </w:p>
    <w:p w:rsidR="00486944" w:rsidRPr="007F2C86" w:rsidRDefault="00486944" w:rsidP="00486944">
      <w:pPr>
        <w:pStyle w:val="Zitat"/>
        <w:rPr>
          <w:lang w:eastAsia="de-CH"/>
        </w:rPr>
      </w:pPr>
      <w:r w:rsidRPr="007F2C86">
        <w:rPr>
          <w:lang w:eastAsia="de-CH"/>
        </w:rPr>
        <w:t>error_log = php_errors.log</w:t>
      </w:r>
    </w:p>
    <w:p w:rsidR="00486944" w:rsidRPr="007F2C86" w:rsidRDefault="00486944" w:rsidP="00486944">
      <w:pPr>
        <w:pStyle w:val="Zitat"/>
        <w:rPr>
          <w:lang w:eastAsia="de-CH"/>
        </w:rPr>
      </w:pPr>
      <w:r w:rsidRPr="007F2C86">
        <w:rPr>
          <w:lang w:eastAsia="de-CH"/>
        </w:rPr>
        <w:t>; Log errors to syslog (Event Log on NT, not valid in Windows 95).</w:t>
      </w:r>
    </w:p>
    <w:p w:rsidR="00486944" w:rsidRPr="007F2C86" w:rsidRDefault="00486944" w:rsidP="00486944">
      <w:pPr>
        <w:pStyle w:val="Zitat"/>
        <w:rPr>
          <w:lang w:eastAsia="de-CH"/>
        </w:rPr>
      </w:pPr>
      <w:proofErr w:type="gramStart"/>
      <w:r w:rsidRPr="007F2C86">
        <w:rPr>
          <w:lang w:eastAsia="de-CH"/>
        </w:rPr>
        <w:t>;error</w:t>
      </w:r>
      <w:proofErr w:type="gramEnd"/>
      <w:r w:rsidRPr="007F2C86">
        <w:rPr>
          <w:lang w:eastAsia="de-CH"/>
        </w:rPr>
        <w:t>_log = sys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Data Handling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separator used in PHP generated URLs to separate arguments.</w:t>
      </w:r>
    </w:p>
    <w:p w:rsidR="00486944" w:rsidRPr="007F2C86" w:rsidRDefault="00486944" w:rsidP="00486944">
      <w:pPr>
        <w:pStyle w:val="Zitat"/>
        <w:rPr>
          <w:lang w:eastAsia="de-CH"/>
        </w:rPr>
      </w:pPr>
      <w:r w:rsidRPr="007F2C86">
        <w:rPr>
          <w:lang w:eastAsia="de-CH"/>
        </w:rPr>
        <w:t>; PHP's default setting is "&amp;".</w:t>
      </w:r>
    </w:p>
    <w:p w:rsidR="00486944" w:rsidRPr="007F2C86" w:rsidRDefault="00486944" w:rsidP="00486944">
      <w:pPr>
        <w:pStyle w:val="Zitat"/>
        <w:rPr>
          <w:lang w:eastAsia="de-CH"/>
        </w:rPr>
      </w:pPr>
      <w:r w:rsidRPr="007F2C86">
        <w:rPr>
          <w:lang w:eastAsia="de-CH"/>
        </w:rPr>
        <w:t>; http://php.net/arg-separator.output</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arg_separator.output = "&amp;a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st of separator(s) used by PHP to parse input URLs into variables.</w:t>
      </w:r>
    </w:p>
    <w:p w:rsidR="00486944" w:rsidRPr="007F2C86" w:rsidRDefault="00486944" w:rsidP="00486944">
      <w:pPr>
        <w:pStyle w:val="Zitat"/>
        <w:rPr>
          <w:lang w:eastAsia="de-CH"/>
        </w:rPr>
      </w:pPr>
      <w:r w:rsidRPr="007F2C86">
        <w:rPr>
          <w:lang w:eastAsia="de-CH"/>
        </w:rPr>
        <w:t>; PHP's default setting is "&amp;".</w:t>
      </w:r>
    </w:p>
    <w:p w:rsidR="00486944" w:rsidRPr="007F2C86" w:rsidRDefault="00486944" w:rsidP="00486944">
      <w:pPr>
        <w:pStyle w:val="Zitat"/>
        <w:rPr>
          <w:lang w:eastAsia="de-CH"/>
        </w:rPr>
      </w:pPr>
      <w:r w:rsidRPr="007F2C86">
        <w:rPr>
          <w:lang w:eastAsia="de-CH"/>
        </w:rPr>
        <w:t>; NOTE: Every character in this directive is considered as separator!</w:t>
      </w:r>
    </w:p>
    <w:p w:rsidR="00486944" w:rsidRPr="007F2C86" w:rsidRDefault="00486944" w:rsidP="00486944">
      <w:pPr>
        <w:pStyle w:val="Zitat"/>
        <w:rPr>
          <w:lang w:eastAsia="de-CH"/>
        </w:rPr>
      </w:pPr>
      <w:r w:rsidRPr="007F2C86">
        <w:rPr>
          <w:lang w:eastAsia="de-CH"/>
        </w:rPr>
        <w:t>; http://php.net/arg-separator.input</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arg_separator.input = ";&a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ich super global arrays are registered when PHP</w:t>
      </w:r>
    </w:p>
    <w:p w:rsidR="00486944" w:rsidRPr="007F2C86" w:rsidRDefault="00486944" w:rsidP="00486944">
      <w:pPr>
        <w:pStyle w:val="Zitat"/>
        <w:rPr>
          <w:lang w:eastAsia="de-CH"/>
        </w:rPr>
      </w:pPr>
      <w:r w:rsidRPr="007F2C86">
        <w:rPr>
          <w:lang w:eastAsia="de-CH"/>
        </w:rPr>
        <w:t>; starts up. If the register_globals directive is enabled, it also determines</w:t>
      </w:r>
    </w:p>
    <w:p w:rsidR="00486944" w:rsidRPr="007F2C86" w:rsidRDefault="00486944" w:rsidP="00486944">
      <w:pPr>
        <w:pStyle w:val="Zitat"/>
        <w:rPr>
          <w:lang w:eastAsia="de-CH"/>
        </w:rPr>
      </w:pPr>
      <w:r w:rsidRPr="007F2C86">
        <w:rPr>
          <w:lang w:eastAsia="de-CH"/>
        </w:rPr>
        <w:t>; what order variables are populated into the global space. G,P,C,E &amp; S are</w:t>
      </w:r>
    </w:p>
    <w:p w:rsidR="00486944" w:rsidRPr="007F2C86" w:rsidRDefault="00486944" w:rsidP="00486944">
      <w:pPr>
        <w:pStyle w:val="Zitat"/>
        <w:rPr>
          <w:lang w:eastAsia="de-CH"/>
        </w:rPr>
      </w:pPr>
      <w:r w:rsidRPr="007F2C86">
        <w:rPr>
          <w:lang w:eastAsia="de-CH"/>
        </w:rPr>
        <w:t>; abbreviations for the following respective super globals: GET, POST, COOKIE,</w:t>
      </w:r>
    </w:p>
    <w:p w:rsidR="00486944" w:rsidRPr="007F2C86" w:rsidRDefault="00486944" w:rsidP="00486944">
      <w:pPr>
        <w:pStyle w:val="Zitat"/>
        <w:rPr>
          <w:lang w:eastAsia="de-CH"/>
        </w:rPr>
      </w:pPr>
      <w:r w:rsidRPr="007F2C86">
        <w:rPr>
          <w:lang w:eastAsia="de-CH"/>
        </w:rPr>
        <w:t>; ENV and SERVER. There is a performance penalty paid for the registration of</w:t>
      </w:r>
    </w:p>
    <w:p w:rsidR="00486944" w:rsidRPr="007F2C86" w:rsidRDefault="00486944" w:rsidP="00486944">
      <w:pPr>
        <w:pStyle w:val="Zitat"/>
        <w:rPr>
          <w:lang w:eastAsia="de-CH"/>
        </w:rPr>
      </w:pPr>
      <w:r w:rsidRPr="007F2C86">
        <w:rPr>
          <w:lang w:eastAsia="de-CH"/>
        </w:rPr>
        <w:t>; these arrays and because ENV is not as commonly used as the others, ENV is</w:t>
      </w:r>
    </w:p>
    <w:p w:rsidR="00486944" w:rsidRPr="007F2C86" w:rsidRDefault="00486944" w:rsidP="00486944">
      <w:pPr>
        <w:pStyle w:val="Zitat"/>
        <w:rPr>
          <w:lang w:eastAsia="de-CH"/>
        </w:rPr>
      </w:pPr>
      <w:r w:rsidRPr="007F2C86">
        <w:rPr>
          <w:lang w:eastAsia="de-CH"/>
        </w:rPr>
        <w:t>; is not recommended on productions servers. You can still get access to</w:t>
      </w:r>
    </w:p>
    <w:p w:rsidR="00486944" w:rsidRPr="007F2C86" w:rsidRDefault="00486944" w:rsidP="00486944">
      <w:pPr>
        <w:pStyle w:val="Zitat"/>
        <w:rPr>
          <w:lang w:eastAsia="de-CH"/>
        </w:rPr>
      </w:pPr>
      <w:r w:rsidRPr="007F2C86">
        <w:rPr>
          <w:lang w:eastAsia="de-CH"/>
        </w:rPr>
        <w:t>; the environment variables through getenv() should you need to.</w:t>
      </w:r>
    </w:p>
    <w:p w:rsidR="00486944" w:rsidRPr="007F2C86" w:rsidRDefault="00486944" w:rsidP="00486944">
      <w:pPr>
        <w:pStyle w:val="Zitat"/>
        <w:rPr>
          <w:lang w:eastAsia="de-CH"/>
        </w:rPr>
      </w:pPr>
      <w:r w:rsidRPr="007F2C86">
        <w:rPr>
          <w:lang w:eastAsia="de-CH"/>
        </w:rPr>
        <w:lastRenderedPageBreak/>
        <w:t>; Default Value: "EGPCS"</w:t>
      </w:r>
    </w:p>
    <w:p w:rsidR="00486944" w:rsidRPr="007F2C86" w:rsidRDefault="00486944" w:rsidP="00486944">
      <w:pPr>
        <w:pStyle w:val="Zitat"/>
        <w:rPr>
          <w:lang w:eastAsia="de-CH"/>
        </w:rPr>
      </w:pPr>
      <w:r w:rsidRPr="007F2C86">
        <w:rPr>
          <w:lang w:eastAsia="de-CH"/>
        </w:rPr>
        <w:t>; Development Value: "GPCS"</w:t>
      </w:r>
    </w:p>
    <w:p w:rsidR="00486944" w:rsidRPr="007F2C86" w:rsidRDefault="00486944" w:rsidP="00486944">
      <w:pPr>
        <w:pStyle w:val="Zitat"/>
        <w:rPr>
          <w:lang w:eastAsia="de-CH"/>
        </w:rPr>
      </w:pPr>
      <w:r w:rsidRPr="007F2C86">
        <w:rPr>
          <w:lang w:eastAsia="de-CH"/>
        </w:rPr>
        <w:t>; Production Value: "GPCS";</w:t>
      </w:r>
    </w:p>
    <w:p w:rsidR="00486944" w:rsidRPr="007F2C86" w:rsidRDefault="00486944" w:rsidP="00486944">
      <w:pPr>
        <w:pStyle w:val="Zitat"/>
        <w:rPr>
          <w:lang w:eastAsia="de-CH"/>
        </w:rPr>
      </w:pPr>
      <w:r w:rsidRPr="007F2C86">
        <w:rPr>
          <w:lang w:eastAsia="de-CH"/>
        </w:rPr>
        <w:t>; http://php.net/variables-order</w:t>
      </w:r>
    </w:p>
    <w:p w:rsidR="00486944" w:rsidRPr="007F2C86" w:rsidRDefault="00486944" w:rsidP="00486944">
      <w:pPr>
        <w:pStyle w:val="Zitat"/>
        <w:rPr>
          <w:lang w:eastAsia="de-CH"/>
        </w:rPr>
      </w:pPr>
      <w:r w:rsidRPr="007F2C86">
        <w:rPr>
          <w:lang w:eastAsia="de-CH"/>
        </w:rPr>
        <w:t>variables_order = "GPC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ich super global data (G</w:t>
      </w:r>
      <w:proofErr w:type="gramStart"/>
      <w:r w:rsidRPr="007F2C86">
        <w:rPr>
          <w:lang w:eastAsia="de-CH"/>
        </w:rPr>
        <w:t>,P,C,E</w:t>
      </w:r>
      <w:proofErr w:type="gramEnd"/>
      <w:r w:rsidRPr="007F2C86">
        <w:rPr>
          <w:lang w:eastAsia="de-CH"/>
        </w:rPr>
        <w:t xml:space="preserve"> &amp; S) should</w:t>
      </w:r>
    </w:p>
    <w:p w:rsidR="00486944" w:rsidRPr="007F2C86" w:rsidRDefault="00486944" w:rsidP="00486944">
      <w:pPr>
        <w:pStyle w:val="Zitat"/>
        <w:rPr>
          <w:lang w:eastAsia="de-CH"/>
        </w:rPr>
      </w:pPr>
      <w:r w:rsidRPr="007F2C86">
        <w:rPr>
          <w:lang w:eastAsia="de-CH"/>
        </w:rPr>
        <w:t>; be registered into the super global array REQUEST. If so, it also determines</w:t>
      </w:r>
    </w:p>
    <w:p w:rsidR="00486944" w:rsidRPr="007F2C86" w:rsidRDefault="00486944" w:rsidP="00486944">
      <w:pPr>
        <w:pStyle w:val="Zitat"/>
        <w:rPr>
          <w:lang w:eastAsia="de-CH"/>
        </w:rPr>
      </w:pPr>
      <w:r w:rsidRPr="007F2C86">
        <w:rPr>
          <w:lang w:eastAsia="de-CH"/>
        </w:rPr>
        <w:t>; the order in which that data is registered. The values for this directive are</w:t>
      </w:r>
    </w:p>
    <w:p w:rsidR="00486944" w:rsidRPr="007F2C86" w:rsidRDefault="00486944" w:rsidP="00486944">
      <w:pPr>
        <w:pStyle w:val="Zitat"/>
        <w:rPr>
          <w:lang w:eastAsia="de-CH"/>
        </w:rPr>
      </w:pPr>
      <w:r w:rsidRPr="007F2C86">
        <w:rPr>
          <w:lang w:eastAsia="de-CH"/>
        </w:rPr>
        <w:t>; specified in the same manner as the variables_order directive, EXCEPT one.</w:t>
      </w:r>
    </w:p>
    <w:p w:rsidR="00486944" w:rsidRPr="007F2C86" w:rsidRDefault="00486944" w:rsidP="00486944">
      <w:pPr>
        <w:pStyle w:val="Zitat"/>
        <w:rPr>
          <w:lang w:eastAsia="de-CH"/>
        </w:rPr>
      </w:pPr>
      <w:r w:rsidRPr="007F2C86">
        <w:rPr>
          <w:lang w:eastAsia="de-CH"/>
        </w:rPr>
        <w:t>; Leaving this value empty will cause PHP to use the value set in the</w:t>
      </w:r>
    </w:p>
    <w:p w:rsidR="00486944" w:rsidRPr="007F2C86" w:rsidRDefault="00486944" w:rsidP="00486944">
      <w:pPr>
        <w:pStyle w:val="Zitat"/>
        <w:rPr>
          <w:lang w:eastAsia="de-CH"/>
        </w:rPr>
      </w:pPr>
      <w:r w:rsidRPr="007F2C86">
        <w:rPr>
          <w:lang w:eastAsia="de-CH"/>
        </w:rPr>
        <w:t>; variables_order directive. It does not mean it will leave the super globals</w:t>
      </w:r>
    </w:p>
    <w:p w:rsidR="00486944" w:rsidRPr="007F2C86" w:rsidRDefault="00486944" w:rsidP="00486944">
      <w:pPr>
        <w:pStyle w:val="Zitat"/>
        <w:rPr>
          <w:lang w:eastAsia="de-CH"/>
        </w:rPr>
      </w:pPr>
      <w:r w:rsidRPr="007F2C86">
        <w:rPr>
          <w:lang w:eastAsia="de-CH"/>
        </w:rPr>
        <w:t>; array REQUEST empty.</w:t>
      </w:r>
    </w:p>
    <w:p w:rsidR="00486944" w:rsidRPr="007F2C86" w:rsidRDefault="00486944" w:rsidP="00486944">
      <w:pPr>
        <w:pStyle w:val="Zitat"/>
        <w:rPr>
          <w:lang w:eastAsia="de-CH"/>
        </w:rPr>
      </w:pPr>
      <w:r w:rsidRPr="007F2C86">
        <w:rPr>
          <w:lang w:eastAsia="de-CH"/>
        </w:rPr>
        <w:t>; Default Value: None</w:t>
      </w:r>
    </w:p>
    <w:p w:rsidR="00486944" w:rsidRPr="007F2C86" w:rsidRDefault="00486944" w:rsidP="00486944">
      <w:pPr>
        <w:pStyle w:val="Zitat"/>
        <w:rPr>
          <w:lang w:eastAsia="de-CH"/>
        </w:rPr>
      </w:pPr>
      <w:r w:rsidRPr="007F2C86">
        <w:rPr>
          <w:lang w:eastAsia="de-CH"/>
        </w:rPr>
        <w:t>; Development Value: "GP"</w:t>
      </w:r>
    </w:p>
    <w:p w:rsidR="00486944" w:rsidRPr="007F2C86" w:rsidRDefault="00486944" w:rsidP="00486944">
      <w:pPr>
        <w:pStyle w:val="Zitat"/>
        <w:rPr>
          <w:lang w:eastAsia="de-CH"/>
        </w:rPr>
      </w:pPr>
      <w:r w:rsidRPr="007F2C86">
        <w:rPr>
          <w:lang w:eastAsia="de-CH"/>
        </w:rPr>
        <w:t>; Production Value: "GP"</w:t>
      </w:r>
    </w:p>
    <w:p w:rsidR="00486944" w:rsidRPr="007F2C86" w:rsidRDefault="00486944" w:rsidP="00486944">
      <w:pPr>
        <w:pStyle w:val="Zitat"/>
        <w:rPr>
          <w:lang w:eastAsia="de-CH"/>
        </w:rPr>
      </w:pPr>
      <w:r w:rsidRPr="007F2C86">
        <w:rPr>
          <w:lang w:eastAsia="de-CH"/>
        </w:rPr>
        <w:t>; http://php.net/request-order</w:t>
      </w:r>
    </w:p>
    <w:p w:rsidR="00486944" w:rsidRPr="007F2C86" w:rsidRDefault="00486944" w:rsidP="00486944">
      <w:pPr>
        <w:pStyle w:val="Zitat"/>
        <w:rPr>
          <w:lang w:eastAsia="de-CH"/>
        </w:rPr>
      </w:pPr>
      <w:r w:rsidRPr="007F2C86">
        <w:rPr>
          <w:lang w:eastAsia="de-CH"/>
        </w:rPr>
        <w:t>request_order = "G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or not to register the EGPCS variables as global variables.  You may</w:t>
      </w:r>
    </w:p>
    <w:p w:rsidR="00486944" w:rsidRPr="007F2C86" w:rsidRDefault="00486944" w:rsidP="00486944">
      <w:pPr>
        <w:pStyle w:val="Zitat"/>
        <w:rPr>
          <w:lang w:eastAsia="de-CH"/>
        </w:rPr>
      </w:pPr>
      <w:r w:rsidRPr="007F2C86">
        <w:rPr>
          <w:lang w:eastAsia="de-CH"/>
        </w:rPr>
        <w:t>; want to turn this off if you don't want to clutter your scripts' global scope</w:t>
      </w:r>
    </w:p>
    <w:p w:rsidR="00486944" w:rsidRPr="007F2C86" w:rsidRDefault="00486944" w:rsidP="00486944">
      <w:pPr>
        <w:pStyle w:val="Zitat"/>
        <w:rPr>
          <w:lang w:eastAsia="de-CH"/>
        </w:rPr>
      </w:pPr>
      <w:r w:rsidRPr="007F2C86">
        <w:rPr>
          <w:lang w:eastAsia="de-CH"/>
        </w:rPr>
        <w:t>; with user data.</w:t>
      </w:r>
    </w:p>
    <w:p w:rsidR="00486944" w:rsidRPr="007F2C86" w:rsidRDefault="00486944" w:rsidP="00486944">
      <w:pPr>
        <w:pStyle w:val="Zitat"/>
        <w:rPr>
          <w:lang w:eastAsia="de-CH"/>
        </w:rPr>
      </w:pPr>
      <w:r w:rsidRPr="007F2C86">
        <w:rPr>
          <w:lang w:eastAsia="de-CH"/>
        </w:rPr>
        <w:t>; You should do your best to write your scripts so that they do not require</w:t>
      </w:r>
    </w:p>
    <w:p w:rsidR="00486944" w:rsidRPr="007F2C86" w:rsidRDefault="00486944" w:rsidP="00486944">
      <w:pPr>
        <w:pStyle w:val="Zitat"/>
        <w:rPr>
          <w:lang w:eastAsia="de-CH"/>
        </w:rPr>
      </w:pPr>
      <w:r w:rsidRPr="007F2C86">
        <w:rPr>
          <w:lang w:eastAsia="de-CH"/>
        </w:rPr>
        <w:t>; register_globals to be on;  Using form variables as globals can easily lead</w:t>
      </w:r>
    </w:p>
    <w:p w:rsidR="00486944" w:rsidRPr="007F2C86" w:rsidRDefault="00486944" w:rsidP="00486944">
      <w:pPr>
        <w:pStyle w:val="Zitat"/>
        <w:rPr>
          <w:lang w:eastAsia="de-CH"/>
        </w:rPr>
      </w:pPr>
      <w:r w:rsidRPr="007F2C86">
        <w:rPr>
          <w:lang w:eastAsia="de-CH"/>
        </w:rPr>
        <w:t>; to possible security problems, if the code is not very well thought of.</w:t>
      </w:r>
    </w:p>
    <w:p w:rsidR="00486944" w:rsidRPr="007F2C86" w:rsidRDefault="00486944" w:rsidP="00486944">
      <w:pPr>
        <w:pStyle w:val="Zitat"/>
        <w:rPr>
          <w:lang w:eastAsia="de-CH"/>
        </w:rPr>
      </w:pPr>
      <w:r w:rsidRPr="007F2C86">
        <w:rPr>
          <w:lang w:eastAsia="de-CH"/>
        </w:rPr>
        <w:t>; http://php.net/register-globals</w:t>
      </w:r>
    </w:p>
    <w:p w:rsidR="00486944" w:rsidRPr="007F2C86" w:rsidRDefault="00486944" w:rsidP="00486944">
      <w:pPr>
        <w:pStyle w:val="Zitat"/>
        <w:rPr>
          <w:lang w:eastAsia="de-CH"/>
        </w:rPr>
      </w:pPr>
      <w:r w:rsidRPr="007F2C86">
        <w:rPr>
          <w:lang w:eastAsia="de-CH"/>
        </w:rPr>
        <w:t>register_global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rmines whether the deprecated long $HTTP_*_VARS type predefined variables</w:t>
      </w:r>
    </w:p>
    <w:p w:rsidR="00486944" w:rsidRPr="007F2C86" w:rsidRDefault="00486944" w:rsidP="00486944">
      <w:pPr>
        <w:pStyle w:val="Zitat"/>
        <w:rPr>
          <w:lang w:eastAsia="de-CH"/>
        </w:rPr>
      </w:pPr>
      <w:r w:rsidRPr="007F2C86">
        <w:rPr>
          <w:lang w:eastAsia="de-CH"/>
        </w:rPr>
        <w:t>; are registered by PHP or not. As they are deprecated, we obviously don't</w:t>
      </w:r>
    </w:p>
    <w:p w:rsidR="00486944" w:rsidRPr="007F2C86" w:rsidRDefault="00486944" w:rsidP="00486944">
      <w:pPr>
        <w:pStyle w:val="Zitat"/>
        <w:rPr>
          <w:lang w:eastAsia="de-CH"/>
        </w:rPr>
      </w:pPr>
      <w:r w:rsidRPr="007F2C86">
        <w:rPr>
          <w:lang w:eastAsia="de-CH"/>
        </w:rPr>
        <w:t>; recommend you use them. They are on by default for compatibility reasons but</w:t>
      </w:r>
    </w:p>
    <w:p w:rsidR="00486944" w:rsidRPr="007F2C86" w:rsidRDefault="00486944" w:rsidP="00486944">
      <w:pPr>
        <w:pStyle w:val="Zitat"/>
        <w:rPr>
          <w:lang w:eastAsia="de-CH"/>
        </w:rPr>
      </w:pPr>
      <w:r w:rsidRPr="007F2C86">
        <w:rPr>
          <w:lang w:eastAsia="de-CH"/>
        </w:rPr>
        <w:t>; they are not recommended on production serve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lastRenderedPageBreak/>
        <w:t>; http://php.net/register-long-arrays</w:t>
      </w:r>
    </w:p>
    <w:p w:rsidR="00486944" w:rsidRPr="007F2C86" w:rsidRDefault="00486944" w:rsidP="00486944">
      <w:pPr>
        <w:pStyle w:val="Zitat"/>
        <w:rPr>
          <w:lang w:eastAsia="de-CH"/>
        </w:rPr>
      </w:pPr>
      <w:r w:rsidRPr="007F2C86">
        <w:rPr>
          <w:lang w:eastAsia="de-CH"/>
        </w:rPr>
        <w:t>register_long_array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ether PHP registers $argv &amp; $argc each time it</w:t>
      </w:r>
    </w:p>
    <w:p w:rsidR="00486944" w:rsidRPr="007F2C86" w:rsidRDefault="00486944" w:rsidP="00486944">
      <w:pPr>
        <w:pStyle w:val="Zitat"/>
        <w:rPr>
          <w:lang w:eastAsia="de-CH"/>
        </w:rPr>
      </w:pPr>
      <w:r w:rsidRPr="007F2C86">
        <w:rPr>
          <w:lang w:eastAsia="de-CH"/>
        </w:rPr>
        <w:t>; runs. $argv contains an array of all the arguments passed to PHP when a script</w:t>
      </w:r>
    </w:p>
    <w:p w:rsidR="00486944" w:rsidRPr="007F2C86" w:rsidRDefault="00486944" w:rsidP="00486944">
      <w:pPr>
        <w:pStyle w:val="Zitat"/>
        <w:rPr>
          <w:lang w:eastAsia="de-CH"/>
        </w:rPr>
      </w:pPr>
      <w:r w:rsidRPr="007F2C86">
        <w:rPr>
          <w:lang w:eastAsia="de-CH"/>
        </w:rPr>
        <w:t>; is invoked. $argc contains an integer representing the number of arguments</w:t>
      </w:r>
    </w:p>
    <w:p w:rsidR="00486944" w:rsidRPr="007F2C86" w:rsidRDefault="00486944" w:rsidP="00486944">
      <w:pPr>
        <w:pStyle w:val="Zitat"/>
        <w:rPr>
          <w:lang w:eastAsia="de-CH"/>
        </w:rPr>
      </w:pPr>
      <w:r w:rsidRPr="007F2C86">
        <w:rPr>
          <w:lang w:eastAsia="de-CH"/>
        </w:rPr>
        <w:t>; that were passed when the script was invoked. These arrays are extremely</w:t>
      </w:r>
    </w:p>
    <w:p w:rsidR="00486944" w:rsidRPr="007F2C86" w:rsidRDefault="00486944" w:rsidP="00486944">
      <w:pPr>
        <w:pStyle w:val="Zitat"/>
        <w:rPr>
          <w:lang w:eastAsia="de-CH"/>
        </w:rPr>
      </w:pPr>
      <w:r w:rsidRPr="007F2C86">
        <w:rPr>
          <w:lang w:eastAsia="de-CH"/>
        </w:rPr>
        <w:t>; useful when running scripts from the command line. When this directive is</w:t>
      </w:r>
    </w:p>
    <w:p w:rsidR="00486944" w:rsidRPr="007F2C86" w:rsidRDefault="00486944" w:rsidP="00486944">
      <w:pPr>
        <w:pStyle w:val="Zitat"/>
        <w:rPr>
          <w:lang w:eastAsia="de-CH"/>
        </w:rPr>
      </w:pPr>
      <w:r w:rsidRPr="007F2C86">
        <w:rPr>
          <w:lang w:eastAsia="de-CH"/>
        </w:rPr>
        <w:t>; enabled, registering these variables consumes CPU cycles and memory each time</w:t>
      </w:r>
    </w:p>
    <w:p w:rsidR="00486944" w:rsidRPr="007F2C86" w:rsidRDefault="00486944" w:rsidP="00486944">
      <w:pPr>
        <w:pStyle w:val="Zitat"/>
        <w:rPr>
          <w:lang w:eastAsia="de-CH"/>
        </w:rPr>
      </w:pPr>
      <w:r w:rsidRPr="007F2C86">
        <w:rPr>
          <w:lang w:eastAsia="de-CH"/>
        </w:rPr>
        <w:t>; a script is executed. For performance reasons, this feature should be disabled</w:t>
      </w:r>
    </w:p>
    <w:p w:rsidR="00486944" w:rsidRPr="007F2C86" w:rsidRDefault="00486944" w:rsidP="00486944">
      <w:pPr>
        <w:pStyle w:val="Zitat"/>
        <w:rPr>
          <w:lang w:eastAsia="de-CH"/>
        </w:rPr>
      </w:pPr>
      <w:r w:rsidRPr="007F2C86">
        <w:rPr>
          <w:lang w:eastAsia="de-CH"/>
        </w:rPr>
        <w:t>; on production servers.</w:t>
      </w:r>
    </w:p>
    <w:p w:rsidR="00486944" w:rsidRPr="007F2C86" w:rsidRDefault="00486944" w:rsidP="00486944">
      <w:pPr>
        <w:pStyle w:val="Zitat"/>
        <w:rPr>
          <w:lang w:eastAsia="de-CH"/>
        </w:rPr>
      </w:pPr>
      <w:r w:rsidRPr="007F2C86">
        <w:rPr>
          <w:lang w:eastAsia="de-CH"/>
        </w:rPr>
        <w:t>; Note: This directive is hardcoded to On for the CLI SAPI</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register-argc-argv</w:t>
      </w:r>
    </w:p>
    <w:p w:rsidR="00486944" w:rsidRPr="007F2C86" w:rsidRDefault="00486944" w:rsidP="00486944">
      <w:pPr>
        <w:pStyle w:val="Zitat"/>
        <w:rPr>
          <w:lang w:eastAsia="de-CH"/>
        </w:rPr>
      </w:pPr>
      <w:r w:rsidRPr="007F2C86">
        <w:rPr>
          <w:lang w:eastAsia="de-CH"/>
        </w:rPr>
        <w:t>register_argc_argv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enabled, the SERVER and ENV variables are created when they're first</w:t>
      </w:r>
    </w:p>
    <w:p w:rsidR="00486944" w:rsidRPr="007F2C86" w:rsidRDefault="00486944" w:rsidP="00486944">
      <w:pPr>
        <w:pStyle w:val="Zitat"/>
        <w:rPr>
          <w:lang w:eastAsia="de-CH"/>
        </w:rPr>
      </w:pPr>
      <w:r w:rsidRPr="007F2C86">
        <w:rPr>
          <w:lang w:eastAsia="de-CH"/>
        </w:rPr>
        <w:t>; used (Just In Time) instead of when the script starts. If these variables</w:t>
      </w:r>
    </w:p>
    <w:p w:rsidR="00486944" w:rsidRPr="007F2C86" w:rsidRDefault="00486944" w:rsidP="00486944">
      <w:pPr>
        <w:pStyle w:val="Zitat"/>
        <w:rPr>
          <w:lang w:eastAsia="de-CH"/>
        </w:rPr>
      </w:pPr>
      <w:r w:rsidRPr="007F2C86">
        <w:rPr>
          <w:lang w:eastAsia="de-CH"/>
        </w:rPr>
        <w:t>; are not used within a script, having this directive on will result in a</w:t>
      </w:r>
    </w:p>
    <w:p w:rsidR="00486944" w:rsidRPr="007F2C86" w:rsidRDefault="00486944" w:rsidP="00486944">
      <w:pPr>
        <w:pStyle w:val="Zitat"/>
        <w:rPr>
          <w:lang w:eastAsia="de-CH"/>
        </w:rPr>
      </w:pPr>
      <w:r w:rsidRPr="007F2C86">
        <w:rPr>
          <w:lang w:eastAsia="de-CH"/>
        </w:rPr>
        <w:t>; performance gain. The PHP directives register_globals, register_long_arrays,</w:t>
      </w:r>
    </w:p>
    <w:p w:rsidR="00486944" w:rsidRPr="007F2C86" w:rsidRDefault="00486944" w:rsidP="00486944">
      <w:pPr>
        <w:pStyle w:val="Zitat"/>
        <w:rPr>
          <w:lang w:eastAsia="de-CH"/>
        </w:rPr>
      </w:pPr>
      <w:r w:rsidRPr="007F2C86">
        <w:rPr>
          <w:lang w:eastAsia="de-CH"/>
        </w:rPr>
        <w:t>; and register_argc_argv must be disabled for this directive to have any affect.</w:t>
      </w:r>
    </w:p>
    <w:p w:rsidR="00486944" w:rsidRPr="007F2C86" w:rsidRDefault="00486944" w:rsidP="00486944">
      <w:pPr>
        <w:pStyle w:val="Zitat"/>
        <w:rPr>
          <w:lang w:eastAsia="de-CH"/>
        </w:rPr>
      </w:pPr>
      <w:r w:rsidRPr="007F2C86">
        <w:rPr>
          <w:lang w:eastAsia="de-CH"/>
        </w:rPr>
        <w:t>; http://php.net/auto-globals-jit</w:t>
      </w:r>
    </w:p>
    <w:p w:rsidR="00486944" w:rsidRPr="007F2C86" w:rsidRDefault="00486944" w:rsidP="00486944">
      <w:pPr>
        <w:pStyle w:val="Zitat"/>
        <w:rPr>
          <w:lang w:eastAsia="de-CH"/>
        </w:rPr>
      </w:pPr>
      <w:r w:rsidRPr="007F2C86">
        <w:rPr>
          <w:lang w:eastAsia="de-CH"/>
        </w:rPr>
        <w:t>auto_globals_ji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size of POST data that PHP will accept.</w:t>
      </w:r>
    </w:p>
    <w:p w:rsidR="00486944" w:rsidRPr="007F2C86" w:rsidRDefault="00486944" w:rsidP="00486944">
      <w:pPr>
        <w:pStyle w:val="Zitat"/>
        <w:rPr>
          <w:lang w:eastAsia="de-CH"/>
        </w:rPr>
      </w:pPr>
      <w:r w:rsidRPr="007F2C86">
        <w:rPr>
          <w:lang w:eastAsia="de-CH"/>
        </w:rPr>
        <w:t>; http://php.net/post-max-size</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die  maximale Grösse für den Post Upload angegeben das ist der max upload + POST zusätze</w:t>
      </w:r>
    </w:p>
    <w:p w:rsidR="00486944" w:rsidRPr="007F2C86" w:rsidRDefault="00486944" w:rsidP="00486944">
      <w:pPr>
        <w:pStyle w:val="Zitat"/>
        <w:rPr>
          <w:lang w:eastAsia="de-CH"/>
        </w:rPr>
      </w:pPr>
      <w:r w:rsidRPr="007F2C86">
        <w:rPr>
          <w:lang w:eastAsia="de-CH"/>
        </w:rPr>
        <w:t>post_max_size = 10500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 quotes are a preprocessing feature of PHP where PHP will attempt to</w:t>
      </w:r>
    </w:p>
    <w:p w:rsidR="00486944" w:rsidRPr="007F2C86" w:rsidRDefault="00486944" w:rsidP="00486944">
      <w:pPr>
        <w:pStyle w:val="Zitat"/>
        <w:rPr>
          <w:lang w:eastAsia="de-CH"/>
        </w:rPr>
      </w:pPr>
      <w:r w:rsidRPr="007F2C86">
        <w:rPr>
          <w:lang w:eastAsia="de-CH"/>
        </w:rPr>
        <w:t>; escape any character sequences in GET, POST, COOKIE and ENV data which might</w:t>
      </w:r>
    </w:p>
    <w:p w:rsidR="00486944" w:rsidRPr="007F2C86" w:rsidRDefault="00486944" w:rsidP="00486944">
      <w:pPr>
        <w:pStyle w:val="Zitat"/>
        <w:rPr>
          <w:lang w:eastAsia="de-CH"/>
        </w:rPr>
      </w:pPr>
      <w:r w:rsidRPr="007F2C86">
        <w:rPr>
          <w:lang w:eastAsia="de-CH"/>
        </w:rPr>
        <w:lastRenderedPageBreak/>
        <w:t>; otherwise corrupt data being placed in resources such as databases before</w:t>
      </w:r>
    </w:p>
    <w:p w:rsidR="00486944" w:rsidRPr="007F2C86" w:rsidRDefault="00486944" w:rsidP="00486944">
      <w:pPr>
        <w:pStyle w:val="Zitat"/>
        <w:rPr>
          <w:lang w:eastAsia="de-CH"/>
        </w:rPr>
      </w:pPr>
      <w:r w:rsidRPr="007F2C86">
        <w:rPr>
          <w:lang w:eastAsia="de-CH"/>
        </w:rPr>
        <w:t>; making that data available to you. Because of character encoding issues and</w:t>
      </w:r>
    </w:p>
    <w:p w:rsidR="00486944" w:rsidRPr="007F2C86" w:rsidRDefault="00486944" w:rsidP="00486944">
      <w:pPr>
        <w:pStyle w:val="Zitat"/>
        <w:rPr>
          <w:lang w:eastAsia="de-CH"/>
        </w:rPr>
      </w:pPr>
      <w:r w:rsidRPr="007F2C86">
        <w:rPr>
          <w:lang w:eastAsia="de-CH"/>
        </w:rPr>
        <w:t>; non-standard SQL implementations across many databases, it's not currently</w:t>
      </w:r>
    </w:p>
    <w:p w:rsidR="00486944" w:rsidRPr="007F2C86" w:rsidRDefault="00486944" w:rsidP="00486944">
      <w:pPr>
        <w:pStyle w:val="Zitat"/>
        <w:rPr>
          <w:lang w:eastAsia="de-CH"/>
        </w:rPr>
      </w:pPr>
      <w:r w:rsidRPr="007F2C86">
        <w:rPr>
          <w:lang w:eastAsia="de-CH"/>
        </w:rPr>
        <w:t>; possible for this feature to be 100% accurate. PHP's default behavior is to</w:t>
      </w:r>
    </w:p>
    <w:p w:rsidR="00486944" w:rsidRPr="007F2C86" w:rsidRDefault="00486944" w:rsidP="00486944">
      <w:pPr>
        <w:pStyle w:val="Zitat"/>
        <w:rPr>
          <w:lang w:eastAsia="de-CH"/>
        </w:rPr>
      </w:pPr>
      <w:r w:rsidRPr="007F2C86">
        <w:rPr>
          <w:lang w:eastAsia="de-CH"/>
        </w:rPr>
        <w:t>; enable the feature. We strongly recommend you use the escaping mechanisms</w:t>
      </w:r>
    </w:p>
    <w:p w:rsidR="00486944" w:rsidRPr="007F2C86" w:rsidRDefault="00486944" w:rsidP="00486944">
      <w:pPr>
        <w:pStyle w:val="Zitat"/>
        <w:rPr>
          <w:lang w:eastAsia="de-CH"/>
        </w:rPr>
      </w:pPr>
      <w:r w:rsidRPr="007F2C86">
        <w:rPr>
          <w:lang w:eastAsia="de-CH"/>
        </w:rPr>
        <w:t>; designed specifically for the database your using instead of relying on this</w:t>
      </w:r>
    </w:p>
    <w:p w:rsidR="00486944" w:rsidRPr="007F2C86" w:rsidRDefault="00486944" w:rsidP="00486944">
      <w:pPr>
        <w:pStyle w:val="Zitat"/>
        <w:rPr>
          <w:lang w:eastAsia="de-CH"/>
        </w:rPr>
      </w:pPr>
      <w:r w:rsidRPr="007F2C86">
        <w:rPr>
          <w:lang w:eastAsia="de-CH"/>
        </w:rPr>
        <w:t>; feature. Also note, this feature has been deprecated as of PHP 5.3.0 and is</w:t>
      </w:r>
    </w:p>
    <w:p w:rsidR="00486944" w:rsidRPr="007F2C86" w:rsidRDefault="00486944" w:rsidP="00486944">
      <w:pPr>
        <w:pStyle w:val="Zitat"/>
        <w:rPr>
          <w:lang w:eastAsia="de-CH"/>
        </w:rPr>
      </w:pPr>
      <w:r w:rsidRPr="007F2C86">
        <w:rPr>
          <w:lang w:eastAsia="de-CH"/>
        </w:rPr>
        <w:t>; scheduled for removal in PHP 6.</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magic-quotes-gpc</w:t>
      </w:r>
    </w:p>
    <w:p w:rsidR="00486944" w:rsidRPr="007F2C86" w:rsidRDefault="00486944" w:rsidP="00486944">
      <w:pPr>
        <w:pStyle w:val="Zitat"/>
        <w:rPr>
          <w:lang w:eastAsia="de-CH"/>
        </w:rPr>
      </w:pPr>
      <w:r w:rsidRPr="007F2C86">
        <w:rPr>
          <w:lang w:eastAsia="de-CH"/>
        </w:rPr>
        <w:t>magic_quotes_gpc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 quotes for runtime-generated data, e.g. data from SQL, from exec(), etc.</w:t>
      </w:r>
    </w:p>
    <w:p w:rsidR="00486944" w:rsidRPr="007F2C86" w:rsidRDefault="00486944" w:rsidP="00486944">
      <w:pPr>
        <w:pStyle w:val="Zitat"/>
        <w:rPr>
          <w:lang w:eastAsia="de-CH"/>
        </w:rPr>
      </w:pPr>
      <w:r w:rsidRPr="007F2C86">
        <w:rPr>
          <w:lang w:eastAsia="de-CH"/>
        </w:rPr>
        <w:t>; http://php.net/magic-quotes-runtime</w:t>
      </w:r>
    </w:p>
    <w:p w:rsidR="00486944" w:rsidRPr="007F2C86" w:rsidRDefault="00486944" w:rsidP="00486944">
      <w:pPr>
        <w:pStyle w:val="Zitat"/>
        <w:rPr>
          <w:lang w:eastAsia="de-CH"/>
        </w:rPr>
      </w:pPr>
      <w:r w:rsidRPr="007F2C86">
        <w:rPr>
          <w:lang w:eastAsia="de-CH"/>
        </w:rPr>
        <w:t>magic_quotes_runtim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 Sybase-style magic quotes (escape ' with '' instead of \').</w:t>
      </w:r>
    </w:p>
    <w:p w:rsidR="00486944" w:rsidRPr="007F2C86" w:rsidRDefault="00486944" w:rsidP="00486944">
      <w:pPr>
        <w:pStyle w:val="Zitat"/>
        <w:rPr>
          <w:lang w:eastAsia="de-CH"/>
        </w:rPr>
      </w:pPr>
      <w:r w:rsidRPr="007F2C86">
        <w:rPr>
          <w:lang w:eastAsia="de-CH"/>
        </w:rPr>
        <w:t>; http://php.net/magic-quotes-sybase</w:t>
      </w:r>
    </w:p>
    <w:p w:rsidR="00486944" w:rsidRPr="007F2C86" w:rsidRDefault="00486944" w:rsidP="00486944">
      <w:pPr>
        <w:pStyle w:val="Zitat"/>
        <w:rPr>
          <w:lang w:eastAsia="de-CH"/>
        </w:rPr>
      </w:pPr>
      <w:r w:rsidRPr="007F2C86">
        <w:rPr>
          <w:lang w:eastAsia="de-CH"/>
        </w:rPr>
        <w:t>magic_quotes_sybas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ally add files before PHP document.</w:t>
      </w:r>
    </w:p>
    <w:p w:rsidR="00486944" w:rsidRPr="007F2C86" w:rsidRDefault="00486944" w:rsidP="00486944">
      <w:pPr>
        <w:pStyle w:val="Zitat"/>
        <w:rPr>
          <w:lang w:eastAsia="de-CH"/>
        </w:rPr>
      </w:pPr>
      <w:r w:rsidRPr="007F2C86">
        <w:rPr>
          <w:lang w:eastAsia="de-CH"/>
        </w:rPr>
        <w:t>; http://php.net/auto-prepend-file</w:t>
      </w:r>
    </w:p>
    <w:p w:rsidR="00486944" w:rsidRPr="007F2C86" w:rsidRDefault="00486944" w:rsidP="00486944">
      <w:pPr>
        <w:pStyle w:val="Zitat"/>
        <w:rPr>
          <w:lang w:eastAsia="de-CH"/>
        </w:rPr>
      </w:pPr>
      <w:r w:rsidRPr="007F2C86">
        <w:rPr>
          <w:lang w:eastAsia="de-CH"/>
        </w:rPr>
        <w:t>auto_prepend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ally add files after PHP document.</w:t>
      </w:r>
    </w:p>
    <w:p w:rsidR="00486944" w:rsidRPr="007F2C86" w:rsidRDefault="00486944" w:rsidP="00486944">
      <w:pPr>
        <w:pStyle w:val="Zitat"/>
        <w:rPr>
          <w:lang w:eastAsia="de-CH"/>
        </w:rPr>
      </w:pPr>
      <w:r w:rsidRPr="007F2C86">
        <w:rPr>
          <w:lang w:eastAsia="de-CH"/>
        </w:rPr>
        <w:t>; http://php.net/auto-append-file</w:t>
      </w:r>
    </w:p>
    <w:p w:rsidR="00486944" w:rsidRPr="007F2C86" w:rsidRDefault="00486944" w:rsidP="00486944">
      <w:pPr>
        <w:pStyle w:val="Zitat"/>
        <w:rPr>
          <w:lang w:eastAsia="de-CH"/>
        </w:rPr>
      </w:pPr>
      <w:r w:rsidRPr="007F2C86">
        <w:rPr>
          <w:lang w:eastAsia="de-CH"/>
        </w:rPr>
        <w:t>auto_append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y default, PHP will output a character encoding using</w:t>
      </w:r>
    </w:p>
    <w:p w:rsidR="00486944" w:rsidRPr="007F2C86" w:rsidRDefault="00486944" w:rsidP="00486944">
      <w:pPr>
        <w:pStyle w:val="Zitat"/>
        <w:rPr>
          <w:lang w:eastAsia="de-CH"/>
        </w:rPr>
      </w:pPr>
      <w:r w:rsidRPr="007F2C86">
        <w:rPr>
          <w:lang w:eastAsia="de-CH"/>
        </w:rPr>
        <w:t>; the Content-type: header.  To disable sending of the charset, simply</w:t>
      </w:r>
    </w:p>
    <w:p w:rsidR="00486944" w:rsidRPr="007F2C86" w:rsidRDefault="00486944" w:rsidP="00486944">
      <w:pPr>
        <w:pStyle w:val="Zitat"/>
        <w:rPr>
          <w:lang w:eastAsia="de-CH"/>
        </w:rPr>
      </w:pPr>
      <w:r w:rsidRPr="007F2C86">
        <w:rPr>
          <w:lang w:eastAsia="de-CH"/>
        </w:rPr>
        <w:t>; set it to be empty.</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built-in default is text/html</w:t>
      </w:r>
    </w:p>
    <w:p w:rsidR="00486944" w:rsidRPr="007F2C86" w:rsidRDefault="00486944" w:rsidP="00486944">
      <w:pPr>
        <w:pStyle w:val="Zitat"/>
        <w:rPr>
          <w:lang w:eastAsia="de-CH"/>
        </w:rPr>
      </w:pPr>
      <w:r w:rsidRPr="007F2C86">
        <w:rPr>
          <w:lang w:eastAsia="de-CH"/>
        </w:rPr>
        <w:t>; http://php.net/default-mimetype</w:t>
      </w:r>
    </w:p>
    <w:p w:rsidR="00486944" w:rsidRPr="007F2C86" w:rsidRDefault="00486944" w:rsidP="00486944">
      <w:pPr>
        <w:pStyle w:val="Zitat"/>
        <w:rPr>
          <w:lang w:eastAsia="de-CH"/>
        </w:rPr>
      </w:pPr>
      <w:r w:rsidRPr="007F2C86">
        <w:rPr>
          <w:lang w:eastAsia="de-CH"/>
        </w:rPr>
        <w:t>default_mimetype = "text/htm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s default character set is set to empty.</w:t>
      </w:r>
    </w:p>
    <w:p w:rsidR="00486944" w:rsidRPr="007F2C86" w:rsidRDefault="00486944" w:rsidP="00486944">
      <w:pPr>
        <w:pStyle w:val="Zitat"/>
        <w:rPr>
          <w:lang w:eastAsia="de-CH"/>
        </w:rPr>
      </w:pPr>
      <w:r w:rsidRPr="007F2C86">
        <w:rPr>
          <w:lang w:eastAsia="de-CH"/>
        </w:rPr>
        <w:lastRenderedPageBreak/>
        <w:t>; http://php.net/default-charset</w:t>
      </w:r>
    </w:p>
    <w:p w:rsidR="00486944" w:rsidRPr="007F2C86" w:rsidRDefault="00486944" w:rsidP="00486944">
      <w:pPr>
        <w:pStyle w:val="Zitat"/>
        <w:rPr>
          <w:lang w:eastAsia="de-CH"/>
        </w:rPr>
      </w:pPr>
      <w:r w:rsidRPr="007F2C86">
        <w:rPr>
          <w:lang w:eastAsia="de-CH"/>
        </w:rPr>
        <w:t>;default_charset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ways populate the $HTTP_RAW_POST_DATA variable. PHP's default behavior is</w:t>
      </w:r>
    </w:p>
    <w:p w:rsidR="00486944" w:rsidRPr="007F2C86" w:rsidRDefault="00486944" w:rsidP="00486944">
      <w:pPr>
        <w:pStyle w:val="Zitat"/>
        <w:rPr>
          <w:lang w:eastAsia="de-CH"/>
        </w:rPr>
      </w:pPr>
      <w:r w:rsidRPr="007F2C86">
        <w:rPr>
          <w:lang w:eastAsia="de-CH"/>
        </w:rPr>
        <w:t>; to disable this feature.</w:t>
      </w:r>
    </w:p>
    <w:p w:rsidR="00486944" w:rsidRPr="007F2C86" w:rsidRDefault="00486944" w:rsidP="00486944">
      <w:pPr>
        <w:pStyle w:val="Zitat"/>
        <w:rPr>
          <w:lang w:eastAsia="de-CH"/>
        </w:rPr>
      </w:pPr>
      <w:r w:rsidRPr="007F2C86">
        <w:rPr>
          <w:lang w:eastAsia="de-CH"/>
        </w:rPr>
        <w:t>; http://php.net/always-populate-raw-post-data</w:t>
      </w:r>
    </w:p>
    <w:p w:rsidR="00486944" w:rsidRPr="007F2C86" w:rsidRDefault="00486944" w:rsidP="00486944">
      <w:pPr>
        <w:pStyle w:val="Zitat"/>
        <w:rPr>
          <w:lang w:eastAsia="de-CH"/>
        </w:rPr>
      </w:pPr>
      <w:r w:rsidRPr="007F2C86">
        <w:rPr>
          <w:lang w:eastAsia="de-CH"/>
        </w:rPr>
        <w:t>;always_populate_raw_post_data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Paths and </w:t>
      </w:r>
      <w:proofErr w:type="gramStart"/>
      <w:r w:rsidRPr="007F2C86">
        <w:rPr>
          <w:lang w:eastAsia="de-CH"/>
        </w:rPr>
        <w:t>Directories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NIX: "/path1:/path2"</w:t>
      </w:r>
    </w:p>
    <w:p w:rsidR="00486944" w:rsidRPr="007F2C86" w:rsidRDefault="00486944" w:rsidP="00486944">
      <w:pPr>
        <w:pStyle w:val="Zitat"/>
        <w:rPr>
          <w:lang w:eastAsia="de-CH"/>
        </w:rPr>
      </w:pPr>
      <w:r w:rsidRPr="007F2C86">
        <w:rPr>
          <w:lang w:eastAsia="de-CH"/>
        </w:rPr>
        <w:t>;include_path = ".:/usr/share/php"</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Windows: "\path1;\path2"</w:t>
      </w:r>
    </w:p>
    <w:p w:rsidR="00486944" w:rsidRPr="007F2C86" w:rsidRDefault="00486944" w:rsidP="00486944">
      <w:pPr>
        <w:pStyle w:val="Zitat"/>
        <w:rPr>
          <w:lang w:eastAsia="de-CH"/>
        </w:rPr>
      </w:pPr>
      <w:r w:rsidRPr="007F2C86">
        <w:rPr>
          <w:lang w:eastAsia="de-CH"/>
        </w:rPr>
        <w:t>;include_path = ".;c:\php\include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default setting for include_path is "</w:t>
      </w:r>
      <w:proofErr w:type="gramStart"/>
      <w:r w:rsidRPr="007F2C86">
        <w:rPr>
          <w:lang w:eastAsia="de-CH"/>
        </w:rPr>
        <w:t>.;</w:t>
      </w:r>
      <w:proofErr w:type="gramEnd"/>
      <w:r w:rsidRPr="007F2C86">
        <w:rPr>
          <w:lang w:eastAsia="de-CH"/>
        </w:rPr>
        <w:t>/path/to/php/pear"</w:t>
      </w:r>
    </w:p>
    <w:p w:rsidR="00486944" w:rsidRPr="007F2C86" w:rsidRDefault="00486944" w:rsidP="00486944">
      <w:pPr>
        <w:pStyle w:val="Zitat"/>
        <w:rPr>
          <w:lang w:eastAsia="de-CH"/>
        </w:rPr>
      </w:pPr>
      <w:r w:rsidRPr="007F2C86">
        <w:rPr>
          <w:lang w:eastAsia="de-CH"/>
        </w:rPr>
        <w:t>; http://php.net/include-pat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root of the PHP pages, used only if nonempty.</w:t>
      </w:r>
    </w:p>
    <w:p w:rsidR="00486944" w:rsidRPr="007F2C86" w:rsidRDefault="00486944" w:rsidP="00486944">
      <w:pPr>
        <w:pStyle w:val="Zitat"/>
        <w:rPr>
          <w:lang w:eastAsia="de-CH"/>
        </w:rPr>
      </w:pPr>
      <w:r w:rsidRPr="007F2C86">
        <w:rPr>
          <w:lang w:eastAsia="de-CH"/>
        </w:rPr>
        <w:t>; if PHP was not compiled with FORCE_REDIRECT, you SHOULD set doc_root</w:t>
      </w:r>
    </w:p>
    <w:p w:rsidR="00486944" w:rsidRPr="007F2C86" w:rsidRDefault="00486944" w:rsidP="00486944">
      <w:pPr>
        <w:pStyle w:val="Zitat"/>
        <w:rPr>
          <w:lang w:eastAsia="de-CH"/>
        </w:rPr>
      </w:pPr>
      <w:r w:rsidRPr="007F2C86">
        <w:rPr>
          <w:lang w:eastAsia="de-CH"/>
        </w:rPr>
        <w:t>; if you are running php as a CGI under any web server (other than IIS)</w:t>
      </w:r>
    </w:p>
    <w:p w:rsidR="00486944" w:rsidRPr="007F2C86" w:rsidRDefault="00486944" w:rsidP="00486944">
      <w:pPr>
        <w:pStyle w:val="Zitat"/>
        <w:rPr>
          <w:lang w:eastAsia="de-CH"/>
        </w:rPr>
      </w:pPr>
      <w:r w:rsidRPr="007F2C86">
        <w:rPr>
          <w:lang w:eastAsia="de-CH"/>
        </w:rPr>
        <w:t>; see documentation for security issues.  The alternate is to use the</w:t>
      </w:r>
    </w:p>
    <w:p w:rsidR="00486944" w:rsidRPr="007F2C86" w:rsidRDefault="00486944" w:rsidP="00486944">
      <w:pPr>
        <w:pStyle w:val="Zitat"/>
        <w:rPr>
          <w:lang w:eastAsia="de-CH"/>
        </w:rPr>
      </w:pPr>
      <w:r w:rsidRPr="007F2C86">
        <w:rPr>
          <w:lang w:eastAsia="de-CH"/>
        </w:rPr>
        <w:t>; cgi.force_redirect configuration below</w:t>
      </w:r>
    </w:p>
    <w:p w:rsidR="00486944" w:rsidRPr="007F2C86" w:rsidRDefault="00486944" w:rsidP="00486944">
      <w:pPr>
        <w:pStyle w:val="Zitat"/>
        <w:rPr>
          <w:lang w:eastAsia="de-CH"/>
        </w:rPr>
      </w:pPr>
      <w:r w:rsidRPr="007F2C86">
        <w:rPr>
          <w:lang w:eastAsia="de-CH"/>
        </w:rPr>
        <w:t>; http://php.net/doc-root</w:t>
      </w:r>
    </w:p>
    <w:p w:rsidR="00486944" w:rsidRPr="007F2C86" w:rsidRDefault="00486944" w:rsidP="00486944">
      <w:pPr>
        <w:pStyle w:val="Zitat"/>
        <w:rPr>
          <w:lang w:eastAsia="de-CH"/>
        </w:rPr>
      </w:pPr>
      <w:r w:rsidRPr="007F2C86">
        <w:rPr>
          <w:lang w:eastAsia="de-CH"/>
        </w:rPr>
        <w:t>doc_roo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irectory under which PHP opens the script using /~username used only</w:t>
      </w:r>
    </w:p>
    <w:p w:rsidR="00486944" w:rsidRPr="007F2C86" w:rsidRDefault="00486944" w:rsidP="00486944">
      <w:pPr>
        <w:pStyle w:val="Zitat"/>
        <w:rPr>
          <w:lang w:eastAsia="de-CH"/>
        </w:rPr>
      </w:pPr>
      <w:r w:rsidRPr="007F2C86">
        <w:rPr>
          <w:lang w:eastAsia="de-CH"/>
        </w:rPr>
        <w:t>; if nonempty.</w:t>
      </w:r>
    </w:p>
    <w:p w:rsidR="00486944" w:rsidRPr="007F2C86" w:rsidRDefault="00486944" w:rsidP="00486944">
      <w:pPr>
        <w:pStyle w:val="Zitat"/>
        <w:rPr>
          <w:lang w:eastAsia="de-CH"/>
        </w:rPr>
      </w:pPr>
      <w:r w:rsidRPr="007F2C86">
        <w:rPr>
          <w:lang w:eastAsia="de-CH"/>
        </w:rPr>
        <w:t>; http://php.net/user-dir</w:t>
      </w:r>
    </w:p>
    <w:p w:rsidR="00486944" w:rsidRPr="007F2C86" w:rsidRDefault="00486944" w:rsidP="00486944">
      <w:pPr>
        <w:pStyle w:val="Zitat"/>
        <w:rPr>
          <w:lang w:eastAsia="de-CH"/>
        </w:rPr>
      </w:pPr>
      <w:r w:rsidRPr="007F2C86">
        <w:rPr>
          <w:lang w:eastAsia="de-CH"/>
        </w:rPr>
        <w:t>user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in which the loadable extensions (modules) reside.</w:t>
      </w:r>
    </w:p>
    <w:p w:rsidR="00486944" w:rsidRPr="007F2C86" w:rsidRDefault="00486944" w:rsidP="00486944">
      <w:pPr>
        <w:pStyle w:val="Zitat"/>
        <w:rPr>
          <w:lang w:eastAsia="de-CH"/>
        </w:rPr>
      </w:pPr>
      <w:r w:rsidRPr="007F2C86">
        <w:rPr>
          <w:lang w:eastAsia="de-CH"/>
        </w:rPr>
        <w:t>; http://php.net/extension-dir</w:t>
      </w:r>
    </w:p>
    <w:p w:rsidR="00486944" w:rsidRPr="007F2C86" w:rsidRDefault="00486944" w:rsidP="00486944">
      <w:pPr>
        <w:pStyle w:val="Zitat"/>
        <w:rPr>
          <w:lang w:eastAsia="de-CH"/>
        </w:rPr>
      </w:pPr>
      <w:r w:rsidRPr="007F2C86">
        <w:rPr>
          <w:lang w:eastAsia="de-CH"/>
        </w:rPr>
        <w:t>; extension_dir = "./"</w:t>
      </w:r>
    </w:p>
    <w:p w:rsidR="00486944" w:rsidRPr="007F2C86" w:rsidRDefault="00486944" w:rsidP="00486944">
      <w:pPr>
        <w:pStyle w:val="Zitat"/>
        <w:rPr>
          <w:lang w:eastAsia="de-CH"/>
        </w:rPr>
      </w:pPr>
      <w:r w:rsidRPr="007F2C86">
        <w:rPr>
          <w:lang w:eastAsia="de-CH"/>
        </w:rPr>
        <w:t>; On windows:</w:t>
      </w:r>
    </w:p>
    <w:p w:rsidR="00486944" w:rsidRPr="007F2C86" w:rsidRDefault="00486944" w:rsidP="00486944">
      <w:pPr>
        <w:pStyle w:val="Zitat"/>
        <w:rPr>
          <w:lang w:eastAsia="de-CH"/>
        </w:rPr>
      </w:pPr>
      <w:r w:rsidRPr="007F2C86">
        <w:rPr>
          <w:lang w:eastAsia="de-CH"/>
        </w:rPr>
        <w:t>; extension_dir = "ex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or not to enable the dl() function.  The dl() function does NOT work</w:t>
      </w:r>
    </w:p>
    <w:p w:rsidR="00486944" w:rsidRPr="007F2C86" w:rsidRDefault="00486944" w:rsidP="00486944">
      <w:pPr>
        <w:pStyle w:val="Zitat"/>
        <w:rPr>
          <w:lang w:eastAsia="de-CH"/>
        </w:rPr>
      </w:pPr>
      <w:r w:rsidRPr="007F2C86">
        <w:rPr>
          <w:lang w:eastAsia="de-CH"/>
        </w:rPr>
        <w:lastRenderedPageBreak/>
        <w:t>; properly in multithreaded servers, such as IIS or Zeus, and is automatically</w:t>
      </w:r>
    </w:p>
    <w:p w:rsidR="00486944" w:rsidRPr="007F2C86" w:rsidRDefault="00486944" w:rsidP="00486944">
      <w:pPr>
        <w:pStyle w:val="Zitat"/>
        <w:rPr>
          <w:lang w:eastAsia="de-CH"/>
        </w:rPr>
      </w:pPr>
      <w:r w:rsidRPr="007F2C86">
        <w:rPr>
          <w:lang w:eastAsia="de-CH"/>
        </w:rPr>
        <w:t>; disabled on them.</w:t>
      </w:r>
    </w:p>
    <w:p w:rsidR="00486944" w:rsidRPr="007F2C86" w:rsidRDefault="00486944" w:rsidP="00486944">
      <w:pPr>
        <w:pStyle w:val="Zitat"/>
        <w:rPr>
          <w:lang w:eastAsia="de-CH"/>
        </w:rPr>
      </w:pPr>
      <w:r w:rsidRPr="007F2C86">
        <w:rPr>
          <w:lang w:eastAsia="de-CH"/>
        </w:rPr>
        <w:t>; http://php.net/enable-dl</w:t>
      </w:r>
    </w:p>
    <w:p w:rsidR="00486944" w:rsidRPr="007F2C86" w:rsidRDefault="00486944" w:rsidP="00486944">
      <w:pPr>
        <w:pStyle w:val="Zitat"/>
        <w:rPr>
          <w:lang w:eastAsia="de-CH"/>
        </w:rPr>
      </w:pPr>
      <w:r w:rsidRPr="007F2C86">
        <w:rPr>
          <w:lang w:eastAsia="de-CH"/>
        </w:rPr>
        <w:t>enable_dl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force_redirect is necessary to provide security running PHP as a CGI under</w:t>
      </w:r>
    </w:p>
    <w:p w:rsidR="00486944" w:rsidRPr="007F2C86" w:rsidRDefault="00486944" w:rsidP="00486944">
      <w:pPr>
        <w:pStyle w:val="Zitat"/>
        <w:rPr>
          <w:lang w:eastAsia="de-CH"/>
        </w:rPr>
      </w:pPr>
      <w:r w:rsidRPr="007F2C86">
        <w:rPr>
          <w:lang w:eastAsia="de-CH"/>
        </w:rPr>
        <w:t>; most web servers.  Left undefined, PHP turns this on by default.  You can</w:t>
      </w:r>
    </w:p>
    <w:p w:rsidR="00486944" w:rsidRPr="007F2C86" w:rsidRDefault="00486944" w:rsidP="00486944">
      <w:pPr>
        <w:pStyle w:val="Zitat"/>
        <w:rPr>
          <w:lang w:eastAsia="de-CH"/>
        </w:rPr>
      </w:pPr>
      <w:r w:rsidRPr="007F2C86">
        <w:rPr>
          <w:lang w:eastAsia="de-CH"/>
        </w:rPr>
        <w:t>; turn it off here AT YOUR OWN RISK</w:t>
      </w:r>
    </w:p>
    <w:p w:rsidR="00486944" w:rsidRPr="007F2C86" w:rsidRDefault="00486944" w:rsidP="00486944">
      <w:pPr>
        <w:pStyle w:val="Zitat"/>
        <w:rPr>
          <w:lang w:eastAsia="de-CH"/>
        </w:rPr>
      </w:pPr>
      <w:r w:rsidRPr="007F2C86">
        <w:rPr>
          <w:lang w:eastAsia="de-CH"/>
        </w:rPr>
        <w:t>; **You CAN safely turn this off for IIS, in fact, you MUST</w:t>
      </w:r>
      <w:proofErr w:type="gramStart"/>
      <w:r w:rsidRPr="007F2C86">
        <w:rPr>
          <w:lang w:eastAsia="de-CH"/>
        </w:rPr>
        <w:t>.*</w:t>
      </w:r>
      <w:proofErr w:type="gramEnd"/>
      <w:r w:rsidRPr="007F2C86">
        <w:rPr>
          <w:lang w:eastAsia="de-CH"/>
        </w:rPr>
        <w:t>*</w:t>
      </w:r>
    </w:p>
    <w:p w:rsidR="00486944" w:rsidRPr="007F2C86" w:rsidRDefault="00486944" w:rsidP="00486944">
      <w:pPr>
        <w:pStyle w:val="Zitat"/>
        <w:rPr>
          <w:lang w:eastAsia="de-CH"/>
        </w:rPr>
      </w:pPr>
      <w:r w:rsidRPr="007F2C86">
        <w:rPr>
          <w:lang w:eastAsia="de-CH"/>
        </w:rPr>
        <w:t>; http://php.net/cgi.force-redirect</w:t>
      </w:r>
    </w:p>
    <w:p w:rsidR="00486944" w:rsidRPr="007F2C86" w:rsidRDefault="00486944" w:rsidP="00486944">
      <w:pPr>
        <w:pStyle w:val="Zitat"/>
        <w:rPr>
          <w:lang w:eastAsia="de-CH"/>
        </w:rPr>
      </w:pPr>
      <w:r w:rsidRPr="007F2C86">
        <w:rPr>
          <w:lang w:eastAsia="de-CH"/>
        </w:rPr>
        <w:t>;cgi.force_redirec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cgi.nph is enabled it will force cgi to always sent Status: 200 with</w:t>
      </w:r>
    </w:p>
    <w:p w:rsidR="00486944" w:rsidRPr="007F2C86" w:rsidRDefault="00486944" w:rsidP="00486944">
      <w:pPr>
        <w:pStyle w:val="Zitat"/>
        <w:rPr>
          <w:lang w:eastAsia="de-CH"/>
        </w:rPr>
      </w:pPr>
      <w:r w:rsidRPr="007F2C86">
        <w:rPr>
          <w:lang w:eastAsia="de-CH"/>
        </w:rPr>
        <w:t>; every request. PHP's default behavior is to disable this feature.</w:t>
      </w:r>
    </w:p>
    <w:p w:rsidR="00486944" w:rsidRPr="007F2C86" w:rsidRDefault="00486944" w:rsidP="00486944">
      <w:pPr>
        <w:pStyle w:val="Zitat"/>
        <w:rPr>
          <w:lang w:eastAsia="de-CH"/>
        </w:rPr>
      </w:pPr>
      <w:r w:rsidRPr="007F2C86">
        <w:rPr>
          <w:lang w:eastAsia="de-CH"/>
        </w:rPr>
        <w:t>;cgi.nph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cgi.force_redirect is turned on, and you are not running under Apache or Netscape</w:t>
      </w:r>
    </w:p>
    <w:p w:rsidR="00486944" w:rsidRPr="007F2C86" w:rsidRDefault="00486944" w:rsidP="00486944">
      <w:pPr>
        <w:pStyle w:val="Zitat"/>
        <w:rPr>
          <w:lang w:eastAsia="de-CH"/>
        </w:rPr>
      </w:pPr>
      <w:r w:rsidRPr="007F2C86">
        <w:rPr>
          <w:lang w:eastAsia="de-CH"/>
        </w:rPr>
        <w:t>; (iPlanet) web servers, you MAY need to set an environment variable name that PHP</w:t>
      </w:r>
    </w:p>
    <w:p w:rsidR="00486944" w:rsidRPr="007F2C86" w:rsidRDefault="00486944" w:rsidP="00486944">
      <w:pPr>
        <w:pStyle w:val="Zitat"/>
        <w:rPr>
          <w:lang w:eastAsia="de-CH"/>
        </w:rPr>
      </w:pPr>
      <w:r w:rsidRPr="007F2C86">
        <w:rPr>
          <w:lang w:eastAsia="de-CH"/>
        </w:rPr>
        <w:t>; will look for to know it is OK to continue execution.  Setting this variable MAY</w:t>
      </w:r>
    </w:p>
    <w:p w:rsidR="00486944" w:rsidRPr="007F2C86" w:rsidRDefault="00486944" w:rsidP="00486944">
      <w:pPr>
        <w:pStyle w:val="Zitat"/>
        <w:rPr>
          <w:lang w:eastAsia="de-CH"/>
        </w:rPr>
      </w:pPr>
      <w:r w:rsidRPr="007F2C86">
        <w:rPr>
          <w:lang w:eastAsia="de-CH"/>
        </w:rPr>
        <w:t>; cause security issues, KNOW WHAT YOU ARE DOING FIRST.</w:t>
      </w:r>
    </w:p>
    <w:p w:rsidR="00486944" w:rsidRPr="007F2C86" w:rsidRDefault="00486944" w:rsidP="00486944">
      <w:pPr>
        <w:pStyle w:val="Zitat"/>
        <w:rPr>
          <w:lang w:eastAsia="de-CH"/>
        </w:rPr>
      </w:pPr>
      <w:r w:rsidRPr="007F2C86">
        <w:rPr>
          <w:lang w:eastAsia="de-CH"/>
        </w:rPr>
        <w:t>; http://php.net/cgi.redirect-status-env</w:t>
      </w:r>
    </w:p>
    <w:p w:rsidR="00486944" w:rsidRPr="007F2C86" w:rsidRDefault="00486944" w:rsidP="00486944">
      <w:pPr>
        <w:pStyle w:val="Zitat"/>
        <w:rPr>
          <w:lang w:eastAsia="de-CH"/>
        </w:rPr>
      </w:pPr>
      <w:r w:rsidRPr="007F2C86">
        <w:rPr>
          <w:lang w:eastAsia="de-CH"/>
        </w:rPr>
        <w:t>;cgi.redirect_status_env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fix_pathinfo provides *real* PATH_INFO/PATH_TRANSLATED support for CGI.  PHP's</w:t>
      </w:r>
    </w:p>
    <w:p w:rsidR="00486944" w:rsidRPr="007F2C86" w:rsidRDefault="00486944" w:rsidP="00486944">
      <w:pPr>
        <w:pStyle w:val="Zitat"/>
        <w:rPr>
          <w:lang w:eastAsia="de-CH"/>
        </w:rPr>
      </w:pPr>
      <w:r w:rsidRPr="007F2C86">
        <w:rPr>
          <w:lang w:eastAsia="de-CH"/>
        </w:rPr>
        <w:t>; previous behaviour was to set PATH_TRANSLATED to SCRIPT_FILENAME, and to not grok</w:t>
      </w:r>
    </w:p>
    <w:p w:rsidR="00486944" w:rsidRPr="007F2C86" w:rsidRDefault="00486944" w:rsidP="00486944">
      <w:pPr>
        <w:pStyle w:val="Zitat"/>
        <w:rPr>
          <w:lang w:eastAsia="de-CH"/>
        </w:rPr>
      </w:pPr>
      <w:r w:rsidRPr="007F2C86">
        <w:rPr>
          <w:lang w:eastAsia="de-CH"/>
        </w:rPr>
        <w:t>; what PATH_INFO is.  For more information on PATH_INFO, see the cgi specs.  Setting</w:t>
      </w:r>
    </w:p>
    <w:p w:rsidR="00486944" w:rsidRPr="007F2C86" w:rsidRDefault="00486944" w:rsidP="00486944">
      <w:pPr>
        <w:pStyle w:val="Zitat"/>
        <w:rPr>
          <w:lang w:eastAsia="de-CH"/>
        </w:rPr>
      </w:pPr>
      <w:r w:rsidRPr="007F2C86">
        <w:rPr>
          <w:lang w:eastAsia="de-CH"/>
        </w:rPr>
        <w:t>; this to 1 will cause PHP CGI to fix its paths to conform to the spec.  A setting</w:t>
      </w:r>
    </w:p>
    <w:p w:rsidR="00486944" w:rsidRPr="007F2C86" w:rsidRDefault="00486944" w:rsidP="00486944">
      <w:pPr>
        <w:pStyle w:val="Zitat"/>
        <w:rPr>
          <w:lang w:eastAsia="de-CH"/>
        </w:rPr>
      </w:pPr>
      <w:r w:rsidRPr="007F2C86">
        <w:rPr>
          <w:lang w:eastAsia="de-CH"/>
        </w:rPr>
        <w:t>; of zero causes PHP to behave as before.  Default is 1.  You should fix your scripts</w:t>
      </w:r>
    </w:p>
    <w:p w:rsidR="00486944" w:rsidRPr="007F2C86" w:rsidRDefault="00486944" w:rsidP="00486944">
      <w:pPr>
        <w:pStyle w:val="Zitat"/>
        <w:rPr>
          <w:lang w:eastAsia="de-CH"/>
        </w:rPr>
      </w:pPr>
      <w:r w:rsidRPr="007F2C86">
        <w:rPr>
          <w:lang w:eastAsia="de-CH"/>
        </w:rPr>
        <w:t>; to use SCRIPT_FILENAME rather than PATH_TRANSLATED.</w:t>
      </w:r>
    </w:p>
    <w:p w:rsidR="00486944" w:rsidRPr="007F2C86" w:rsidRDefault="00486944" w:rsidP="00486944">
      <w:pPr>
        <w:pStyle w:val="Zitat"/>
        <w:rPr>
          <w:lang w:eastAsia="de-CH"/>
        </w:rPr>
      </w:pPr>
      <w:r w:rsidRPr="007F2C86">
        <w:rPr>
          <w:lang w:eastAsia="de-CH"/>
        </w:rPr>
        <w:t>; http://php.net/cgi.fix-pathinfo</w:t>
      </w:r>
    </w:p>
    <w:p w:rsidR="00486944" w:rsidRPr="007F2C86" w:rsidRDefault="00486944" w:rsidP="00486944">
      <w:pPr>
        <w:pStyle w:val="Zitat"/>
        <w:rPr>
          <w:lang w:eastAsia="de-CH"/>
        </w:rPr>
      </w:pPr>
      <w:r w:rsidRPr="007F2C86">
        <w:rPr>
          <w:lang w:eastAsia="de-CH"/>
        </w:rPr>
        <w:t>;cgi.fix_pathinfo=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astCGI under IIS (on WINNT based OS) supports the ability to impersonate</w:t>
      </w:r>
    </w:p>
    <w:p w:rsidR="00486944" w:rsidRPr="007F2C86" w:rsidRDefault="00486944" w:rsidP="00486944">
      <w:pPr>
        <w:pStyle w:val="Zitat"/>
        <w:rPr>
          <w:lang w:eastAsia="de-CH"/>
        </w:rPr>
      </w:pPr>
      <w:r w:rsidRPr="007F2C86">
        <w:rPr>
          <w:lang w:eastAsia="de-CH"/>
        </w:rPr>
        <w:t>; security tokens of the calling client.  This allows IIS to define the</w:t>
      </w:r>
    </w:p>
    <w:p w:rsidR="00486944" w:rsidRPr="007F2C86" w:rsidRDefault="00486944" w:rsidP="00486944">
      <w:pPr>
        <w:pStyle w:val="Zitat"/>
        <w:rPr>
          <w:lang w:eastAsia="de-CH"/>
        </w:rPr>
      </w:pPr>
      <w:r w:rsidRPr="007F2C86">
        <w:rPr>
          <w:lang w:eastAsia="de-CH"/>
        </w:rPr>
        <w:lastRenderedPageBreak/>
        <w:t>; security context that the request runs under.  mod_fastcgi under Apache</w:t>
      </w:r>
    </w:p>
    <w:p w:rsidR="00486944" w:rsidRPr="007F2C86" w:rsidRDefault="00486944" w:rsidP="00486944">
      <w:pPr>
        <w:pStyle w:val="Zitat"/>
        <w:rPr>
          <w:lang w:eastAsia="de-CH"/>
        </w:rPr>
      </w:pPr>
      <w:r w:rsidRPr="007F2C86">
        <w:rPr>
          <w:lang w:eastAsia="de-CH"/>
        </w:rPr>
        <w:t>; does not currently support this feature (03/17/2002)</w:t>
      </w:r>
    </w:p>
    <w:p w:rsidR="00486944" w:rsidRPr="007F2C86" w:rsidRDefault="00486944" w:rsidP="00486944">
      <w:pPr>
        <w:pStyle w:val="Zitat"/>
        <w:rPr>
          <w:lang w:eastAsia="de-CH"/>
        </w:rPr>
      </w:pPr>
      <w:r w:rsidRPr="007F2C86">
        <w:rPr>
          <w:lang w:eastAsia="de-CH"/>
        </w:rPr>
        <w:t>; Set to 1 if running under IIS.  Default is zero.</w:t>
      </w:r>
    </w:p>
    <w:p w:rsidR="00486944" w:rsidRPr="007F2C86" w:rsidRDefault="00486944" w:rsidP="00486944">
      <w:pPr>
        <w:pStyle w:val="Zitat"/>
        <w:rPr>
          <w:lang w:eastAsia="de-CH"/>
        </w:rPr>
      </w:pPr>
      <w:r w:rsidRPr="007F2C86">
        <w:rPr>
          <w:lang w:eastAsia="de-CH"/>
        </w:rPr>
        <w:t>; http://php.net/fastcgi.impersonate</w:t>
      </w:r>
    </w:p>
    <w:p w:rsidR="00486944" w:rsidRPr="007F2C86" w:rsidRDefault="00486944" w:rsidP="00486944">
      <w:pPr>
        <w:pStyle w:val="Zitat"/>
        <w:rPr>
          <w:lang w:eastAsia="de-CH"/>
        </w:rPr>
      </w:pPr>
      <w:r w:rsidRPr="007F2C86">
        <w:rPr>
          <w:lang w:eastAsia="de-CH"/>
        </w:rPr>
        <w:t>;fastcgi.impersonat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able logging through FastCGI connection. PHP's default behavior is to enable</w:t>
      </w:r>
    </w:p>
    <w:p w:rsidR="00486944" w:rsidRPr="007F2C86" w:rsidRDefault="00486944" w:rsidP="00486944">
      <w:pPr>
        <w:pStyle w:val="Zitat"/>
        <w:rPr>
          <w:lang w:eastAsia="de-CH"/>
        </w:rPr>
      </w:pPr>
      <w:r w:rsidRPr="007F2C86">
        <w:rPr>
          <w:lang w:eastAsia="de-CH"/>
        </w:rPr>
        <w:t>; this feature.</w:t>
      </w:r>
    </w:p>
    <w:p w:rsidR="00486944" w:rsidRPr="007F2C86" w:rsidRDefault="00486944" w:rsidP="00486944">
      <w:pPr>
        <w:pStyle w:val="Zitat"/>
        <w:rPr>
          <w:lang w:eastAsia="de-CH"/>
        </w:rPr>
      </w:pPr>
      <w:r w:rsidRPr="007F2C86">
        <w:rPr>
          <w:lang w:eastAsia="de-CH"/>
        </w:rPr>
        <w:t>;fastcgi.loggin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rfc2616_headers configuration option tells PHP what type of headers to</w:t>
      </w:r>
    </w:p>
    <w:p w:rsidR="00486944" w:rsidRPr="007F2C86" w:rsidRDefault="00486944" w:rsidP="00486944">
      <w:pPr>
        <w:pStyle w:val="Zitat"/>
        <w:rPr>
          <w:lang w:eastAsia="de-CH"/>
        </w:rPr>
      </w:pPr>
      <w:r w:rsidRPr="007F2C86">
        <w:rPr>
          <w:lang w:eastAsia="de-CH"/>
        </w:rPr>
        <w:t>; use when sending HTTP response code. If it's set 0 PHP sends Status: header that</w:t>
      </w:r>
    </w:p>
    <w:p w:rsidR="00486944" w:rsidRPr="007F2C86" w:rsidRDefault="00486944" w:rsidP="00486944">
      <w:pPr>
        <w:pStyle w:val="Zitat"/>
        <w:rPr>
          <w:lang w:eastAsia="de-CH"/>
        </w:rPr>
      </w:pPr>
      <w:r w:rsidRPr="007F2C86">
        <w:rPr>
          <w:lang w:eastAsia="de-CH"/>
        </w:rPr>
        <w:t>; is supported by Apache. When this option is set to 1 PHP will send</w:t>
      </w:r>
    </w:p>
    <w:p w:rsidR="00486944" w:rsidRPr="007F2C86" w:rsidRDefault="00486944" w:rsidP="00486944">
      <w:pPr>
        <w:pStyle w:val="Zitat"/>
        <w:rPr>
          <w:lang w:eastAsia="de-CH"/>
        </w:rPr>
      </w:pPr>
      <w:r w:rsidRPr="007F2C86">
        <w:rPr>
          <w:lang w:eastAsia="de-CH"/>
        </w:rPr>
        <w:t>; RFC2616 compliant header.</w:t>
      </w:r>
    </w:p>
    <w:p w:rsidR="00486944" w:rsidRPr="007F2C86" w:rsidRDefault="00486944" w:rsidP="00486944">
      <w:pPr>
        <w:pStyle w:val="Zitat"/>
        <w:rPr>
          <w:lang w:eastAsia="de-CH"/>
        </w:rPr>
      </w:pPr>
      <w:r w:rsidRPr="007F2C86">
        <w:rPr>
          <w:lang w:eastAsia="de-CH"/>
        </w:rPr>
        <w:t>; Default is zero.</w:t>
      </w:r>
    </w:p>
    <w:p w:rsidR="00486944" w:rsidRPr="007F2C86" w:rsidRDefault="00486944" w:rsidP="00486944">
      <w:pPr>
        <w:pStyle w:val="Zitat"/>
        <w:rPr>
          <w:lang w:eastAsia="de-CH"/>
        </w:rPr>
      </w:pPr>
      <w:r w:rsidRPr="007F2C86">
        <w:rPr>
          <w:lang w:eastAsia="de-CH"/>
        </w:rPr>
        <w:t>; http://php.net/cgi.rfc2616-headers</w:t>
      </w:r>
    </w:p>
    <w:p w:rsidR="00486944" w:rsidRPr="007F2C86" w:rsidRDefault="00486944" w:rsidP="00486944">
      <w:pPr>
        <w:pStyle w:val="Zitat"/>
        <w:rPr>
          <w:lang w:eastAsia="de-CH"/>
        </w:rPr>
      </w:pPr>
      <w:r w:rsidRPr="007F2C86">
        <w:rPr>
          <w:lang w:eastAsia="de-CH"/>
        </w:rPr>
        <w:t>;cgi.rfc2616_headers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File Upload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HTTP file uploads.</w:t>
      </w:r>
    </w:p>
    <w:p w:rsidR="00486944" w:rsidRPr="007F2C86" w:rsidRDefault="00486944" w:rsidP="00486944">
      <w:pPr>
        <w:pStyle w:val="Zitat"/>
        <w:rPr>
          <w:lang w:eastAsia="de-CH"/>
        </w:rPr>
      </w:pPr>
      <w:r w:rsidRPr="007F2C86">
        <w:rPr>
          <w:lang w:eastAsia="de-CH"/>
        </w:rPr>
        <w:t>; http://php.net/file-uploads</w:t>
      </w:r>
    </w:p>
    <w:p w:rsidR="00486944" w:rsidRPr="007F2C86" w:rsidRDefault="00486944" w:rsidP="00486944">
      <w:pPr>
        <w:pStyle w:val="Zitat"/>
        <w:rPr>
          <w:lang w:eastAsia="de-CH"/>
        </w:rPr>
      </w:pPr>
      <w:r w:rsidRPr="007F2C86">
        <w:rPr>
          <w:lang w:eastAsia="de-CH"/>
        </w:rPr>
        <w:t>file_upload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emporary directory for HTTP uploaded files (will use system default if not</w:t>
      </w:r>
    </w:p>
    <w:p w:rsidR="00486944" w:rsidRPr="007F2C86" w:rsidRDefault="00486944" w:rsidP="00486944">
      <w:pPr>
        <w:pStyle w:val="Zitat"/>
        <w:rPr>
          <w:lang w:eastAsia="de-CH"/>
        </w:rPr>
      </w:pPr>
      <w:r w:rsidRPr="007F2C86">
        <w:rPr>
          <w:lang w:eastAsia="de-CH"/>
        </w:rPr>
        <w:t>; specified).</w:t>
      </w:r>
    </w:p>
    <w:p w:rsidR="00486944" w:rsidRPr="007F2C86" w:rsidRDefault="00486944" w:rsidP="00486944">
      <w:pPr>
        <w:pStyle w:val="Zitat"/>
        <w:rPr>
          <w:lang w:eastAsia="de-CH"/>
        </w:rPr>
      </w:pPr>
      <w:r w:rsidRPr="007F2C86">
        <w:rPr>
          <w:lang w:eastAsia="de-CH"/>
        </w:rPr>
        <w:t>; http://php.net/upload-tmp-dir</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kann das temporäre Upload Verzeichnis angegeben werden. Das Verzeichnis muss genug Platz für die Temporären Upload Daten haben.</w:t>
      </w:r>
    </w:p>
    <w:p w:rsidR="00486944" w:rsidRPr="007F2C86" w:rsidRDefault="00486944" w:rsidP="00486944">
      <w:pPr>
        <w:pStyle w:val="Zitat"/>
        <w:rPr>
          <w:lang w:eastAsia="de-CH"/>
        </w:rPr>
      </w:pPr>
      <w:r w:rsidRPr="007F2C86">
        <w:rPr>
          <w:lang w:eastAsia="de-CH"/>
        </w:rPr>
        <w:t>upload_tmp_dir = /usr/local/filesender/files/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llowed size for uploaded files.</w:t>
      </w:r>
    </w:p>
    <w:p w:rsidR="00486944" w:rsidRPr="007F2C86" w:rsidRDefault="00486944" w:rsidP="00486944">
      <w:pPr>
        <w:pStyle w:val="Zitat"/>
        <w:rPr>
          <w:lang w:eastAsia="de-CH"/>
        </w:rPr>
      </w:pPr>
      <w:r w:rsidRPr="007F2C86">
        <w:rPr>
          <w:lang w:eastAsia="de-CH"/>
        </w:rPr>
        <w:t>; http://php.net/upload-max-filesize</w:t>
      </w:r>
    </w:p>
    <w:p w:rsidR="00486944" w:rsidRPr="007F2C86" w:rsidRDefault="00486944" w:rsidP="00486944">
      <w:pPr>
        <w:pStyle w:val="Zitat"/>
        <w:rPr>
          <w:lang w:eastAsia="de-CH"/>
        </w:rPr>
      </w:pPr>
      <w:proofErr w:type="gramStart"/>
      <w:r w:rsidRPr="007F2C86">
        <w:rPr>
          <w:lang w:eastAsia="de-CH"/>
        </w:rPr>
        <w:t>;Den</w:t>
      </w:r>
      <w:proofErr w:type="gramEnd"/>
      <w:r w:rsidRPr="007F2C86">
        <w:rPr>
          <w:lang w:eastAsia="de-CH"/>
        </w:rPr>
        <w:t xml:space="preserve"> max Upload wird auf 10240M (10 GB) gesetzt, damit auch grosse Daten versand werden können.</w:t>
      </w:r>
    </w:p>
    <w:p w:rsidR="00486944" w:rsidRPr="007F2C86" w:rsidRDefault="00486944" w:rsidP="00486944">
      <w:pPr>
        <w:pStyle w:val="Zitat"/>
        <w:rPr>
          <w:lang w:eastAsia="de-CH"/>
        </w:rPr>
      </w:pPr>
      <w:r w:rsidRPr="007F2C86">
        <w:rPr>
          <w:lang w:eastAsia="de-CH"/>
        </w:rPr>
        <w:t>upload_max_filesize = 10240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files that can be uploaded via a single request</w:t>
      </w:r>
    </w:p>
    <w:p w:rsidR="00486944" w:rsidRPr="007F2C86" w:rsidRDefault="00486944" w:rsidP="00486944">
      <w:pPr>
        <w:pStyle w:val="Zitat"/>
        <w:rPr>
          <w:lang w:eastAsia="de-CH"/>
        </w:rPr>
      </w:pPr>
      <w:r w:rsidRPr="007F2C86">
        <w:rPr>
          <w:lang w:eastAsia="de-CH"/>
        </w:rPr>
        <w:t>max_file_uploads = 2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Fopen </w:t>
      </w:r>
      <w:proofErr w:type="gramStart"/>
      <w:r w:rsidRPr="007F2C86">
        <w:rPr>
          <w:lang w:eastAsia="de-CH"/>
        </w:rPr>
        <w:t>wrappers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the treatment of URLs (like http:// or ftp://) as files.</w:t>
      </w:r>
    </w:p>
    <w:p w:rsidR="00486944" w:rsidRPr="007F2C86" w:rsidRDefault="00486944" w:rsidP="00486944">
      <w:pPr>
        <w:pStyle w:val="Zitat"/>
        <w:rPr>
          <w:lang w:eastAsia="de-CH"/>
        </w:rPr>
      </w:pPr>
      <w:r w:rsidRPr="007F2C86">
        <w:rPr>
          <w:lang w:eastAsia="de-CH"/>
        </w:rPr>
        <w:t>; http://php.net/allow-url-fopen</w:t>
      </w:r>
    </w:p>
    <w:p w:rsidR="00486944" w:rsidRPr="007F2C86" w:rsidRDefault="00486944" w:rsidP="00486944">
      <w:pPr>
        <w:pStyle w:val="Zitat"/>
        <w:rPr>
          <w:lang w:eastAsia="de-CH"/>
        </w:rPr>
      </w:pPr>
      <w:r w:rsidRPr="007F2C86">
        <w:rPr>
          <w:lang w:eastAsia="de-CH"/>
        </w:rPr>
        <w:t>allow_url_fopen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include/require to open URLs (like http:// or ftp://) as files.</w:t>
      </w:r>
    </w:p>
    <w:p w:rsidR="00486944" w:rsidRPr="007F2C86" w:rsidRDefault="00486944" w:rsidP="00486944">
      <w:pPr>
        <w:pStyle w:val="Zitat"/>
        <w:rPr>
          <w:lang w:eastAsia="de-CH"/>
        </w:rPr>
      </w:pPr>
      <w:r w:rsidRPr="007F2C86">
        <w:rPr>
          <w:lang w:eastAsia="de-CH"/>
        </w:rPr>
        <w:t>; http://php.net/allow-url-include</w:t>
      </w:r>
    </w:p>
    <w:p w:rsidR="00486944" w:rsidRPr="007F2C86" w:rsidRDefault="00486944" w:rsidP="00486944">
      <w:pPr>
        <w:pStyle w:val="Zitat"/>
        <w:rPr>
          <w:lang w:eastAsia="de-CH"/>
        </w:rPr>
      </w:pPr>
      <w:r w:rsidRPr="007F2C86">
        <w:rPr>
          <w:lang w:eastAsia="de-CH"/>
        </w:rPr>
        <w:t>allow_url_inclu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the anonymous ftp password (your email address). PHP's default setting</w:t>
      </w:r>
    </w:p>
    <w:p w:rsidR="00486944" w:rsidRPr="007F2C86" w:rsidRDefault="00486944" w:rsidP="00486944">
      <w:pPr>
        <w:pStyle w:val="Zitat"/>
        <w:rPr>
          <w:lang w:eastAsia="de-CH"/>
        </w:rPr>
      </w:pPr>
      <w:r w:rsidRPr="007F2C86">
        <w:rPr>
          <w:lang w:eastAsia="de-CH"/>
        </w:rPr>
        <w:t>; for this is empty.</w:t>
      </w:r>
    </w:p>
    <w:p w:rsidR="00486944" w:rsidRPr="007F2C86" w:rsidRDefault="00486944" w:rsidP="00486944">
      <w:pPr>
        <w:pStyle w:val="Zitat"/>
        <w:rPr>
          <w:lang w:eastAsia="de-CH"/>
        </w:rPr>
      </w:pPr>
      <w:r w:rsidRPr="007F2C86">
        <w:rPr>
          <w:lang w:eastAsia="de-CH"/>
        </w:rPr>
        <w:t>; http://php.net/from</w:t>
      </w:r>
    </w:p>
    <w:p w:rsidR="00486944" w:rsidRPr="007F2C86" w:rsidRDefault="00486944" w:rsidP="00486944">
      <w:pPr>
        <w:pStyle w:val="Zitat"/>
        <w:rPr>
          <w:lang w:eastAsia="de-CH"/>
        </w:rPr>
      </w:pPr>
      <w:proofErr w:type="gramStart"/>
      <w:r w:rsidRPr="007F2C86">
        <w:rPr>
          <w:lang w:eastAsia="de-CH"/>
        </w:rPr>
        <w:t>;from</w:t>
      </w:r>
      <w:proofErr w:type="gramEnd"/>
      <w:r w:rsidRPr="007F2C86">
        <w:rPr>
          <w:lang w:eastAsia="de-CH"/>
        </w:rPr>
        <w:t>="john@doe.c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the User-Agent string. PHP's default setting for this is empty.</w:t>
      </w:r>
    </w:p>
    <w:p w:rsidR="00486944" w:rsidRPr="007F2C86" w:rsidRDefault="00486944" w:rsidP="00486944">
      <w:pPr>
        <w:pStyle w:val="Zitat"/>
        <w:rPr>
          <w:lang w:eastAsia="de-CH"/>
        </w:rPr>
      </w:pPr>
      <w:r w:rsidRPr="007F2C86">
        <w:rPr>
          <w:lang w:eastAsia="de-CH"/>
        </w:rPr>
        <w:t>; http://php.net/user-agent</w:t>
      </w:r>
    </w:p>
    <w:p w:rsidR="00486944" w:rsidRPr="007F2C86" w:rsidRDefault="00486944" w:rsidP="00486944">
      <w:pPr>
        <w:pStyle w:val="Zitat"/>
        <w:rPr>
          <w:lang w:eastAsia="de-CH"/>
        </w:rPr>
      </w:pPr>
      <w:r w:rsidRPr="007F2C86">
        <w:rPr>
          <w:lang w:eastAsia="de-CH"/>
        </w:rPr>
        <w:t>;user_agent="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out for socket based streams (seconds)</w:t>
      </w:r>
    </w:p>
    <w:p w:rsidR="00486944" w:rsidRPr="007F2C86" w:rsidRDefault="00486944" w:rsidP="00486944">
      <w:pPr>
        <w:pStyle w:val="Zitat"/>
        <w:rPr>
          <w:lang w:eastAsia="de-CH"/>
        </w:rPr>
      </w:pPr>
      <w:r w:rsidRPr="007F2C86">
        <w:rPr>
          <w:lang w:eastAsia="de-CH"/>
        </w:rPr>
        <w:t>; http://php.net/default-socket-timeout</w:t>
      </w:r>
    </w:p>
    <w:p w:rsidR="00486944" w:rsidRPr="007F2C86" w:rsidRDefault="00486944" w:rsidP="00486944">
      <w:pPr>
        <w:pStyle w:val="Zitat"/>
        <w:rPr>
          <w:lang w:eastAsia="de-CH"/>
        </w:rPr>
      </w:pPr>
      <w:r w:rsidRPr="007F2C86">
        <w:rPr>
          <w:lang w:eastAsia="de-CH"/>
        </w:rPr>
        <w:t>default_socket_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r scripts have to deal with files from Macintosh systems,</w:t>
      </w:r>
    </w:p>
    <w:p w:rsidR="00486944" w:rsidRPr="007F2C86" w:rsidRDefault="00486944" w:rsidP="00486944">
      <w:pPr>
        <w:pStyle w:val="Zitat"/>
        <w:rPr>
          <w:lang w:eastAsia="de-CH"/>
        </w:rPr>
      </w:pPr>
      <w:r w:rsidRPr="007F2C86">
        <w:rPr>
          <w:lang w:eastAsia="de-CH"/>
        </w:rPr>
        <w:t>; or you are running on a Mac and need to deal with files from</w:t>
      </w:r>
    </w:p>
    <w:p w:rsidR="00486944" w:rsidRPr="007F2C86" w:rsidRDefault="00486944" w:rsidP="00486944">
      <w:pPr>
        <w:pStyle w:val="Zitat"/>
        <w:rPr>
          <w:lang w:eastAsia="de-CH"/>
        </w:rPr>
      </w:pPr>
      <w:r w:rsidRPr="007F2C86">
        <w:rPr>
          <w:lang w:eastAsia="de-CH"/>
        </w:rPr>
        <w:t>; unix or win32 systems, setting this flag will cause PHP to</w:t>
      </w:r>
    </w:p>
    <w:p w:rsidR="00486944" w:rsidRPr="007F2C86" w:rsidRDefault="00486944" w:rsidP="00486944">
      <w:pPr>
        <w:pStyle w:val="Zitat"/>
        <w:rPr>
          <w:lang w:eastAsia="de-CH"/>
        </w:rPr>
      </w:pPr>
      <w:r w:rsidRPr="007F2C86">
        <w:rPr>
          <w:lang w:eastAsia="de-CH"/>
        </w:rPr>
        <w:t>; automatically detect the EOL character in those files so that</w:t>
      </w:r>
    </w:p>
    <w:p w:rsidR="00486944" w:rsidRPr="007F2C86" w:rsidRDefault="00486944" w:rsidP="00486944">
      <w:pPr>
        <w:pStyle w:val="Zitat"/>
        <w:rPr>
          <w:lang w:eastAsia="de-CH"/>
        </w:rPr>
      </w:pPr>
      <w:r w:rsidRPr="007F2C86">
        <w:rPr>
          <w:lang w:eastAsia="de-CH"/>
        </w:rPr>
        <w:t>; fgets() and file() will work regardless of the source of the file.</w:t>
      </w:r>
    </w:p>
    <w:p w:rsidR="00486944" w:rsidRPr="007F2C86" w:rsidRDefault="00486944" w:rsidP="00486944">
      <w:pPr>
        <w:pStyle w:val="Zitat"/>
        <w:rPr>
          <w:lang w:eastAsia="de-CH"/>
        </w:rPr>
      </w:pPr>
      <w:r w:rsidRPr="007F2C86">
        <w:rPr>
          <w:lang w:eastAsia="de-CH"/>
        </w:rPr>
        <w:t>; http://php.net/auto-detect-line-endings</w:t>
      </w:r>
    </w:p>
    <w:p w:rsidR="00486944" w:rsidRPr="007F2C86" w:rsidRDefault="00486944" w:rsidP="00486944">
      <w:pPr>
        <w:pStyle w:val="Zitat"/>
        <w:rPr>
          <w:lang w:eastAsia="de-CH"/>
        </w:rPr>
      </w:pPr>
      <w:r w:rsidRPr="007F2C86">
        <w:rPr>
          <w:lang w:eastAsia="de-CH"/>
        </w:rPr>
        <w:t>;auto_detect_line_ending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Dynamic Extens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 wish to have an extension loaded automatically, use the following</w:t>
      </w:r>
    </w:p>
    <w:p w:rsidR="00486944" w:rsidRPr="007F2C86" w:rsidRDefault="00486944" w:rsidP="00486944">
      <w:pPr>
        <w:pStyle w:val="Zitat"/>
        <w:rPr>
          <w:lang w:eastAsia="de-CH"/>
        </w:rPr>
      </w:pPr>
      <w:r w:rsidRPr="007F2C86">
        <w:rPr>
          <w:lang w:eastAsia="de-CH"/>
        </w:rPr>
        <w:t>; syntax:</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lastRenderedPageBreak/>
        <w:t>;   extension=modulename.extension</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For example, on Window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msql.dll</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 or under UNIX:</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msql.so</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 or with a path:</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path/to/extension/msql.so</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If you only provide the name of the extension, PHP will look for it in its</w:t>
      </w:r>
    </w:p>
    <w:p w:rsidR="00486944" w:rsidRPr="007F2C86" w:rsidRDefault="00486944" w:rsidP="00486944">
      <w:pPr>
        <w:pStyle w:val="Zitat"/>
        <w:rPr>
          <w:lang w:eastAsia="de-CH"/>
        </w:rPr>
      </w:pPr>
      <w:r w:rsidRPr="007F2C86">
        <w:rPr>
          <w:lang w:eastAsia="de-CH"/>
        </w:rPr>
        <w:t>; default extension directory.</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Module Setting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Date]</w:t>
      </w:r>
    </w:p>
    <w:p w:rsidR="00486944" w:rsidRPr="007F2C86" w:rsidRDefault="00486944" w:rsidP="00486944">
      <w:pPr>
        <w:pStyle w:val="Zitat"/>
        <w:rPr>
          <w:lang w:eastAsia="de-CH"/>
        </w:rPr>
      </w:pPr>
      <w:r w:rsidRPr="007F2C86">
        <w:rPr>
          <w:lang w:eastAsia="de-CH"/>
        </w:rPr>
        <w:t>; Defines the default timezone used by the date functions</w:t>
      </w:r>
    </w:p>
    <w:p w:rsidR="00486944" w:rsidRPr="007F2C86" w:rsidRDefault="00486944" w:rsidP="00486944">
      <w:pPr>
        <w:pStyle w:val="Zitat"/>
        <w:rPr>
          <w:lang w:eastAsia="de-CH"/>
        </w:rPr>
      </w:pPr>
      <w:r w:rsidRPr="007F2C86">
        <w:rPr>
          <w:lang w:eastAsia="de-CH"/>
        </w:rPr>
        <w:t>; http://php.net/date.timezone</w:t>
      </w:r>
    </w:p>
    <w:p w:rsidR="00486944" w:rsidRPr="007F2C86" w:rsidRDefault="00486944" w:rsidP="00486944">
      <w:pPr>
        <w:pStyle w:val="Zitat"/>
        <w:rPr>
          <w:lang w:eastAsia="de-CH"/>
        </w:rPr>
      </w:pPr>
      <w:r w:rsidRPr="007F2C86">
        <w:rPr>
          <w:lang w:eastAsia="de-CH"/>
        </w:rPr>
        <w:t>;date.timezon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default-latitude</w:t>
      </w:r>
    </w:p>
    <w:p w:rsidR="00486944" w:rsidRPr="007F2C86" w:rsidRDefault="00486944" w:rsidP="00486944">
      <w:pPr>
        <w:pStyle w:val="Zitat"/>
        <w:rPr>
          <w:lang w:eastAsia="de-CH"/>
        </w:rPr>
      </w:pPr>
      <w:r w:rsidRPr="007F2C86">
        <w:rPr>
          <w:lang w:eastAsia="de-CH"/>
        </w:rPr>
        <w:t>;date.default_latitude = 31.7667</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default-longitude</w:t>
      </w:r>
    </w:p>
    <w:p w:rsidR="00486944" w:rsidRPr="007F2C86" w:rsidRDefault="00486944" w:rsidP="00486944">
      <w:pPr>
        <w:pStyle w:val="Zitat"/>
        <w:rPr>
          <w:lang w:eastAsia="de-CH"/>
        </w:rPr>
      </w:pPr>
      <w:r w:rsidRPr="007F2C86">
        <w:rPr>
          <w:lang w:eastAsia="de-CH"/>
        </w:rPr>
        <w:t>;date.default_longitude = 35.2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sunrise-zenith</w:t>
      </w:r>
    </w:p>
    <w:p w:rsidR="00486944" w:rsidRPr="007F2C86" w:rsidRDefault="00486944" w:rsidP="00486944">
      <w:pPr>
        <w:pStyle w:val="Zitat"/>
        <w:rPr>
          <w:lang w:eastAsia="de-CH"/>
        </w:rPr>
      </w:pPr>
      <w:r w:rsidRPr="007F2C86">
        <w:rPr>
          <w:lang w:eastAsia="de-CH"/>
        </w:rPr>
        <w:t>;date.sunrise_zenith = 90.583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sunset-zenith</w:t>
      </w:r>
    </w:p>
    <w:p w:rsidR="00486944" w:rsidRPr="007F2C86" w:rsidRDefault="00486944" w:rsidP="00486944">
      <w:pPr>
        <w:pStyle w:val="Zitat"/>
        <w:rPr>
          <w:lang w:eastAsia="de-CH"/>
        </w:rPr>
      </w:pPr>
      <w:r w:rsidRPr="007F2C86">
        <w:rPr>
          <w:lang w:eastAsia="de-CH"/>
        </w:rPr>
        <w:t>;date.sunset_zenith = 90.583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filter]</w:t>
      </w:r>
    </w:p>
    <w:p w:rsidR="00486944" w:rsidRPr="007F2C86" w:rsidRDefault="00486944" w:rsidP="00486944">
      <w:pPr>
        <w:pStyle w:val="Zitat"/>
        <w:rPr>
          <w:lang w:eastAsia="de-CH"/>
        </w:rPr>
      </w:pPr>
      <w:r w:rsidRPr="007F2C86">
        <w:rPr>
          <w:lang w:eastAsia="de-CH"/>
        </w:rPr>
        <w:t>; http://php.net/filter.default</w:t>
      </w:r>
    </w:p>
    <w:p w:rsidR="00486944" w:rsidRPr="007F2C86" w:rsidRDefault="00486944" w:rsidP="00486944">
      <w:pPr>
        <w:pStyle w:val="Zitat"/>
        <w:rPr>
          <w:lang w:eastAsia="de-CH"/>
        </w:rPr>
      </w:pPr>
      <w:r w:rsidRPr="007F2C86">
        <w:rPr>
          <w:lang w:eastAsia="de-CH"/>
        </w:rPr>
        <w:t>;filter.default = unsafe_raw</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filter.default-flags</w:t>
      </w:r>
    </w:p>
    <w:p w:rsidR="00486944" w:rsidRPr="007F2C86" w:rsidRDefault="00486944" w:rsidP="00486944">
      <w:pPr>
        <w:pStyle w:val="Zitat"/>
        <w:rPr>
          <w:lang w:eastAsia="de-CH"/>
        </w:rPr>
      </w:pPr>
      <w:r w:rsidRPr="007F2C86">
        <w:rPr>
          <w:lang w:eastAsia="de-CH"/>
        </w:rPr>
        <w:t>;filter.default_flag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conv]</w:t>
      </w:r>
    </w:p>
    <w:p w:rsidR="00486944" w:rsidRPr="007F2C86" w:rsidRDefault="00486944" w:rsidP="00486944">
      <w:pPr>
        <w:pStyle w:val="Zitat"/>
        <w:rPr>
          <w:lang w:eastAsia="de-CH"/>
        </w:rPr>
      </w:pPr>
      <w:r w:rsidRPr="007F2C86">
        <w:rPr>
          <w:lang w:eastAsia="de-CH"/>
        </w:rPr>
        <w:t>;iconv.input_encoding = ISO-8859-1</w:t>
      </w:r>
    </w:p>
    <w:p w:rsidR="00486944" w:rsidRPr="007F2C86" w:rsidRDefault="00486944" w:rsidP="00486944">
      <w:pPr>
        <w:pStyle w:val="Zitat"/>
        <w:rPr>
          <w:lang w:eastAsia="de-CH"/>
        </w:rPr>
      </w:pPr>
      <w:r w:rsidRPr="007F2C86">
        <w:rPr>
          <w:lang w:eastAsia="de-CH"/>
        </w:rPr>
        <w:lastRenderedPageBreak/>
        <w:t>;iconv.internal_encoding = ISO-8859-1</w:t>
      </w:r>
    </w:p>
    <w:p w:rsidR="00486944" w:rsidRPr="007F2C86" w:rsidRDefault="00486944" w:rsidP="00486944">
      <w:pPr>
        <w:pStyle w:val="Zitat"/>
        <w:rPr>
          <w:lang w:eastAsia="de-CH"/>
        </w:rPr>
      </w:pPr>
      <w:r w:rsidRPr="007F2C86">
        <w:rPr>
          <w:lang w:eastAsia="de-CH"/>
        </w:rPr>
        <w:t>;iconv.output_encoding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ntl]</w:t>
      </w:r>
    </w:p>
    <w:p w:rsidR="00486944" w:rsidRPr="007F2C86" w:rsidRDefault="00486944" w:rsidP="00486944">
      <w:pPr>
        <w:pStyle w:val="Zitat"/>
        <w:rPr>
          <w:lang w:eastAsia="de-CH"/>
        </w:rPr>
      </w:pPr>
      <w:r w:rsidRPr="007F2C86">
        <w:rPr>
          <w:lang w:eastAsia="de-CH"/>
        </w:rPr>
        <w:t>;intl.default_locale =</w:t>
      </w:r>
    </w:p>
    <w:p w:rsidR="00486944" w:rsidRPr="007F2C86" w:rsidRDefault="00486944" w:rsidP="00486944">
      <w:pPr>
        <w:pStyle w:val="Zitat"/>
        <w:rPr>
          <w:lang w:eastAsia="de-CH"/>
        </w:rPr>
      </w:pPr>
      <w:r w:rsidRPr="007F2C86">
        <w:rPr>
          <w:lang w:eastAsia="de-CH"/>
        </w:rPr>
        <w:t>; This directive allows you to produce PHP errors when some error</w:t>
      </w:r>
    </w:p>
    <w:p w:rsidR="00486944" w:rsidRPr="007F2C86" w:rsidRDefault="00486944" w:rsidP="00486944">
      <w:pPr>
        <w:pStyle w:val="Zitat"/>
        <w:rPr>
          <w:lang w:eastAsia="de-CH"/>
        </w:rPr>
      </w:pPr>
      <w:r w:rsidRPr="007F2C86">
        <w:rPr>
          <w:lang w:eastAsia="de-CH"/>
        </w:rPr>
        <w:t>; happens within intl functions. The value is the level of the error produced.</w:t>
      </w:r>
    </w:p>
    <w:p w:rsidR="00486944" w:rsidRPr="007F2C86" w:rsidRDefault="00486944" w:rsidP="00486944">
      <w:pPr>
        <w:pStyle w:val="Zitat"/>
        <w:rPr>
          <w:lang w:eastAsia="de-CH"/>
        </w:rPr>
      </w:pPr>
      <w:r w:rsidRPr="007F2C86">
        <w:rPr>
          <w:lang w:eastAsia="de-CH"/>
        </w:rPr>
        <w:t>; Default is 0, which does not produce any errors.</w:t>
      </w:r>
    </w:p>
    <w:p w:rsidR="00486944" w:rsidRPr="007F2C86" w:rsidRDefault="00486944" w:rsidP="00486944">
      <w:pPr>
        <w:pStyle w:val="Zitat"/>
        <w:rPr>
          <w:lang w:eastAsia="de-CH"/>
        </w:rPr>
      </w:pPr>
      <w:r w:rsidRPr="007F2C86">
        <w:rPr>
          <w:lang w:eastAsia="de-CH"/>
        </w:rPr>
        <w:t>;intl.error_level = E_WARNIN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ite]</w:t>
      </w:r>
    </w:p>
    <w:p w:rsidR="00486944" w:rsidRPr="007F2C86" w:rsidRDefault="00486944" w:rsidP="00486944">
      <w:pPr>
        <w:pStyle w:val="Zitat"/>
        <w:rPr>
          <w:lang w:eastAsia="de-CH"/>
        </w:rPr>
      </w:pPr>
      <w:r w:rsidRPr="007F2C86">
        <w:rPr>
          <w:lang w:eastAsia="de-CH"/>
        </w:rPr>
        <w:t>; http://php.net/sqlite.assoc-case</w:t>
      </w:r>
    </w:p>
    <w:p w:rsidR="00486944" w:rsidRPr="007F2C86" w:rsidRDefault="00486944" w:rsidP="00486944">
      <w:pPr>
        <w:pStyle w:val="Zitat"/>
        <w:rPr>
          <w:lang w:eastAsia="de-CH"/>
        </w:rPr>
      </w:pPr>
      <w:r w:rsidRPr="007F2C86">
        <w:rPr>
          <w:lang w:eastAsia="de-CH"/>
        </w:rPr>
        <w:t>;sqlite.assoc_cas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ite3]</w:t>
      </w:r>
    </w:p>
    <w:p w:rsidR="00486944" w:rsidRPr="007F2C86" w:rsidRDefault="00486944" w:rsidP="00486944">
      <w:pPr>
        <w:pStyle w:val="Zitat"/>
        <w:rPr>
          <w:lang w:eastAsia="de-CH"/>
        </w:rPr>
      </w:pPr>
      <w:r w:rsidRPr="007F2C86">
        <w:rPr>
          <w:lang w:eastAsia="de-CH"/>
        </w:rPr>
        <w:t>;sqlite3.extension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cre]</w:t>
      </w:r>
    </w:p>
    <w:p w:rsidR="00486944" w:rsidRPr="007F2C86" w:rsidRDefault="00486944" w:rsidP="00486944">
      <w:pPr>
        <w:pStyle w:val="Zitat"/>
        <w:rPr>
          <w:lang w:eastAsia="de-CH"/>
        </w:rPr>
      </w:pPr>
      <w:proofErr w:type="gramStart"/>
      <w:r w:rsidRPr="007F2C86">
        <w:rPr>
          <w:lang w:eastAsia="de-CH"/>
        </w:rPr>
        <w:t>;PCRE</w:t>
      </w:r>
      <w:proofErr w:type="gramEnd"/>
      <w:r w:rsidRPr="007F2C86">
        <w:rPr>
          <w:lang w:eastAsia="de-CH"/>
        </w:rPr>
        <w:t xml:space="preserve"> library backtracking limit.</w:t>
      </w:r>
    </w:p>
    <w:p w:rsidR="00486944" w:rsidRPr="007F2C86" w:rsidRDefault="00486944" w:rsidP="00486944">
      <w:pPr>
        <w:pStyle w:val="Zitat"/>
        <w:rPr>
          <w:lang w:eastAsia="de-CH"/>
        </w:rPr>
      </w:pPr>
      <w:r w:rsidRPr="007F2C86">
        <w:rPr>
          <w:lang w:eastAsia="de-CH"/>
        </w:rPr>
        <w:t>; http://php.net/pcre.backtrack-limit</w:t>
      </w:r>
    </w:p>
    <w:p w:rsidR="00486944" w:rsidRPr="007F2C86" w:rsidRDefault="00486944" w:rsidP="00486944">
      <w:pPr>
        <w:pStyle w:val="Zitat"/>
        <w:rPr>
          <w:lang w:eastAsia="de-CH"/>
        </w:rPr>
      </w:pPr>
      <w:r w:rsidRPr="007F2C86">
        <w:rPr>
          <w:lang w:eastAsia="de-CH"/>
        </w:rPr>
        <w:t>;pcre.backtrack_limit=100000</w:t>
      </w:r>
    </w:p>
    <w:p w:rsidR="00486944" w:rsidRPr="007F2C86" w:rsidRDefault="00486944" w:rsidP="00486944">
      <w:pPr>
        <w:pStyle w:val="Zitat"/>
        <w:rPr>
          <w:lang w:eastAsia="de-CH"/>
        </w:rPr>
      </w:pPr>
    </w:p>
    <w:p w:rsidR="00486944" w:rsidRPr="007F2C86" w:rsidRDefault="00486944" w:rsidP="00486944">
      <w:pPr>
        <w:pStyle w:val="Zitat"/>
        <w:rPr>
          <w:lang w:eastAsia="de-CH"/>
        </w:rPr>
      </w:pPr>
      <w:proofErr w:type="gramStart"/>
      <w:r w:rsidRPr="007F2C86">
        <w:rPr>
          <w:lang w:eastAsia="de-CH"/>
        </w:rPr>
        <w:t>;PCRE</w:t>
      </w:r>
      <w:proofErr w:type="gramEnd"/>
      <w:r w:rsidRPr="007F2C86">
        <w:rPr>
          <w:lang w:eastAsia="de-CH"/>
        </w:rPr>
        <w:t xml:space="preserve"> library recursion limit.</w:t>
      </w:r>
    </w:p>
    <w:p w:rsidR="00486944" w:rsidRPr="007F2C86" w:rsidRDefault="00486944" w:rsidP="00486944">
      <w:pPr>
        <w:pStyle w:val="Zitat"/>
        <w:rPr>
          <w:lang w:eastAsia="de-CH"/>
        </w:rPr>
      </w:pPr>
      <w:proofErr w:type="gramStart"/>
      <w:r w:rsidRPr="007F2C86">
        <w:rPr>
          <w:lang w:eastAsia="de-CH"/>
        </w:rPr>
        <w:t>;Please</w:t>
      </w:r>
      <w:proofErr w:type="gramEnd"/>
      <w:r w:rsidRPr="007F2C86">
        <w:rPr>
          <w:lang w:eastAsia="de-CH"/>
        </w:rPr>
        <w:t xml:space="preserve"> note that if you set this value to a high number you may consume all</w:t>
      </w:r>
    </w:p>
    <w:p w:rsidR="00486944" w:rsidRPr="007F2C86" w:rsidRDefault="00486944" w:rsidP="00486944">
      <w:pPr>
        <w:pStyle w:val="Zitat"/>
        <w:rPr>
          <w:lang w:eastAsia="de-CH"/>
        </w:rPr>
      </w:pPr>
      <w:proofErr w:type="gramStart"/>
      <w:r w:rsidRPr="007F2C86">
        <w:rPr>
          <w:lang w:eastAsia="de-CH"/>
        </w:rPr>
        <w:t>;the</w:t>
      </w:r>
      <w:proofErr w:type="gramEnd"/>
      <w:r w:rsidRPr="007F2C86">
        <w:rPr>
          <w:lang w:eastAsia="de-CH"/>
        </w:rPr>
        <w:t xml:space="preserve"> available process stack and eventually crash PHP (due to reaching the</w:t>
      </w:r>
    </w:p>
    <w:p w:rsidR="00486944" w:rsidRPr="007F2C86" w:rsidRDefault="00486944" w:rsidP="00486944">
      <w:pPr>
        <w:pStyle w:val="Zitat"/>
        <w:rPr>
          <w:lang w:eastAsia="de-CH"/>
        </w:rPr>
      </w:pPr>
      <w:proofErr w:type="gramStart"/>
      <w:r w:rsidRPr="007F2C86">
        <w:rPr>
          <w:lang w:eastAsia="de-CH"/>
        </w:rPr>
        <w:t>;stack</w:t>
      </w:r>
      <w:proofErr w:type="gramEnd"/>
      <w:r w:rsidRPr="007F2C86">
        <w:rPr>
          <w:lang w:eastAsia="de-CH"/>
        </w:rPr>
        <w:t xml:space="preserve"> size limit imposed by the Operating System).</w:t>
      </w:r>
    </w:p>
    <w:p w:rsidR="00486944" w:rsidRPr="007F2C86" w:rsidRDefault="00486944" w:rsidP="00486944">
      <w:pPr>
        <w:pStyle w:val="Zitat"/>
        <w:rPr>
          <w:lang w:eastAsia="de-CH"/>
        </w:rPr>
      </w:pPr>
      <w:r w:rsidRPr="007F2C86">
        <w:rPr>
          <w:lang w:eastAsia="de-CH"/>
        </w:rPr>
        <w:t>; http://php.net/pcre.recursion-limit</w:t>
      </w:r>
    </w:p>
    <w:p w:rsidR="00486944" w:rsidRPr="007F2C86" w:rsidRDefault="00486944" w:rsidP="00486944">
      <w:pPr>
        <w:pStyle w:val="Zitat"/>
        <w:rPr>
          <w:lang w:eastAsia="de-CH"/>
        </w:rPr>
      </w:pPr>
      <w:r w:rsidRPr="007F2C86">
        <w:rPr>
          <w:lang w:eastAsia="de-CH"/>
        </w:rPr>
        <w:t>;pcre.recursion_limit=10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w:t>
      </w:r>
    </w:p>
    <w:p w:rsidR="00486944" w:rsidRPr="007F2C86" w:rsidRDefault="00486944" w:rsidP="00486944">
      <w:pPr>
        <w:pStyle w:val="Zitat"/>
        <w:rPr>
          <w:lang w:eastAsia="de-CH"/>
        </w:rPr>
      </w:pPr>
      <w:r w:rsidRPr="007F2C86">
        <w:rPr>
          <w:lang w:eastAsia="de-CH"/>
        </w:rPr>
        <w:t>; Whether to pool ODBC connections. Can be one of "strict", "relaxed" or "off"</w:t>
      </w:r>
    </w:p>
    <w:p w:rsidR="00486944" w:rsidRPr="007F2C86" w:rsidRDefault="00486944" w:rsidP="00486944">
      <w:pPr>
        <w:pStyle w:val="Zitat"/>
        <w:rPr>
          <w:lang w:eastAsia="de-CH"/>
        </w:rPr>
      </w:pPr>
      <w:r w:rsidRPr="007F2C86">
        <w:rPr>
          <w:lang w:eastAsia="de-CH"/>
        </w:rPr>
        <w:t>; http://php.net/pdo-odbc.connection-pooling</w:t>
      </w:r>
    </w:p>
    <w:p w:rsidR="00486944" w:rsidRPr="007F2C86" w:rsidRDefault="00486944" w:rsidP="00486944">
      <w:pPr>
        <w:pStyle w:val="Zitat"/>
        <w:rPr>
          <w:lang w:eastAsia="de-CH"/>
        </w:rPr>
      </w:pPr>
      <w:r w:rsidRPr="007F2C86">
        <w:rPr>
          <w:lang w:eastAsia="de-CH"/>
        </w:rPr>
        <w:t>;pdo_odbc.connection_pooling=stric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_odbc.db2_instance_nam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_mysql]</w:t>
      </w: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pdo_mysql.cache_size</w:t>
      </w:r>
    </w:p>
    <w:p w:rsidR="00486944" w:rsidRPr="007F2C86" w:rsidRDefault="00486944" w:rsidP="00486944">
      <w:pPr>
        <w:pStyle w:val="Zitat"/>
        <w:rPr>
          <w:lang w:eastAsia="de-CH"/>
        </w:rPr>
      </w:pPr>
      <w:r w:rsidRPr="007F2C86">
        <w:rPr>
          <w:lang w:eastAsia="de-CH"/>
        </w:rPr>
        <w:t>pdo_mysql.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socket name for local MySQL connects.  If empty, uses the built-in</w:t>
      </w:r>
    </w:p>
    <w:p w:rsidR="00486944" w:rsidRPr="007F2C86" w:rsidRDefault="00486944" w:rsidP="00486944">
      <w:pPr>
        <w:pStyle w:val="Zitat"/>
        <w:rPr>
          <w:lang w:eastAsia="de-CH"/>
        </w:rPr>
      </w:pPr>
      <w:r w:rsidRPr="007F2C86">
        <w:rPr>
          <w:lang w:eastAsia="de-CH"/>
        </w:rPr>
        <w:lastRenderedPageBreak/>
        <w:t>; MySQL defaults.</w:t>
      </w:r>
    </w:p>
    <w:p w:rsidR="00486944" w:rsidRPr="007F2C86" w:rsidRDefault="00486944" w:rsidP="00486944">
      <w:pPr>
        <w:pStyle w:val="Zitat"/>
        <w:rPr>
          <w:lang w:eastAsia="de-CH"/>
        </w:rPr>
      </w:pPr>
      <w:r w:rsidRPr="007F2C86">
        <w:rPr>
          <w:lang w:eastAsia="de-CH"/>
        </w:rPr>
        <w:t>; http://php.net/pdo_mysql.default-socket</w:t>
      </w:r>
    </w:p>
    <w:p w:rsidR="00486944" w:rsidRPr="007F2C86" w:rsidRDefault="00486944" w:rsidP="00486944">
      <w:pPr>
        <w:pStyle w:val="Zitat"/>
        <w:rPr>
          <w:lang w:eastAsia="de-CH"/>
        </w:rPr>
      </w:pPr>
      <w:r w:rsidRPr="007F2C86">
        <w:rPr>
          <w:lang w:eastAsia="de-CH"/>
        </w:rPr>
        <w:t>pdo_mysql.default_socke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har]</w:t>
      </w:r>
    </w:p>
    <w:p w:rsidR="00486944" w:rsidRPr="007F2C86" w:rsidRDefault="00486944" w:rsidP="00486944">
      <w:pPr>
        <w:pStyle w:val="Zitat"/>
        <w:rPr>
          <w:lang w:eastAsia="de-CH"/>
        </w:rPr>
      </w:pPr>
      <w:r w:rsidRPr="007F2C86">
        <w:rPr>
          <w:lang w:eastAsia="de-CH"/>
        </w:rPr>
        <w:t>; http://php.net/phar.readonly</w:t>
      </w:r>
    </w:p>
    <w:p w:rsidR="00486944" w:rsidRPr="007F2C86" w:rsidRDefault="00486944" w:rsidP="00486944">
      <w:pPr>
        <w:pStyle w:val="Zitat"/>
        <w:rPr>
          <w:lang w:eastAsia="de-CH"/>
        </w:rPr>
      </w:pPr>
      <w:r w:rsidRPr="007F2C86">
        <w:rPr>
          <w:lang w:eastAsia="de-CH"/>
        </w:rPr>
        <w:t>;phar.readonly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phar.require-hash</w:t>
      </w:r>
    </w:p>
    <w:p w:rsidR="00486944" w:rsidRPr="007F2C86" w:rsidRDefault="00486944" w:rsidP="00486944">
      <w:pPr>
        <w:pStyle w:val="Zitat"/>
        <w:rPr>
          <w:lang w:eastAsia="de-CH"/>
        </w:rPr>
      </w:pPr>
      <w:r w:rsidRPr="007F2C86">
        <w:rPr>
          <w:lang w:eastAsia="de-CH"/>
        </w:rPr>
        <w:t>;phar.require_hash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har.cache_li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slog]</w:t>
      </w:r>
    </w:p>
    <w:p w:rsidR="00486944" w:rsidRPr="007F2C86" w:rsidRDefault="00486944" w:rsidP="00486944">
      <w:pPr>
        <w:pStyle w:val="Zitat"/>
        <w:rPr>
          <w:lang w:eastAsia="de-CH"/>
        </w:rPr>
      </w:pPr>
      <w:r w:rsidRPr="007F2C86">
        <w:rPr>
          <w:lang w:eastAsia="de-CH"/>
        </w:rPr>
        <w:t>; Whether or not to define the various syslog variables (e.g. $LOG_PID,</w:t>
      </w:r>
    </w:p>
    <w:p w:rsidR="00486944" w:rsidRPr="007F2C86" w:rsidRDefault="00486944" w:rsidP="00486944">
      <w:pPr>
        <w:pStyle w:val="Zitat"/>
        <w:rPr>
          <w:lang w:eastAsia="de-CH"/>
        </w:rPr>
      </w:pPr>
      <w:r w:rsidRPr="007F2C86">
        <w:rPr>
          <w:lang w:eastAsia="de-CH"/>
        </w:rPr>
        <w:t>; $LOG_CRON, etc.).  Turning it off is a good idea performance-wise.  In</w:t>
      </w:r>
    </w:p>
    <w:p w:rsidR="00486944" w:rsidRPr="007F2C86" w:rsidRDefault="00486944" w:rsidP="00486944">
      <w:pPr>
        <w:pStyle w:val="Zitat"/>
        <w:rPr>
          <w:lang w:eastAsia="de-CH"/>
        </w:rPr>
      </w:pPr>
      <w:r w:rsidRPr="007F2C86">
        <w:rPr>
          <w:lang w:eastAsia="de-CH"/>
        </w:rPr>
        <w:t>; runtime, you can define these variables by calling define_syslog_variables().</w:t>
      </w:r>
    </w:p>
    <w:p w:rsidR="00486944" w:rsidRPr="007F2C86" w:rsidRDefault="00486944" w:rsidP="00486944">
      <w:pPr>
        <w:pStyle w:val="Zitat"/>
        <w:rPr>
          <w:lang w:eastAsia="de-CH"/>
        </w:rPr>
      </w:pPr>
      <w:r w:rsidRPr="007F2C86">
        <w:rPr>
          <w:lang w:eastAsia="de-CH"/>
        </w:rPr>
        <w:t>; http://php.net/define-syslog-variables</w:t>
      </w:r>
    </w:p>
    <w:p w:rsidR="00486944" w:rsidRPr="007F2C86" w:rsidRDefault="00486944" w:rsidP="00486944">
      <w:pPr>
        <w:pStyle w:val="Zitat"/>
        <w:rPr>
          <w:lang w:eastAsia="de-CH"/>
        </w:rPr>
      </w:pPr>
      <w:r w:rsidRPr="007F2C86">
        <w:rPr>
          <w:lang w:eastAsia="de-CH"/>
        </w:rPr>
        <w:t>define_syslog_variable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ail function]</w:t>
      </w:r>
    </w:p>
    <w:p w:rsidR="00486944" w:rsidRPr="007F2C86" w:rsidRDefault="00486944" w:rsidP="00486944">
      <w:pPr>
        <w:pStyle w:val="Zitat"/>
        <w:rPr>
          <w:lang w:eastAsia="de-CH"/>
        </w:rPr>
      </w:pPr>
      <w:r w:rsidRPr="007F2C86">
        <w:rPr>
          <w:lang w:eastAsia="de-CH"/>
        </w:rPr>
        <w:t>; For Win32 only.</w:t>
      </w:r>
    </w:p>
    <w:p w:rsidR="00486944" w:rsidRPr="007F2C86" w:rsidRDefault="00486944" w:rsidP="00486944">
      <w:pPr>
        <w:pStyle w:val="Zitat"/>
        <w:rPr>
          <w:lang w:eastAsia="de-CH"/>
        </w:rPr>
      </w:pPr>
      <w:r w:rsidRPr="007F2C86">
        <w:rPr>
          <w:lang w:eastAsia="de-CH"/>
        </w:rPr>
        <w:t>; http://php.net/smtp</w:t>
      </w:r>
    </w:p>
    <w:p w:rsidR="00486944" w:rsidRPr="007F2C86" w:rsidRDefault="00486944" w:rsidP="00486944">
      <w:pPr>
        <w:pStyle w:val="Zitat"/>
        <w:rPr>
          <w:lang w:eastAsia="de-CH"/>
        </w:rPr>
      </w:pPr>
      <w:r w:rsidRPr="007F2C86">
        <w:rPr>
          <w:lang w:eastAsia="de-CH"/>
        </w:rPr>
        <w:t>SMTP = localhost</w:t>
      </w:r>
    </w:p>
    <w:p w:rsidR="00486944" w:rsidRPr="007F2C86" w:rsidRDefault="00486944" w:rsidP="00486944">
      <w:pPr>
        <w:pStyle w:val="Zitat"/>
        <w:rPr>
          <w:lang w:eastAsia="de-CH"/>
        </w:rPr>
      </w:pPr>
      <w:r w:rsidRPr="007F2C86">
        <w:rPr>
          <w:lang w:eastAsia="de-CH"/>
        </w:rPr>
        <w:t>; http://php.net/smtp-port</w:t>
      </w:r>
    </w:p>
    <w:p w:rsidR="00486944" w:rsidRPr="007F2C86" w:rsidRDefault="00486944" w:rsidP="00486944">
      <w:pPr>
        <w:pStyle w:val="Zitat"/>
        <w:rPr>
          <w:lang w:eastAsia="de-CH"/>
        </w:rPr>
      </w:pPr>
      <w:r w:rsidRPr="007F2C86">
        <w:rPr>
          <w:lang w:eastAsia="de-CH"/>
        </w:rPr>
        <w:t>smtp_port = 2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 Win32 only.</w:t>
      </w:r>
    </w:p>
    <w:p w:rsidR="00486944" w:rsidRPr="007F2C86" w:rsidRDefault="00486944" w:rsidP="00486944">
      <w:pPr>
        <w:pStyle w:val="Zitat"/>
        <w:rPr>
          <w:lang w:eastAsia="de-CH"/>
        </w:rPr>
      </w:pPr>
      <w:r w:rsidRPr="007F2C86">
        <w:rPr>
          <w:lang w:eastAsia="de-CH"/>
        </w:rPr>
        <w:t>; http://php.net/sendmail-from</w:t>
      </w:r>
    </w:p>
    <w:p w:rsidR="00486944" w:rsidRPr="007F2C86" w:rsidRDefault="00486944" w:rsidP="00486944">
      <w:pPr>
        <w:pStyle w:val="Zitat"/>
        <w:rPr>
          <w:lang w:eastAsia="de-CH"/>
        </w:rPr>
      </w:pPr>
      <w:r w:rsidRPr="007F2C86">
        <w:rPr>
          <w:lang w:eastAsia="de-CH"/>
        </w:rPr>
        <w:t>;sendmail_from = me@example.c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 Unix only.  You may supply arguments as well (default: "sendmail -t -i").</w:t>
      </w:r>
    </w:p>
    <w:p w:rsidR="00486944" w:rsidRPr="007F2C86" w:rsidRDefault="00486944" w:rsidP="00486944">
      <w:pPr>
        <w:pStyle w:val="Zitat"/>
        <w:rPr>
          <w:lang w:eastAsia="de-CH"/>
        </w:rPr>
      </w:pPr>
      <w:r w:rsidRPr="007F2C86">
        <w:rPr>
          <w:lang w:eastAsia="de-CH"/>
        </w:rPr>
        <w:t>; http://php.net/sendmail-path</w:t>
      </w:r>
    </w:p>
    <w:p w:rsidR="00486944" w:rsidRPr="007F2C86" w:rsidRDefault="00486944" w:rsidP="00486944">
      <w:pPr>
        <w:pStyle w:val="Zitat"/>
        <w:rPr>
          <w:lang w:eastAsia="de-CH"/>
        </w:rPr>
      </w:pPr>
      <w:r w:rsidRPr="007F2C86">
        <w:rPr>
          <w:lang w:eastAsia="de-CH"/>
        </w:rPr>
        <w:t>;sendmail_path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ce the addition of the specified parameters to be passed as extra parameters</w:t>
      </w:r>
    </w:p>
    <w:p w:rsidR="00486944" w:rsidRPr="007F2C86" w:rsidRDefault="00486944" w:rsidP="00486944">
      <w:pPr>
        <w:pStyle w:val="Zitat"/>
        <w:rPr>
          <w:lang w:eastAsia="de-CH"/>
        </w:rPr>
      </w:pPr>
      <w:r w:rsidRPr="007F2C86">
        <w:rPr>
          <w:lang w:eastAsia="de-CH"/>
        </w:rPr>
        <w:t>; to the sendmail binary. These parameters will always replace the value of</w:t>
      </w:r>
    </w:p>
    <w:p w:rsidR="00486944" w:rsidRPr="007F2C86" w:rsidRDefault="00486944" w:rsidP="00486944">
      <w:pPr>
        <w:pStyle w:val="Zitat"/>
        <w:rPr>
          <w:lang w:eastAsia="de-CH"/>
        </w:rPr>
      </w:pPr>
      <w:r w:rsidRPr="007F2C86">
        <w:rPr>
          <w:lang w:eastAsia="de-CH"/>
        </w:rPr>
        <w:t>; the 5th parameter to mail(), even in safe mode.</w:t>
      </w:r>
    </w:p>
    <w:p w:rsidR="00486944" w:rsidRPr="007F2C86" w:rsidRDefault="00486944" w:rsidP="00486944">
      <w:pPr>
        <w:pStyle w:val="Zitat"/>
        <w:rPr>
          <w:lang w:eastAsia="de-CH"/>
        </w:rPr>
      </w:pPr>
      <w:r w:rsidRPr="007F2C86">
        <w:rPr>
          <w:lang w:eastAsia="de-CH"/>
        </w:rPr>
        <w:t>;mail.force_extra_parameter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d X-PHP-Originating-Script: that will include uid of the script followed by the filename</w:t>
      </w:r>
    </w:p>
    <w:p w:rsidR="00486944" w:rsidRPr="007F2C86" w:rsidRDefault="00486944" w:rsidP="00486944">
      <w:pPr>
        <w:pStyle w:val="Zitat"/>
        <w:rPr>
          <w:lang w:eastAsia="de-CH"/>
        </w:rPr>
      </w:pPr>
      <w:r w:rsidRPr="007F2C86">
        <w:rPr>
          <w:lang w:eastAsia="de-CH"/>
        </w:rPr>
        <w:t>mail.add_x_header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all mail() calls including the full path of the script, line #, to address and headers</w:t>
      </w:r>
    </w:p>
    <w:p w:rsidR="00486944" w:rsidRPr="007F2C86" w:rsidRDefault="00486944" w:rsidP="00486944">
      <w:pPr>
        <w:pStyle w:val="Zitat"/>
        <w:rPr>
          <w:lang w:eastAsia="de-CH"/>
        </w:rPr>
      </w:pPr>
      <w:r w:rsidRPr="007F2C86">
        <w:rPr>
          <w:lang w:eastAsia="de-CH"/>
        </w:rPr>
        <w:t>;mail.log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w:t>
      </w:r>
    </w:p>
    <w:p w:rsidR="00486944" w:rsidRPr="007F2C86" w:rsidRDefault="00486944" w:rsidP="00486944">
      <w:pPr>
        <w:pStyle w:val="Zitat"/>
        <w:rPr>
          <w:lang w:eastAsia="de-CH"/>
        </w:rPr>
      </w:pPr>
      <w:r w:rsidRPr="007F2C86">
        <w:rPr>
          <w:lang w:eastAsia="de-CH"/>
        </w:rPr>
        <w:t>; http://php.net/sql.safe-mode</w:t>
      </w:r>
    </w:p>
    <w:p w:rsidR="00486944" w:rsidRPr="007F2C86" w:rsidRDefault="00486944" w:rsidP="00486944">
      <w:pPr>
        <w:pStyle w:val="Zitat"/>
        <w:rPr>
          <w:lang w:eastAsia="de-CH"/>
        </w:rPr>
      </w:pPr>
      <w:r w:rsidRPr="007F2C86">
        <w:rPr>
          <w:lang w:eastAsia="de-CH"/>
        </w:rPr>
        <w:t>sql.saf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ODBC]</w:t>
      </w:r>
    </w:p>
    <w:p w:rsidR="00486944" w:rsidRPr="007F2C86" w:rsidRDefault="00486944" w:rsidP="00486944">
      <w:pPr>
        <w:pStyle w:val="Zitat"/>
        <w:rPr>
          <w:lang w:eastAsia="de-CH"/>
        </w:rPr>
      </w:pPr>
      <w:r w:rsidRPr="007F2C86">
        <w:rPr>
          <w:lang w:eastAsia="de-CH"/>
        </w:rPr>
        <w:t>; http://php.net/odbc.default-db</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db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odbc.default-user</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user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odbc.default-pw</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pw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trols the ODBC cursor model.</w:t>
      </w:r>
    </w:p>
    <w:p w:rsidR="00486944" w:rsidRPr="007F2C86" w:rsidRDefault="00486944" w:rsidP="00486944">
      <w:pPr>
        <w:pStyle w:val="Zitat"/>
        <w:rPr>
          <w:lang w:eastAsia="de-CH"/>
        </w:rPr>
      </w:pPr>
      <w:r w:rsidRPr="007F2C86">
        <w:rPr>
          <w:lang w:eastAsia="de-CH"/>
        </w:rPr>
        <w:t>; Default: SQL_CURSOR_STATIC (default).</w:t>
      </w:r>
    </w:p>
    <w:p w:rsidR="00486944" w:rsidRPr="007F2C86" w:rsidRDefault="00486944" w:rsidP="00486944">
      <w:pPr>
        <w:pStyle w:val="Zitat"/>
        <w:rPr>
          <w:lang w:eastAsia="de-CH"/>
        </w:rPr>
      </w:pPr>
      <w:r w:rsidRPr="007F2C86">
        <w:rPr>
          <w:lang w:eastAsia="de-CH"/>
        </w:rPr>
        <w:t>;odbc.default_cursortyp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odbc.allow-persistent</w:t>
      </w:r>
    </w:p>
    <w:p w:rsidR="00486944" w:rsidRPr="007F2C86" w:rsidRDefault="00486944" w:rsidP="00486944">
      <w:pPr>
        <w:pStyle w:val="Zitat"/>
        <w:rPr>
          <w:lang w:eastAsia="de-CH"/>
        </w:rPr>
      </w:pPr>
      <w:r w:rsidRPr="007F2C86">
        <w:rPr>
          <w:lang w:eastAsia="de-CH"/>
        </w:rPr>
        <w:t>odbc.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heck that a connection is still valid before reuse.</w:t>
      </w:r>
    </w:p>
    <w:p w:rsidR="00486944" w:rsidRPr="007F2C86" w:rsidRDefault="00486944" w:rsidP="00486944">
      <w:pPr>
        <w:pStyle w:val="Zitat"/>
        <w:rPr>
          <w:lang w:eastAsia="de-CH"/>
        </w:rPr>
      </w:pPr>
      <w:r w:rsidRPr="007F2C86">
        <w:rPr>
          <w:lang w:eastAsia="de-CH"/>
        </w:rPr>
        <w:t>; http://php.net/odbc.check-persistent</w:t>
      </w:r>
    </w:p>
    <w:p w:rsidR="00486944" w:rsidRPr="007F2C86" w:rsidRDefault="00486944" w:rsidP="00486944">
      <w:pPr>
        <w:pStyle w:val="Zitat"/>
        <w:rPr>
          <w:lang w:eastAsia="de-CH"/>
        </w:rPr>
      </w:pPr>
      <w:r w:rsidRPr="007F2C86">
        <w:rPr>
          <w:lang w:eastAsia="de-CH"/>
        </w:rPr>
        <w:t>odbc.check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odbc.max-persistent</w:t>
      </w:r>
    </w:p>
    <w:p w:rsidR="00486944" w:rsidRPr="007F2C86" w:rsidRDefault="00486944" w:rsidP="00486944">
      <w:pPr>
        <w:pStyle w:val="Zitat"/>
        <w:rPr>
          <w:lang w:eastAsia="de-CH"/>
        </w:rPr>
      </w:pPr>
      <w:r w:rsidRPr="007F2C86">
        <w:rPr>
          <w:lang w:eastAsia="de-CH"/>
        </w:rPr>
        <w:t>odbc.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odbc.max-links</w:t>
      </w:r>
    </w:p>
    <w:p w:rsidR="00486944" w:rsidRPr="007F2C86" w:rsidRDefault="00486944" w:rsidP="00486944">
      <w:pPr>
        <w:pStyle w:val="Zitat"/>
        <w:rPr>
          <w:lang w:eastAsia="de-CH"/>
        </w:rPr>
      </w:pPr>
      <w:r w:rsidRPr="007F2C86">
        <w:rPr>
          <w:lang w:eastAsia="de-CH"/>
        </w:rPr>
        <w:t>odbc.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andling of LONG fields.  Returns number of bytes to variables.  0 means</w:t>
      </w:r>
    </w:p>
    <w:p w:rsidR="00486944" w:rsidRPr="007F2C86" w:rsidRDefault="00486944" w:rsidP="00486944">
      <w:pPr>
        <w:pStyle w:val="Zitat"/>
        <w:rPr>
          <w:lang w:eastAsia="de-CH"/>
        </w:rPr>
      </w:pPr>
      <w:r w:rsidRPr="007F2C86">
        <w:rPr>
          <w:lang w:eastAsia="de-CH"/>
        </w:rPr>
        <w:t>; passthru.</w:t>
      </w:r>
    </w:p>
    <w:p w:rsidR="00486944" w:rsidRPr="007F2C86" w:rsidRDefault="00486944" w:rsidP="00486944">
      <w:pPr>
        <w:pStyle w:val="Zitat"/>
        <w:rPr>
          <w:lang w:eastAsia="de-CH"/>
        </w:rPr>
      </w:pPr>
      <w:r w:rsidRPr="007F2C86">
        <w:rPr>
          <w:lang w:eastAsia="de-CH"/>
        </w:rPr>
        <w:t>; http://php.net/odbc.defaultlrl</w:t>
      </w:r>
    </w:p>
    <w:p w:rsidR="00486944" w:rsidRPr="007F2C86" w:rsidRDefault="00486944" w:rsidP="00486944">
      <w:pPr>
        <w:pStyle w:val="Zitat"/>
        <w:rPr>
          <w:lang w:eastAsia="de-CH"/>
        </w:rPr>
      </w:pPr>
      <w:r w:rsidRPr="007F2C86">
        <w:rPr>
          <w:lang w:eastAsia="de-CH"/>
        </w:rPr>
        <w:t>odbc.defaultlrl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andling of binary data.  0 means passthru, 1 return as is, 2 convert to char.</w:t>
      </w:r>
    </w:p>
    <w:p w:rsidR="00486944" w:rsidRPr="007F2C86" w:rsidRDefault="00486944" w:rsidP="00486944">
      <w:pPr>
        <w:pStyle w:val="Zitat"/>
        <w:rPr>
          <w:lang w:eastAsia="de-CH"/>
        </w:rPr>
      </w:pPr>
      <w:r w:rsidRPr="007F2C86">
        <w:rPr>
          <w:lang w:eastAsia="de-CH"/>
        </w:rPr>
        <w:lastRenderedPageBreak/>
        <w:t>; See the documentation on odbc_binmode and odbc_longreadlen for an explanation</w:t>
      </w:r>
    </w:p>
    <w:p w:rsidR="00486944" w:rsidRPr="007F2C86" w:rsidRDefault="00486944" w:rsidP="00486944">
      <w:pPr>
        <w:pStyle w:val="Zitat"/>
        <w:rPr>
          <w:lang w:eastAsia="de-CH"/>
        </w:rPr>
      </w:pPr>
      <w:r w:rsidRPr="007F2C86">
        <w:rPr>
          <w:lang w:eastAsia="de-CH"/>
        </w:rPr>
        <w:t>; of odbc.defaultlrl and odbc.defaultbinmode</w:t>
      </w:r>
    </w:p>
    <w:p w:rsidR="00486944" w:rsidRPr="007F2C86" w:rsidRDefault="00486944" w:rsidP="00486944">
      <w:pPr>
        <w:pStyle w:val="Zitat"/>
        <w:rPr>
          <w:lang w:eastAsia="de-CH"/>
        </w:rPr>
      </w:pPr>
      <w:r w:rsidRPr="007F2C86">
        <w:rPr>
          <w:lang w:eastAsia="de-CH"/>
        </w:rPr>
        <w:t>; http://php.net/odbc.defaultbinmode</w:t>
      </w:r>
    </w:p>
    <w:p w:rsidR="00486944" w:rsidRPr="007F2C86" w:rsidRDefault="00486944" w:rsidP="00486944">
      <w:pPr>
        <w:pStyle w:val="Zitat"/>
        <w:rPr>
          <w:lang w:eastAsia="de-CH"/>
        </w:rPr>
      </w:pPr>
      <w:r w:rsidRPr="007F2C86">
        <w:rPr>
          <w:lang w:eastAsia="de-CH"/>
        </w:rPr>
        <w:t>odbc.defaultbinmod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irdstep.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nterbase]</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ibase.allow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ibase.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ibase.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database name for ibase_connect().</w:t>
      </w:r>
    </w:p>
    <w:p w:rsidR="00486944" w:rsidRPr="007F2C86" w:rsidRDefault="00486944" w:rsidP="00486944">
      <w:pPr>
        <w:pStyle w:val="Zitat"/>
        <w:rPr>
          <w:lang w:eastAsia="de-CH"/>
        </w:rPr>
      </w:pPr>
      <w:r w:rsidRPr="007F2C86">
        <w:rPr>
          <w:lang w:eastAsia="de-CH"/>
        </w:rPr>
        <w:t>;ibase.default_db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name for ibase_connect().</w:t>
      </w:r>
    </w:p>
    <w:p w:rsidR="00486944" w:rsidRPr="007F2C86" w:rsidRDefault="00486944" w:rsidP="00486944">
      <w:pPr>
        <w:pStyle w:val="Zitat"/>
        <w:rPr>
          <w:lang w:eastAsia="de-CH"/>
        </w:rPr>
      </w:pPr>
      <w:r w:rsidRPr="007F2C86">
        <w:rPr>
          <w:lang w:eastAsia="de-CH"/>
        </w:rPr>
        <w:t>;ibase.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ibase_connect().</w:t>
      </w:r>
    </w:p>
    <w:p w:rsidR="00486944" w:rsidRPr="007F2C86" w:rsidRDefault="00486944" w:rsidP="00486944">
      <w:pPr>
        <w:pStyle w:val="Zitat"/>
        <w:rPr>
          <w:lang w:eastAsia="de-CH"/>
        </w:rPr>
      </w:pPr>
      <w:r w:rsidRPr="007F2C86">
        <w:rPr>
          <w:lang w:eastAsia="de-CH"/>
        </w:rPr>
        <w:t>;ibase.default_password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charset for ibase_connect().</w:t>
      </w:r>
    </w:p>
    <w:p w:rsidR="00486944" w:rsidRPr="007F2C86" w:rsidRDefault="00486944" w:rsidP="00486944">
      <w:pPr>
        <w:pStyle w:val="Zitat"/>
        <w:rPr>
          <w:lang w:eastAsia="de-CH"/>
        </w:rPr>
      </w:pPr>
      <w:r w:rsidRPr="007F2C86">
        <w:rPr>
          <w:lang w:eastAsia="de-CH"/>
        </w:rPr>
        <w:t>;ibase.default_chars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stamp format.</w:t>
      </w:r>
    </w:p>
    <w:p w:rsidR="00486944" w:rsidRPr="007F2C86" w:rsidRDefault="00486944" w:rsidP="00486944">
      <w:pPr>
        <w:pStyle w:val="Zitat"/>
        <w:rPr>
          <w:lang w:eastAsia="de-CH"/>
        </w:rPr>
      </w:pPr>
      <w:r w:rsidRPr="007F2C86">
        <w:rPr>
          <w:lang w:eastAsia="de-CH"/>
        </w:rPr>
        <w:t>ibase.timestampformat = "%Y-%m-%d %H:%M:%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date format.</w:t>
      </w:r>
    </w:p>
    <w:p w:rsidR="00486944" w:rsidRPr="007F2C86" w:rsidRDefault="00486944" w:rsidP="00486944">
      <w:pPr>
        <w:pStyle w:val="Zitat"/>
        <w:rPr>
          <w:lang w:eastAsia="de-CH"/>
        </w:rPr>
      </w:pPr>
      <w:r w:rsidRPr="007F2C86">
        <w:rPr>
          <w:lang w:eastAsia="de-CH"/>
        </w:rPr>
        <w:t>ibase.dateformat = "%Y-%m-%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 format.</w:t>
      </w:r>
    </w:p>
    <w:p w:rsidR="00486944" w:rsidRPr="007F2C86" w:rsidRDefault="00486944" w:rsidP="00486944">
      <w:pPr>
        <w:pStyle w:val="Zitat"/>
        <w:rPr>
          <w:lang w:eastAsia="de-CH"/>
        </w:rPr>
      </w:pPr>
      <w:r w:rsidRPr="007F2C86">
        <w:rPr>
          <w:lang w:eastAsia="de-CH"/>
        </w:rPr>
        <w:t>ibase.timeformat = "%H:%M:%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w:t>
      </w:r>
    </w:p>
    <w:p w:rsidR="00486944" w:rsidRPr="007F2C86" w:rsidRDefault="00486944" w:rsidP="00486944">
      <w:pPr>
        <w:pStyle w:val="Zitat"/>
        <w:rPr>
          <w:lang w:eastAsia="de-CH"/>
        </w:rPr>
      </w:pPr>
      <w:r w:rsidRPr="007F2C86">
        <w:rPr>
          <w:lang w:eastAsia="de-CH"/>
        </w:rPr>
        <w:t>; Allow accessing, from PHP's perspective, local files with LOAD DATA statements</w:t>
      </w:r>
    </w:p>
    <w:p w:rsidR="00486944" w:rsidRPr="007F2C86" w:rsidRDefault="00486944" w:rsidP="00486944">
      <w:pPr>
        <w:pStyle w:val="Zitat"/>
        <w:rPr>
          <w:lang w:eastAsia="de-CH"/>
        </w:rPr>
      </w:pPr>
      <w:r w:rsidRPr="007F2C86">
        <w:rPr>
          <w:lang w:eastAsia="de-CH"/>
        </w:rPr>
        <w:t>; http://php.net/mysql.allow_local_infile</w:t>
      </w:r>
    </w:p>
    <w:p w:rsidR="00486944" w:rsidRPr="007F2C86" w:rsidRDefault="00486944" w:rsidP="00486944">
      <w:pPr>
        <w:pStyle w:val="Zitat"/>
        <w:rPr>
          <w:lang w:eastAsia="de-CH"/>
        </w:rPr>
      </w:pPr>
      <w:r w:rsidRPr="007F2C86">
        <w:rPr>
          <w:lang w:eastAsia="de-CH"/>
        </w:rPr>
        <w:t>mysql.allow_local_infil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mysql.allow-persistent</w:t>
      </w:r>
    </w:p>
    <w:p w:rsidR="00486944" w:rsidRPr="007F2C86" w:rsidRDefault="00486944" w:rsidP="00486944">
      <w:pPr>
        <w:pStyle w:val="Zitat"/>
        <w:rPr>
          <w:lang w:eastAsia="de-CH"/>
        </w:rPr>
      </w:pPr>
      <w:r w:rsidRPr="007F2C86">
        <w:rPr>
          <w:lang w:eastAsia="de-CH"/>
        </w:rPr>
        <w:t>my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mysql.cache_size</w:t>
      </w:r>
    </w:p>
    <w:p w:rsidR="00486944" w:rsidRPr="007F2C86" w:rsidRDefault="00486944" w:rsidP="00486944">
      <w:pPr>
        <w:pStyle w:val="Zitat"/>
        <w:rPr>
          <w:lang w:eastAsia="de-CH"/>
        </w:rPr>
      </w:pPr>
      <w:r w:rsidRPr="007F2C86">
        <w:rPr>
          <w:lang w:eastAsia="de-CH"/>
        </w:rPr>
        <w:t>mysql.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mysql.max-persistent</w:t>
      </w:r>
    </w:p>
    <w:p w:rsidR="00486944" w:rsidRPr="007F2C86" w:rsidRDefault="00486944" w:rsidP="00486944">
      <w:pPr>
        <w:pStyle w:val="Zitat"/>
        <w:rPr>
          <w:lang w:eastAsia="de-CH"/>
        </w:rPr>
      </w:pPr>
      <w:r w:rsidRPr="007F2C86">
        <w:rPr>
          <w:lang w:eastAsia="de-CH"/>
        </w:rPr>
        <w:t>my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mysql.max-links</w:t>
      </w:r>
    </w:p>
    <w:p w:rsidR="00486944" w:rsidRPr="007F2C86" w:rsidRDefault="00486944" w:rsidP="00486944">
      <w:pPr>
        <w:pStyle w:val="Zitat"/>
        <w:rPr>
          <w:lang w:eastAsia="de-CH"/>
        </w:rPr>
      </w:pPr>
      <w:r w:rsidRPr="007F2C86">
        <w:rPr>
          <w:lang w:eastAsia="de-CH"/>
        </w:rPr>
        <w:t>my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ort number for mysql_connect().  If unset, mysql_connect() will use</w:t>
      </w:r>
    </w:p>
    <w:p w:rsidR="00486944" w:rsidRPr="007F2C86" w:rsidRDefault="00486944" w:rsidP="00486944">
      <w:pPr>
        <w:pStyle w:val="Zitat"/>
        <w:rPr>
          <w:lang w:eastAsia="de-CH"/>
        </w:rPr>
      </w:pPr>
      <w:r w:rsidRPr="007F2C86">
        <w:rPr>
          <w:lang w:eastAsia="de-CH"/>
        </w:rPr>
        <w:t>; the $MYSQL_TCP_PORT or the mysql-tcp entry in /etc/services or the</w:t>
      </w:r>
    </w:p>
    <w:p w:rsidR="00486944" w:rsidRPr="007F2C86" w:rsidRDefault="00486944" w:rsidP="00486944">
      <w:pPr>
        <w:pStyle w:val="Zitat"/>
        <w:rPr>
          <w:lang w:eastAsia="de-CH"/>
        </w:rPr>
      </w:pPr>
      <w:r w:rsidRPr="007F2C86">
        <w:rPr>
          <w:lang w:eastAsia="de-CH"/>
        </w:rPr>
        <w:t>; compile-time value defined MYSQL_PORT (in that order).  Win32 will only look</w:t>
      </w:r>
    </w:p>
    <w:p w:rsidR="00486944" w:rsidRPr="007F2C86" w:rsidRDefault="00486944" w:rsidP="00486944">
      <w:pPr>
        <w:pStyle w:val="Zitat"/>
        <w:rPr>
          <w:lang w:eastAsia="de-CH"/>
        </w:rPr>
      </w:pPr>
      <w:r w:rsidRPr="007F2C86">
        <w:rPr>
          <w:lang w:eastAsia="de-CH"/>
        </w:rPr>
        <w:t>; at MYSQL_PORT.</w:t>
      </w:r>
    </w:p>
    <w:p w:rsidR="00486944" w:rsidRPr="007F2C86" w:rsidRDefault="00486944" w:rsidP="00486944">
      <w:pPr>
        <w:pStyle w:val="Zitat"/>
        <w:rPr>
          <w:lang w:eastAsia="de-CH"/>
        </w:rPr>
      </w:pPr>
      <w:r w:rsidRPr="007F2C86">
        <w:rPr>
          <w:lang w:eastAsia="de-CH"/>
        </w:rPr>
        <w:t>; http://php.net/mysql.default-port</w:t>
      </w:r>
    </w:p>
    <w:p w:rsidR="00486944" w:rsidRPr="007F2C86" w:rsidRDefault="00486944" w:rsidP="00486944">
      <w:pPr>
        <w:pStyle w:val="Zitat"/>
        <w:rPr>
          <w:lang w:eastAsia="de-CH"/>
        </w:rPr>
      </w:pPr>
      <w:r w:rsidRPr="007F2C86">
        <w:rPr>
          <w:lang w:eastAsia="de-CH"/>
        </w:rPr>
        <w:t>mysql.default_por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socket name for local MySQL connects.  If empty, uses the built-in</w:t>
      </w:r>
    </w:p>
    <w:p w:rsidR="00486944" w:rsidRPr="007F2C86" w:rsidRDefault="00486944" w:rsidP="00486944">
      <w:pPr>
        <w:pStyle w:val="Zitat"/>
        <w:rPr>
          <w:lang w:eastAsia="de-CH"/>
        </w:rPr>
      </w:pPr>
      <w:r w:rsidRPr="007F2C86">
        <w:rPr>
          <w:lang w:eastAsia="de-CH"/>
        </w:rPr>
        <w:t>; MySQL defaults.</w:t>
      </w:r>
    </w:p>
    <w:p w:rsidR="00486944" w:rsidRPr="007F2C86" w:rsidRDefault="00486944" w:rsidP="00486944">
      <w:pPr>
        <w:pStyle w:val="Zitat"/>
        <w:rPr>
          <w:lang w:eastAsia="de-CH"/>
        </w:rPr>
      </w:pPr>
      <w:r w:rsidRPr="007F2C86">
        <w:rPr>
          <w:lang w:eastAsia="de-CH"/>
        </w:rPr>
        <w:t>; http://php.net/mysql.default-socket</w:t>
      </w:r>
    </w:p>
    <w:p w:rsidR="00486944" w:rsidRPr="007F2C86" w:rsidRDefault="00486944" w:rsidP="00486944">
      <w:pPr>
        <w:pStyle w:val="Zitat"/>
        <w:rPr>
          <w:lang w:eastAsia="de-CH"/>
        </w:rPr>
      </w:pPr>
      <w:r w:rsidRPr="007F2C86">
        <w:rPr>
          <w:lang w:eastAsia="de-CH"/>
        </w:rPr>
        <w:t>mysql.default_sock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host for mysql_connect() (doesn't apply in safe mode).</w:t>
      </w:r>
    </w:p>
    <w:p w:rsidR="00486944" w:rsidRPr="007F2C86" w:rsidRDefault="00486944" w:rsidP="00486944">
      <w:pPr>
        <w:pStyle w:val="Zitat"/>
        <w:rPr>
          <w:lang w:eastAsia="de-CH"/>
        </w:rPr>
      </w:pPr>
      <w:r w:rsidRPr="007F2C86">
        <w:rPr>
          <w:lang w:eastAsia="de-CH"/>
        </w:rPr>
        <w:t>; http://php.net/mysql.default-host</w:t>
      </w:r>
    </w:p>
    <w:p w:rsidR="00486944" w:rsidRPr="007F2C86" w:rsidRDefault="00486944" w:rsidP="00486944">
      <w:pPr>
        <w:pStyle w:val="Zitat"/>
        <w:rPr>
          <w:lang w:eastAsia="de-CH"/>
        </w:rPr>
      </w:pPr>
      <w:r w:rsidRPr="007F2C86">
        <w:rPr>
          <w:lang w:eastAsia="de-CH"/>
        </w:rPr>
        <w:t>mysql.default_ho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 for mysql_connect() (doesn't apply in safe mode).</w:t>
      </w:r>
    </w:p>
    <w:p w:rsidR="00486944" w:rsidRPr="007F2C86" w:rsidRDefault="00486944" w:rsidP="00486944">
      <w:pPr>
        <w:pStyle w:val="Zitat"/>
        <w:rPr>
          <w:lang w:eastAsia="de-CH"/>
        </w:rPr>
      </w:pPr>
      <w:r w:rsidRPr="007F2C86">
        <w:rPr>
          <w:lang w:eastAsia="de-CH"/>
        </w:rPr>
        <w:t>; http://php.net/mysql.default-user</w:t>
      </w:r>
    </w:p>
    <w:p w:rsidR="00486944" w:rsidRPr="007F2C86" w:rsidRDefault="00486944" w:rsidP="00486944">
      <w:pPr>
        <w:pStyle w:val="Zitat"/>
        <w:rPr>
          <w:lang w:eastAsia="de-CH"/>
        </w:rPr>
      </w:pPr>
      <w:r w:rsidRPr="007F2C86">
        <w:rPr>
          <w:lang w:eastAsia="de-CH"/>
        </w:rPr>
        <w:t>mysql.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mysql_connect() (doesn't apply in safe mode).</w:t>
      </w:r>
    </w:p>
    <w:p w:rsidR="00486944" w:rsidRPr="007F2C86" w:rsidRDefault="00486944" w:rsidP="00486944">
      <w:pPr>
        <w:pStyle w:val="Zitat"/>
        <w:rPr>
          <w:lang w:eastAsia="de-CH"/>
        </w:rPr>
      </w:pPr>
      <w:r w:rsidRPr="007F2C86">
        <w:rPr>
          <w:lang w:eastAsia="de-CH"/>
        </w:rPr>
        <w:t>; Note that this is generally a *bad* idea to store passwords in this file.</w:t>
      </w:r>
    </w:p>
    <w:p w:rsidR="00486944" w:rsidRPr="007F2C86" w:rsidRDefault="00486944" w:rsidP="00486944">
      <w:pPr>
        <w:pStyle w:val="Zitat"/>
        <w:rPr>
          <w:lang w:eastAsia="de-CH"/>
        </w:rPr>
      </w:pPr>
      <w:r w:rsidRPr="007F2C86">
        <w:rPr>
          <w:lang w:eastAsia="de-CH"/>
        </w:rPr>
        <w:t>; *Any* user with PHP access can run 'echo get_cfg_var("mysql.default_password")</w:t>
      </w:r>
    </w:p>
    <w:p w:rsidR="00486944" w:rsidRPr="007F2C86" w:rsidRDefault="00486944" w:rsidP="00486944">
      <w:pPr>
        <w:pStyle w:val="Zitat"/>
        <w:rPr>
          <w:lang w:eastAsia="de-CH"/>
        </w:rPr>
      </w:pPr>
      <w:r w:rsidRPr="007F2C86">
        <w:rPr>
          <w:lang w:eastAsia="de-CH"/>
        </w:rPr>
        <w:t>; and reveal this password!  And of course, any users with read access to this</w:t>
      </w:r>
    </w:p>
    <w:p w:rsidR="00486944" w:rsidRPr="007F2C86" w:rsidRDefault="00486944" w:rsidP="00486944">
      <w:pPr>
        <w:pStyle w:val="Zitat"/>
        <w:rPr>
          <w:lang w:eastAsia="de-CH"/>
        </w:rPr>
      </w:pPr>
      <w:r w:rsidRPr="007F2C86">
        <w:rPr>
          <w:lang w:eastAsia="de-CH"/>
        </w:rPr>
        <w:lastRenderedPageBreak/>
        <w:t>; file will be able to reveal the password as well.</w:t>
      </w:r>
    </w:p>
    <w:p w:rsidR="00486944" w:rsidRPr="007F2C86" w:rsidRDefault="00486944" w:rsidP="00486944">
      <w:pPr>
        <w:pStyle w:val="Zitat"/>
        <w:rPr>
          <w:lang w:eastAsia="de-CH"/>
        </w:rPr>
      </w:pPr>
      <w:r w:rsidRPr="007F2C86">
        <w:rPr>
          <w:lang w:eastAsia="de-CH"/>
        </w:rPr>
        <w:t>; http://php.net/mysql.default-password</w:t>
      </w:r>
    </w:p>
    <w:p w:rsidR="00486944" w:rsidRPr="007F2C86" w:rsidRDefault="00486944" w:rsidP="00486944">
      <w:pPr>
        <w:pStyle w:val="Zitat"/>
        <w:rPr>
          <w:lang w:eastAsia="de-CH"/>
        </w:rPr>
      </w:pPr>
      <w:r w:rsidRPr="007F2C86">
        <w:rPr>
          <w:lang w:eastAsia="de-CH"/>
        </w:rPr>
        <w:t>mysql.default_password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time (in seconds) for connect timeout. -1 means no limit</w:t>
      </w:r>
    </w:p>
    <w:p w:rsidR="00486944" w:rsidRPr="007F2C86" w:rsidRDefault="00486944" w:rsidP="00486944">
      <w:pPr>
        <w:pStyle w:val="Zitat"/>
        <w:rPr>
          <w:lang w:eastAsia="de-CH"/>
        </w:rPr>
      </w:pPr>
      <w:r w:rsidRPr="007F2C86">
        <w:rPr>
          <w:lang w:eastAsia="de-CH"/>
        </w:rPr>
        <w:t>; http://php.net/mysql.connect-timeout</w:t>
      </w:r>
    </w:p>
    <w:p w:rsidR="00486944" w:rsidRPr="007F2C86" w:rsidRDefault="00486944" w:rsidP="00486944">
      <w:pPr>
        <w:pStyle w:val="Zitat"/>
        <w:rPr>
          <w:lang w:eastAsia="de-CH"/>
        </w:rPr>
      </w:pPr>
      <w:r w:rsidRPr="007F2C86">
        <w:rPr>
          <w:lang w:eastAsia="de-CH"/>
        </w:rPr>
        <w:t>mysql.connect_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ce mode. When trace_mode is active (=On), warnings for table/index scans and</w:t>
      </w:r>
    </w:p>
    <w:p w:rsidR="00486944" w:rsidRPr="007F2C86" w:rsidRDefault="00486944" w:rsidP="00486944">
      <w:pPr>
        <w:pStyle w:val="Zitat"/>
        <w:rPr>
          <w:lang w:eastAsia="de-CH"/>
        </w:rPr>
      </w:pPr>
      <w:r w:rsidRPr="007F2C86">
        <w:rPr>
          <w:lang w:eastAsia="de-CH"/>
        </w:rPr>
        <w:t>; SQL-Errors will be displayed.</w:t>
      </w:r>
    </w:p>
    <w:p w:rsidR="00486944" w:rsidRPr="007F2C86" w:rsidRDefault="00486944" w:rsidP="00486944">
      <w:pPr>
        <w:pStyle w:val="Zitat"/>
        <w:rPr>
          <w:lang w:eastAsia="de-CH"/>
        </w:rPr>
      </w:pPr>
      <w:r w:rsidRPr="007F2C86">
        <w:rPr>
          <w:lang w:eastAsia="de-CH"/>
        </w:rPr>
        <w:t>; http://php.net/mysql.trace-mode</w:t>
      </w:r>
    </w:p>
    <w:p w:rsidR="00486944" w:rsidRPr="007F2C86" w:rsidRDefault="00486944" w:rsidP="00486944">
      <w:pPr>
        <w:pStyle w:val="Zitat"/>
        <w:rPr>
          <w:lang w:eastAsia="de-CH"/>
        </w:rPr>
      </w:pPr>
      <w:r w:rsidRPr="007F2C86">
        <w:rPr>
          <w:lang w:eastAsia="de-CH"/>
        </w:rPr>
        <w:t>mysql.trac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mysqli.max-persistent</w:t>
      </w:r>
    </w:p>
    <w:p w:rsidR="00486944" w:rsidRPr="007F2C86" w:rsidRDefault="00486944" w:rsidP="00486944">
      <w:pPr>
        <w:pStyle w:val="Zitat"/>
        <w:rPr>
          <w:lang w:eastAsia="de-CH"/>
        </w:rPr>
      </w:pPr>
      <w:r w:rsidRPr="007F2C86">
        <w:rPr>
          <w:lang w:eastAsia="de-CH"/>
        </w:rPr>
        <w:t>mysqli.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accessing, from PHP's perspective, local files with LOAD DATA statements</w:t>
      </w:r>
    </w:p>
    <w:p w:rsidR="00486944" w:rsidRPr="007F2C86" w:rsidRDefault="00486944" w:rsidP="00486944">
      <w:pPr>
        <w:pStyle w:val="Zitat"/>
        <w:rPr>
          <w:lang w:eastAsia="de-CH"/>
        </w:rPr>
      </w:pPr>
      <w:r w:rsidRPr="007F2C86">
        <w:rPr>
          <w:lang w:eastAsia="de-CH"/>
        </w:rPr>
        <w:t>; http://php.net/mysqli.allow_local_infile</w:t>
      </w:r>
    </w:p>
    <w:p w:rsidR="00486944" w:rsidRPr="007F2C86" w:rsidRDefault="00486944" w:rsidP="00486944">
      <w:pPr>
        <w:pStyle w:val="Zitat"/>
        <w:rPr>
          <w:lang w:eastAsia="de-CH"/>
        </w:rPr>
      </w:pPr>
      <w:r w:rsidRPr="007F2C86">
        <w:rPr>
          <w:lang w:eastAsia="de-CH"/>
        </w:rPr>
        <w:t>;mysqli.allow_local_infil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mysqli.allow-persistent</w:t>
      </w:r>
    </w:p>
    <w:p w:rsidR="00486944" w:rsidRPr="007F2C86" w:rsidRDefault="00486944" w:rsidP="00486944">
      <w:pPr>
        <w:pStyle w:val="Zitat"/>
        <w:rPr>
          <w:lang w:eastAsia="de-CH"/>
        </w:rPr>
      </w:pPr>
      <w:r w:rsidRPr="007F2C86">
        <w:rPr>
          <w:lang w:eastAsia="de-CH"/>
        </w:rPr>
        <w:t>mysqli.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1 means no limit.</w:t>
      </w:r>
    </w:p>
    <w:p w:rsidR="00486944" w:rsidRPr="007F2C86" w:rsidRDefault="00486944" w:rsidP="00486944">
      <w:pPr>
        <w:pStyle w:val="Zitat"/>
        <w:rPr>
          <w:lang w:eastAsia="de-CH"/>
        </w:rPr>
      </w:pPr>
      <w:r w:rsidRPr="007F2C86">
        <w:rPr>
          <w:lang w:eastAsia="de-CH"/>
        </w:rPr>
        <w:t>; http://php.net/mysqli.max-links</w:t>
      </w:r>
    </w:p>
    <w:p w:rsidR="00486944" w:rsidRPr="007F2C86" w:rsidRDefault="00486944" w:rsidP="00486944">
      <w:pPr>
        <w:pStyle w:val="Zitat"/>
        <w:rPr>
          <w:lang w:eastAsia="de-CH"/>
        </w:rPr>
      </w:pPr>
      <w:r w:rsidRPr="007F2C86">
        <w:rPr>
          <w:lang w:eastAsia="de-CH"/>
        </w:rPr>
        <w:t>mysqli.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mysqli.cache_size</w:t>
      </w:r>
    </w:p>
    <w:p w:rsidR="00486944" w:rsidRPr="007F2C86" w:rsidRDefault="00486944" w:rsidP="00486944">
      <w:pPr>
        <w:pStyle w:val="Zitat"/>
        <w:rPr>
          <w:lang w:eastAsia="de-CH"/>
        </w:rPr>
      </w:pPr>
      <w:r w:rsidRPr="007F2C86">
        <w:rPr>
          <w:lang w:eastAsia="de-CH"/>
        </w:rPr>
        <w:t>mysqli.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ort number for mysqli_connect().  If unset, mysqli_connect() will use</w:t>
      </w:r>
    </w:p>
    <w:p w:rsidR="00486944" w:rsidRPr="007F2C86" w:rsidRDefault="00486944" w:rsidP="00486944">
      <w:pPr>
        <w:pStyle w:val="Zitat"/>
        <w:rPr>
          <w:lang w:eastAsia="de-CH"/>
        </w:rPr>
      </w:pPr>
      <w:r w:rsidRPr="007F2C86">
        <w:rPr>
          <w:lang w:eastAsia="de-CH"/>
        </w:rPr>
        <w:t>; the $MYSQL_TCP_PORT or the mysql-tcp entry in /etc/services or the</w:t>
      </w:r>
    </w:p>
    <w:p w:rsidR="00486944" w:rsidRPr="007F2C86" w:rsidRDefault="00486944" w:rsidP="00486944">
      <w:pPr>
        <w:pStyle w:val="Zitat"/>
        <w:rPr>
          <w:lang w:eastAsia="de-CH"/>
        </w:rPr>
      </w:pPr>
      <w:r w:rsidRPr="007F2C86">
        <w:rPr>
          <w:lang w:eastAsia="de-CH"/>
        </w:rPr>
        <w:t>; compile-time value defined MYSQL_PORT (in that order).  Win32 will only look</w:t>
      </w:r>
    </w:p>
    <w:p w:rsidR="00486944" w:rsidRPr="007F2C86" w:rsidRDefault="00486944" w:rsidP="00486944">
      <w:pPr>
        <w:pStyle w:val="Zitat"/>
        <w:rPr>
          <w:lang w:eastAsia="de-CH"/>
        </w:rPr>
      </w:pPr>
      <w:r w:rsidRPr="007F2C86">
        <w:rPr>
          <w:lang w:eastAsia="de-CH"/>
        </w:rPr>
        <w:t>; at MYSQL_PORT.</w:t>
      </w:r>
    </w:p>
    <w:p w:rsidR="00486944" w:rsidRPr="007F2C86" w:rsidRDefault="00486944" w:rsidP="00486944">
      <w:pPr>
        <w:pStyle w:val="Zitat"/>
        <w:rPr>
          <w:lang w:eastAsia="de-CH"/>
        </w:rPr>
      </w:pPr>
      <w:r w:rsidRPr="007F2C86">
        <w:rPr>
          <w:lang w:eastAsia="de-CH"/>
        </w:rPr>
        <w:t>; http://php.net/mysqli.default-port</w:t>
      </w:r>
    </w:p>
    <w:p w:rsidR="00486944" w:rsidRPr="007F2C86" w:rsidRDefault="00486944" w:rsidP="00486944">
      <w:pPr>
        <w:pStyle w:val="Zitat"/>
        <w:rPr>
          <w:lang w:eastAsia="de-CH"/>
        </w:rPr>
      </w:pPr>
      <w:r w:rsidRPr="007F2C86">
        <w:rPr>
          <w:lang w:eastAsia="de-CH"/>
        </w:rPr>
        <w:t>mysqli.default_port = 330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Default socket name for local MySQL connects.  If empty, uses the built-in</w:t>
      </w:r>
    </w:p>
    <w:p w:rsidR="00486944" w:rsidRPr="007F2C86" w:rsidRDefault="00486944" w:rsidP="00486944">
      <w:pPr>
        <w:pStyle w:val="Zitat"/>
        <w:rPr>
          <w:lang w:eastAsia="de-CH"/>
        </w:rPr>
      </w:pPr>
      <w:r w:rsidRPr="007F2C86">
        <w:rPr>
          <w:lang w:eastAsia="de-CH"/>
        </w:rPr>
        <w:t>; MySQL defaults.</w:t>
      </w:r>
    </w:p>
    <w:p w:rsidR="00486944" w:rsidRPr="007F2C86" w:rsidRDefault="00486944" w:rsidP="00486944">
      <w:pPr>
        <w:pStyle w:val="Zitat"/>
        <w:rPr>
          <w:lang w:eastAsia="de-CH"/>
        </w:rPr>
      </w:pPr>
      <w:r w:rsidRPr="007F2C86">
        <w:rPr>
          <w:lang w:eastAsia="de-CH"/>
        </w:rPr>
        <w:t>; http://php.net/mysqli.default-socket</w:t>
      </w:r>
    </w:p>
    <w:p w:rsidR="00486944" w:rsidRPr="007F2C86" w:rsidRDefault="00486944" w:rsidP="00486944">
      <w:pPr>
        <w:pStyle w:val="Zitat"/>
        <w:rPr>
          <w:lang w:eastAsia="de-CH"/>
        </w:rPr>
      </w:pPr>
      <w:r w:rsidRPr="007F2C86">
        <w:rPr>
          <w:lang w:eastAsia="de-CH"/>
        </w:rPr>
        <w:t>mysqli.default_sock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host for mysql_connect() (doesn't apply in safe mode).</w:t>
      </w:r>
    </w:p>
    <w:p w:rsidR="00486944" w:rsidRPr="007F2C86" w:rsidRDefault="00486944" w:rsidP="00486944">
      <w:pPr>
        <w:pStyle w:val="Zitat"/>
        <w:rPr>
          <w:lang w:eastAsia="de-CH"/>
        </w:rPr>
      </w:pPr>
      <w:r w:rsidRPr="007F2C86">
        <w:rPr>
          <w:lang w:eastAsia="de-CH"/>
        </w:rPr>
        <w:t>; http://php.net/mysqli.default-host</w:t>
      </w:r>
    </w:p>
    <w:p w:rsidR="00486944" w:rsidRPr="007F2C86" w:rsidRDefault="00486944" w:rsidP="00486944">
      <w:pPr>
        <w:pStyle w:val="Zitat"/>
        <w:rPr>
          <w:lang w:eastAsia="de-CH"/>
        </w:rPr>
      </w:pPr>
      <w:r w:rsidRPr="007F2C86">
        <w:rPr>
          <w:lang w:eastAsia="de-CH"/>
        </w:rPr>
        <w:t>mysqli.default_ho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 for mysql_connect() (doesn't apply in safe mode).</w:t>
      </w:r>
    </w:p>
    <w:p w:rsidR="00486944" w:rsidRPr="007F2C86" w:rsidRDefault="00486944" w:rsidP="00486944">
      <w:pPr>
        <w:pStyle w:val="Zitat"/>
        <w:rPr>
          <w:lang w:eastAsia="de-CH"/>
        </w:rPr>
      </w:pPr>
      <w:r w:rsidRPr="007F2C86">
        <w:rPr>
          <w:lang w:eastAsia="de-CH"/>
        </w:rPr>
        <w:t>; http://php.net/mysqli.default-user</w:t>
      </w:r>
    </w:p>
    <w:p w:rsidR="00486944" w:rsidRPr="007F2C86" w:rsidRDefault="00486944" w:rsidP="00486944">
      <w:pPr>
        <w:pStyle w:val="Zitat"/>
        <w:rPr>
          <w:lang w:eastAsia="de-CH"/>
        </w:rPr>
      </w:pPr>
      <w:r w:rsidRPr="007F2C86">
        <w:rPr>
          <w:lang w:eastAsia="de-CH"/>
        </w:rPr>
        <w:t>mysqli.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mysqli_connect() (doesn't apply in safe mode).</w:t>
      </w:r>
    </w:p>
    <w:p w:rsidR="00486944" w:rsidRPr="007F2C86" w:rsidRDefault="00486944" w:rsidP="00486944">
      <w:pPr>
        <w:pStyle w:val="Zitat"/>
        <w:rPr>
          <w:lang w:eastAsia="de-CH"/>
        </w:rPr>
      </w:pPr>
      <w:r w:rsidRPr="007F2C86">
        <w:rPr>
          <w:lang w:eastAsia="de-CH"/>
        </w:rPr>
        <w:t>; Note that this is generally a *bad* idea to store passwords in this file.</w:t>
      </w:r>
    </w:p>
    <w:p w:rsidR="00486944" w:rsidRPr="007F2C86" w:rsidRDefault="00486944" w:rsidP="00486944">
      <w:pPr>
        <w:pStyle w:val="Zitat"/>
        <w:rPr>
          <w:lang w:eastAsia="de-CH"/>
        </w:rPr>
      </w:pPr>
      <w:r w:rsidRPr="007F2C86">
        <w:rPr>
          <w:lang w:eastAsia="de-CH"/>
        </w:rPr>
        <w:t>; *Any* user with PHP access can run 'echo get_cfg_var("mysqli.default_pw")</w:t>
      </w:r>
    </w:p>
    <w:p w:rsidR="00486944" w:rsidRPr="007F2C86" w:rsidRDefault="00486944" w:rsidP="00486944">
      <w:pPr>
        <w:pStyle w:val="Zitat"/>
        <w:rPr>
          <w:lang w:eastAsia="de-CH"/>
        </w:rPr>
      </w:pPr>
      <w:r w:rsidRPr="007F2C86">
        <w:rPr>
          <w:lang w:eastAsia="de-CH"/>
        </w:rPr>
        <w:t>; and reveal this password!  And of course, any users with read access to this</w:t>
      </w:r>
    </w:p>
    <w:p w:rsidR="00486944" w:rsidRPr="007F2C86" w:rsidRDefault="00486944" w:rsidP="00486944">
      <w:pPr>
        <w:pStyle w:val="Zitat"/>
        <w:rPr>
          <w:lang w:eastAsia="de-CH"/>
        </w:rPr>
      </w:pPr>
      <w:r w:rsidRPr="007F2C86">
        <w:rPr>
          <w:lang w:eastAsia="de-CH"/>
        </w:rPr>
        <w:t>; file will be able to reveal the password as well.</w:t>
      </w:r>
    </w:p>
    <w:p w:rsidR="00486944" w:rsidRPr="007F2C86" w:rsidRDefault="00486944" w:rsidP="00486944">
      <w:pPr>
        <w:pStyle w:val="Zitat"/>
        <w:rPr>
          <w:lang w:eastAsia="de-CH"/>
        </w:rPr>
      </w:pPr>
      <w:r w:rsidRPr="007F2C86">
        <w:rPr>
          <w:lang w:eastAsia="de-CH"/>
        </w:rPr>
        <w:t>; http://php.net/mysqli.default-pw</w:t>
      </w:r>
    </w:p>
    <w:p w:rsidR="00486944" w:rsidRPr="007F2C86" w:rsidRDefault="00486944" w:rsidP="00486944">
      <w:pPr>
        <w:pStyle w:val="Zitat"/>
        <w:rPr>
          <w:lang w:eastAsia="de-CH"/>
        </w:rPr>
      </w:pPr>
      <w:r w:rsidRPr="007F2C86">
        <w:rPr>
          <w:lang w:eastAsia="de-CH"/>
        </w:rPr>
        <w:t>mysqli.default_pw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reconnect</w:t>
      </w:r>
    </w:p>
    <w:p w:rsidR="00486944" w:rsidRPr="007F2C86" w:rsidRDefault="00486944" w:rsidP="00486944">
      <w:pPr>
        <w:pStyle w:val="Zitat"/>
        <w:rPr>
          <w:lang w:eastAsia="de-CH"/>
        </w:rPr>
      </w:pPr>
      <w:r w:rsidRPr="007F2C86">
        <w:rPr>
          <w:lang w:eastAsia="de-CH"/>
        </w:rPr>
        <w:t>mysqli.reconnec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nd]</w:t>
      </w:r>
    </w:p>
    <w:p w:rsidR="00486944" w:rsidRPr="007F2C86" w:rsidRDefault="00486944" w:rsidP="00486944">
      <w:pPr>
        <w:pStyle w:val="Zitat"/>
        <w:rPr>
          <w:lang w:eastAsia="de-CH"/>
        </w:rPr>
      </w:pPr>
      <w:r w:rsidRPr="007F2C86">
        <w:rPr>
          <w:lang w:eastAsia="de-CH"/>
        </w:rPr>
        <w:t>; Enable / Disable collection of general statstics by mysqlnd which can be</w:t>
      </w:r>
    </w:p>
    <w:p w:rsidR="00486944" w:rsidRPr="007F2C86" w:rsidRDefault="00486944" w:rsidP="00486944">
      <w:pPr>
        <w:pStyle w:val="Zitat"/>
        <w:rPr>
          <w:lang w:eastAsia="de-CH"/>
        </w:rPr>
      </w:pPr>
      <w:r w:rsidRPr="007F2C86">
        <w:rPr>
          <w:lang w:eastAsia="de-CH"/>
        </w:rPr>
        <w:t>; used to tune and monitor MySQL operations.</w:t>
      </w:r>
    </w:p>
    <w:p w:rsidR="00486944" w:rsidRPr="007F2C86" w:rsidRDefault="00486944" w:rsidP="00486944">
      <w:pPr>
        <w:pStyle w:val="Zitat"/>
        <w:rPr>
          <w:lang w:eastAsia="de-CH"/>
        </w:rPr>
      </w:pPr>
      <w:r w:rsidRPr="007F2C86">
        <w:rPr>
          <w:lang w:eastAsia="de-CH"/>
        </w:rPr>
        <w:t>; http://php.net/mysqlnd.collect_statistics</w:t>
      </w:r>
    </w:p>
    <w:p w:rsidR="00486944" w:rsidRPr="007F2C86" w:rsidRDefault="00486944" w:rsidP="00486944">
      <w:pPr>
        <w:pStyle w:val="Zitat"/>
        <w:rPr>
          <w:lang w:eastAsia="de-CH"/>
        </w:rPr>
      </w:pPr>
      <w:r w:rsidRPr="007F2C86">
        <w:rPr>
          <w:lang w:eastAsia="de-CH"/>
        </w:rPr>
        <w:t>mysqlnd.collect_statistic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 Disable collection of memory usage statstics by mysqlnd which can be</w:t>
      </w:r>
    </w:p>
    <w:p w:rsidR="00486944" w:rsidRPr="007F2C86" w:rsidRDefault="00486944" w:rsidP="00486944">
      <w:pPr>
        <w:pStyle w:val="Zitat"/>
        <w:rPr>
          <w:lang w:eastAsia="de-CH"/>
        </w:rPr>
      </w:pPr>
      <w:r w:rsidRPr="007F2C86">
        <w:rPr>
          <w:lang w:eastAsia="de-CH"/>
        </w:rPr>
        <w:t>; used to tune and monitor MySQL operations.</w:t>
      </w:r>
    </w:p>
    <w:p w:rsidR="00486944" w:rsidRPr="007F2C86" w:rsidRDefault="00486944" w:rsidP="00486944">
      <w:pPr>
        <w:pStyle w:val="Zitat"/>
        <w:rPr>
          <w:lang w:eastAsia="de-CH"/>
        </w:rPr>
      </w:pPr>
      <w:r w:rsidRPr="007F2C86">
        <w:rPr>
          <w:lang w:eastAsia="de-CH"/>
        </w:rPr>
        <w:t>; http://php.net/mysqlnd.collect_memory_statistics</w:t>
      </w:r>
    </w:p>
    <w:p w:rsidR="00486944" w:rsidRPr="007F2C86" w:rsidRDefault="00486944" w:rsidP="00486944">
      <w:pPr>
        <w:pStyle w:val="Zitat"/>
        <w:rPr>
          <w:lang w:eastAsia="de-CH"/>
        </w:rPr>
      </w:pPr>
      <w:r w:rsidRPr="007F2C86">
        <w:rPr>
          <w:lang w:eastAsia="de-CH"/>
        </w:rPr>
        <w:t>mysqlnd.collect_memory_statistic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ize of a pre-allocated buffer used when sending commands to MySQL in bytes.</w:t>
      </w:r>
    </w:p>
    <w:p w:rsidR="00486944" w:rsidRPr="007F2C86" w:rsidRDefault="00486944" w:rsidP="00486944">
      <w:pPr>
        <w:pStyle w:val="Zitat"/>
        <w:rPr>
          <w:lang w:eastAsia="de-CH"/>
        </w:rPr>
      </w:pPr>
      <w:r w:rsidRPr="007F2C86">
        <w:rPr>
          <w:lang w:eastAsia="de-CH"/>
        </w:rPr>
        <w:t>; http://php.net/mysqlnd.net_cmd_buffer_size</w:t>
      </w:r>
    </w:p>
    <w:p w:rsidR="00486944" w:rsidRPr="007F2C86" w:rsidRDefault="00486944" w:rsidP="00486944">
      <w:pPr>
        <w:pStyle w:val="Zitat"/>
        <w:rPr>
          <w:lang w:eastAsia="de-CH"/>
        </w:rPr>
      </w:pPr>
      <w:r w:rsidRPr="007F2C86">
        <w:rPr>
          <w:lang w:eastAsia="de-CH"/>
        </w:rPr>
        <w:t>;mysqlnd.net_cmd_buffer_size = 204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Size of a pre-allocated buffer used for reading data sent by the server in</w:t>
      </w:r>
    </w:p>
    <w:p w:rsidR="00486944" w:rsidRPr="007F2C86" w:rsidRDefault="00486944" w:rsidP="00486944">
      <w:pPr>
        <w:pStyle w:val="Zitat"/>
        <w:rPr>
          <w:lang w:eastAsia="de-CH"/>
        </w:rPr>
      </w:pPr>
      <w:r w:rsidRPr="007F2C86">
        <w:rPr>
          <w:lang w:eastAsia="de-CH"/>
        </w:rPr>
        <w:t>; bytes.</w:t>
      </w:r>
    </w:p>
    <w:p w:rsidR="00486944" w:rsidRPr="007F2C86" w:rsidRDefault="00486944" w:rsidP="00486944">
      <w:pPr>
        <w:pStyle w:val="Zitat"/>
        <w:rPr>
          <w:lang w:eastAsia="de-CH"/>
        </w:rPr>
      </w:pPr>
      <w:r w:rsidRPr="007F2C86">
        <w:rPr>
          <w:lang w:eastAsia="de-CH"/>
        </w:rPr>
        <w:t>; http://php.net/mysqlnd.net_read_buffer_size</w:t>
      </w:r>
    </w:p>
    <w:p w:rsidR="00486944" w:rsidRPr="007F2C86" w:rsidRDefault="00486944" w:rsidP="00486944">
      <w:pPr>
        <w:pStyle w:val="Zitat"/>
        <w:rPr>
          <w:lang w:eastAsia="de-CH"/>
        </w:rPr>
      </w:pPr>
      <w:r w:rsidRPr="007F2C86">
        <w:rPr>
          <w:lang w:eastAsia="de-CH"/>
        </w:rPr>
        <w:t>;mysqlnd.net_read_buffer_size = 3276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OCI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Enables privileged connections using external</w:t>
      </w:r>
    </w:p>
    <w:p w:rsidR="00486944" w:rsidRPr="007F2C86" w:rsidRDefault="00486944" w:rsidP="00486944">
      <w:pPr>
        <w:pStyle w:val="Zitat"/>
        <w:rPr>
          <w:lang w:eastAsia="de-CH"/>
        </w:rPr>
      </w:pPr>
      <w:r w:rsidRPr="007F2C86">
        <w:rPr>
          <w:lang w:eastAsia="de-CH"/>
        </w:rPr>
        <w:t>; credentials (OCI_SYSOPER, OCI_SYSDBA)</w:t>
      </w:r>
    </w:p>
    <w:p w:rsidR="00486944" w:rsidRPr="007F2C86" w:rsidRDefault="00486944" w:rsidP="00486944">
      <w:pPr>
        <w:pStyle w:val="Zitat"/>
        <w:rPr>
          <w:lang w:eastAsia="de-CH"/>
        </w:rPr>
      </w:pPr>
      <w:r w:rsidRPr="007F2C86">
        <w:rPr>
          <w:lang w:eastAsia="de-CH"/>
        </w:rPr>
        <w:t>; http://php.net/oci8.privileged-connect</w:t>
      </w:r>
    </w:p>
    <w:p w:rsidR="00486944" w:rsidRPr="007F2C86" w:rsidRDefault="00486944" w:rsidP="00486944">
      <w:pPr>
        <w:pStyle w:val="Zitat"/>
        <w:rPr>
          <w:lang w:eastAsia="de-CH"/>
        </w:rPr>
      </w:pPr>
      <w:r w:rsidRPr="007F2C86">
        <w:rPr>
          <w:lang w:eastAsia="de-CH"/>
        </w:rPr>
        <w:t>;oci8.privileged_connec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maximum number of persistent OCI8 connections per</w:t>
      </w:r>
    </w:p>
    <w:p w:rsidR="00486944" w:rsidRPr="007F2C86" w:rsidRDefault="00486944" w:rsidP="00486944">
      <w:pPr>
        <w:pStyle w:val="Zitat"/>
        <w:rPr>
          <w:lang w:eastAsia="de-CH"/>
        </w:rPr>
      </w:pPr>
      <w:r w:rsidRPr="007F2C86">
        <w:rPr>
          <w:lang w:eastAsia="de-CH"/>
        </w:rPr>
        <w:t>; process. Using -1 means no limit.</w:t>
      </w:r>
    </w:p>
    <w:p w:rsidR="00486944" w:rsidRPr="007F2C86" w:rsidRDefault="00486944" w:rsidP="00486944">
      <w:pPr>
        <w:pStyle w:val="Zitat"/>
        <w:rPr>
          <w:lang w:eastAsia="de-CH"/>
        </w:rPr>
      </w:pPr>
      <w:r w:rsidRPr="007F2C86">
        <w:rPr>
          <w:lang w:eastAsia="de-CH"/>
        </w:rPr>
        <w:t>; http://php.net/oci8.max-persistent</w:t>
      </w:r>
    </w:p>
    <w:p w:rsidR="00486944" w:rsidRPr="007F2C86" w:rsidRDefault="00486944" w:rsidP="00486944">
      <w:pPr>
        <w:pStyle w:val="Zitat"/>
        <w:rPr>
          <w:lang w:eastAsia="de-CH"/>
        </w:rPr>
      </w:pPr>
      <w:r w:rsidRPr="007F2C86">
        <w:rPr>
          <w:lang w:eastAsia="de-CH"/>
        </w:rPr>
        <w:t>;oci8.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maximum number of seconds a process is allowed to</w:t>
      </w:r>
    </w:p>
    <w:p w:rsidR="00486944" w:rsidRPr="007F2C86" w:rsidRDefault="00486944" w:rsidP="00486944">
      <w:pPr>
        <w:pStyle w:val="Zitat"/>
        <w:rPr>
          <w:lang w:eastAsia="de-CH"/>
        </w:rPr>
      </w:pPr>
      <w:r w:rsidRPr="007F2C86">
        <w:rPr>
          <w:lang w:eastAsia="de-CH"/>
        </w:rPr>
        <w:t>; maintain an idle persistent connection. Using -1 means idle</w:t>
      </w:r>
    </w:p>
    <w:p w:rsidR="00486944" w:rsidRPr="007F2C86" w:rsidRDefault="00486944" w:rsidP="00486944">
      <w:pPr>
        <w:pStyle w:val="Zitat"/>
        <w:rPr>
          <w:lang w:eastAsia="de-CH"/>
        </w:rPr>
      </w:pPr>
      <w:r w:rsidRPr="007F2C86">
        <w:rPr>
          <w:lang w:eastAsia="de-CH"/>
        </w:rPr>
        <w:t>; persistent connections will be maintained forever.</w:t>
      </w:r>
    </w:p>
    <w:p w:rsidR="00486944" w:rsidRPr="007F2C86" w:rsidRDefault="00486944" w:rsidP="00486944">
      <w:pPr>
        <w:pStyle w:val="Zitat"/>
        <w:rPr>
          <w:lang w:eastAsia="de-CH"/>
        </w:rPr>
      </w:pPr>
      <w:r w:rsidRPr="007F2C86">
        <w:rPr>
          <w:lang w:eastAsia="de-CH"/>
        </w:rPr>
        <w:t>; http://php.net/oci8.persistent-timeout</w:t>
      </w:r>
    </w:p>
    <w:p w:rsidR="00486944" w:rsidRPr="007F2C86" w:rsidRDefault="00486944" w:rsidP="00486944">
      <w:pPr>
        <w:pStyle w:val="Zitat"/>
        <w:rPr>
          <w:lang w:eastAsia="de-CH"/>
        </w:rPr>
      </w:pPr>
      <w:r w:rsidRPr="007F2C86">
        <w:rPr>
          <w:lang w:eastAsia="de-CH"/>
        </w:rPr>
        <w:t>;oci8.persistent_timeou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number of seconds that must pass before issuing a</w:t>
      </w:r>
    </w:p>
    <w:p w:rsidR="00486944" w:rsidRPr="007F2C86" w:rsidRDefault="00486944" w:rsidP="00486944">
      <w:pPr>
        <w:pStyle w:val="Zitat"/>
        <w:rPr>
          <w:lang w:eastAsia="de-CH"/>
        </w:rPr>
      </w:pPr>
      <w:r w:rsidRPr="007F2C86">
        <w:rPr>
          <w:lang w:eastAsia="de-CH"/>
        </w:rPr>
        <w:t>; ping during oci_pconnect() to check the connection validity. When</w:t>
      </w:r>
    </w:p>
    <w:p w:rsidR="00486944" w:rsidRPr="007F2C86" w:rsidRDefault="00486944" w:rsidP="00486944">
      <w:pPr>
        <w:pStyle w:val="Zitat"/>
        <w:rPr>
          <w:lang w:eastAsia="de-CH"/>
        </w:rPr>
      </w:pPr>
      <w:r w:rsidRPr="007F2C86">
        <w:rPr>
          <w:lang w:eastAsia="de-CH"/>
        </w:rPr>
        <w:t>; set to 0, each oci_pconnect() will cause a ping. Using -1 disables</w:t>
      </w:r>
    </w:p>
    <w:p w:rsidR="00486944" w:rsidRPr="007F2C86" w:rsidRDefault="00486944" w:rsidP="00486944">
      <w:pPr>
        <w:pStyle w:val="Zitat"/>
        <w:rPr>
          <w:lang w:eastAsia="de-CH"/>
        </w:rPr>
      </w:pPr>
      <w:r w:rsidRPr="007F2C86">
        <w:rPr>
          <w:lang w:eastAsia="de-CH"/>
        </w:rPr>
        <w:t>; pings completely.</w:t>
      </w:r>
    </w:p>
    <w:p w:rsidR="00486944" w:rsidRPr="007F2C86" w:rsidRDefault="00486944" w:rsidP="00486944">
      <w:pPr>
        <w:pStyle w:val="Zitat"/>
        <w:rPr>
          <w:lang w:eastAsia="de-CH"/>
        </w:rPr>
      </w:pPr>
      <w:r w:rsidRPr="007F2C86">
        <w:rPr>
          <w:lang w:eastAsia="de-CH"/>
        </w:rPr>
        <w:t>; http://php.net/oci8.ping-interval</w:t>
      </w:r>
    </w:p>
    <w:p w:rsidR="00486944" w:rsidRPr="007F2C86" w:rsidRDefault="00486944" w:rsidP="00486944">
      <w:pPr>
        <w:pStyle w:val="Zitat"/>
        <w:rPr>
          <w:lang w:eastAsia="de-CH"/>
        </w:rPr>
      </w:pPr>
      <w:r w:rsidRPr="007F2C86">
        <w:rPr>
          <w:lang w:eastAsia="de-CH"/>
        </w:rPr>
        <w:t>;oci8.ping_interval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Set this to a user chosen connection class to be used</w:t>
      </w:r>
    </w:p>
    <w:p w:rsidR="00486944" w:rsidRPr="007F2C86" w:rsidRDefault="00486944" w:rsidP="00486944">
      <w:pPr>
        <w:pStyle w:val="Zitat"/>
        <w:rPr>
          <w:lang w:eastAsia="de-CH"/>
        </w:rPr>
      </w:pPr>
      <w:r w:rsidRPr="007F2C86">
        <w:rPr>
          <w:lang w:eastAsia="de-CH"/>
        </w:rPr>
        <w:t>; for all pooled server requests with Oracle 11g Database Resident</w:t>
      </w:r>
    </w:p>
    <w:p w:rsidR="00486944" w:rsidRPr="007F2C86" w:rsidRDefault="00486944" w:rsidP="00486944">
      <w:pPr>
        <w:pStyle w:val="Zitat"/>
        <w:rPr>
          <w:lang w:eastAsia="de-CH"/>
        </w:rPr>
      </w:pPr>
      <w:r w:rsidRPr="007F2C86">
        <w:rPr>
          <w:lang w:eastAsia="de-CH"/>
        </w:rPr>
        <w:t>; Connection Pooling (DRCP).  To use DRCP, this value should be set to</w:t>
      </w:r>
    </w:p>
    <w:p w:rsidR="00486944" w:rsidRPr="007F2C86" w:rsidRDefault="00486944" w:rsidP="00486944">
      <w:pPr>
        <w:pStyle w:val="Zitat"/>
        <w:rPr>
          <w:lang w:eastAsia="de-CH"/>
        </w:rPr>
      </w:pPr>
      <w:r w:rsidRPr="007F2C86">
        <w:rPr>
          <w:lang w:eastAsia="de-CH"/>
        </w:rPr>
        <w:t>; the same string for all web servers running the same application,</w:t>
      </w:r>
    </w:p>
    <w:p w:rsidR="00486944" w:rsidRPr="007F2C86" w:rsidRDefault="00486944" w:rsidP="00486944">
      <w:pPr>
        <w:pStyle w:val="Zitat"/>
        <w:rPr>
          <w:lang w:eastAsia="de-CH"/>
        </w:rPr>
      </w:pPr>
      <w:r w:rsidRPr="007F2C86">
        <w:rPr>
          <w:lang w:eastAsia="de-CH"/>
        </w:rPr>
        <w:t>; the database pool must be configured, and the connection string must</w:t>
      </w:r>
    </w:p>
    <w:p w:rsidR="00486944" w:rsidRPr="007F2C86" w:rsidRDefault="00486944" w:rsidP="00486944">
      <w:pPr>
        <w:pStyle w:val="Zitat"/>
        <w:rPr>
          <w:lang w:eastAsia="de-CH"/>
        </w:rPr>
      </w:pPr>
      <w:r w:rsidRPr="007F2C86">
        <w:rPr>
          <w:lang w:eastAsia="de-CH"/>
        </w:rPr>
        <w:t>; specify to use a pooled server.</w:t>
      </w:r>
    </w:p>
    <w:p w:rsidR="00486944" w:rsidRPr="007F2C86" w:rsidRDefault="00486944" w:rsidP="00486944">
      <w:pPr>
        <w:pStyle w:val="Zitat"/>
        <w:rPr>
          <w:lang w:eastAsia="de-CH"/>
        </w:rPr>
      </w:pPr>
      <w:r w:rsidRPr="007F2C86">
        <w:rPr>
          <w:lang w:eastAsia="de-CH"/>
        </w:rPr>
        <w:t>;oci8.connection_clas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High Availability: Using On lets PHP receive Fast Application</w:t>
      </w:r>
    </w:p>
    <w:p w:rsidR="00486944" w:rsidRPr="007F2C86" w:rsidRDefault="00486944" w:rsidP="00486944">
      <w:pPr>
        <w:pStyle w:val="Zitat"/>
        <w:rPr>
          <w:lang w:eastAsia="de-CH"/>
        </w:rPr>
      </w:pPr>
      <w:r w:rsidRPr="007F2C86">
        <w:rPr>
          <w:lang w:eastAsia="de-CH"/>
        </w:rPr>
        <w:t>; Notification (FAN) events generated when a database node fails. The</w:t>
      </w:r>
    </w:p>
    <w:p w:rsidR="00486944" w:rsidRPr="007F2C86" w:rsidRDefault="00486944" w:rsidP="00486944">
      <w:pPr>
        <w:pStyle w:val="Zitat"/>
        <w:rPr>
          <w:lang w:eastAsia="de-CH"/>
        </w:rPr>
      </w:pPr>
      <w:r w:rsidRPr="007F2C86">
        <w:rPr>
          <w:lang w:eastAsia="de-CH"/>
        </w:rPr>
        <w:t>; database must also be configured to post FAN events.</w:t>
      </w:r>
    </w:p>
    <w:p w:rsidR="00486944" w:rsidRPr="007F2C86" w:rsidRDefault="00486944" w:rsidP="00486944">
      <w:pPr>
        <w:pStyle w:val="Zitat"/>
        <w:rPr>
          <w:lang w:eastAsia="de-CH"/>
        </w:rPr>
      </w:pPr>
      <w:r w:rsidRPr="007F2C86">
        <w:rPr>
          <w:lang w:eastAsia="de-CH"/>
        </w:rPr>
        <w:t>;oci8.event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ning: This option enables statement caching, and specifies how</w:t>
      </w:r>
    </w:p>
    <w:p w:rsidR="00486944" w:rsidRPr="007F2C86" w:rsidRDefault="00486944" w:rsidP="00486944">
      <w:pPr>
        <w:pStyle w:val="Zitat"/>
        <w:rPr>
          <w:lang w:eastAsia="de-CH"/>
        </w:rPr>
      </w:pPr>
      <w:r w:rsidRPr="007F2C86">
        <w:rPr>
          <w:lang w:eastAsia="de-CH"/>
        </w:rPr>
        <w:t>; many statements to cache. Using 0 disables statement caching.</w:t>
      </w:r>
    </w:p>
    <w:p w:rsidR="00486944" w:rsidRPr="007F2C86" w:rsidRDefault="00486944" w:rsidP="00486944">
      <w:pPr>
        <w:pStyle w:val="Zitat"/>
        <w:rPr>
          <w:lang w:eastAsia="de-CH"/>
        </w:rPr>
      </w:pPr>
      <w:r w:rsidRPr="007F2C86">
        <w:rPr>
          <w:lang w:eastAsia="de-CH"/>
        </w:rPr>
        <w:t>; http://php.net/oci8.statement-cache-size</w:t>
      </w:r>
    </w:p>
    <w:p w:rsidR="00486944" w:rsidRPr="007F2C86" w:rsidRDefault="00486944" w:rsidP="00486944">
      <w:pPr>
        <w:pStyle w:val="Zitat"/>
        <w:rPr>
          <w:lang w:eastAsia="de-CH"/>
        </w:rPr>
      </w:pPr>
      <w:r w:rsidRPr="007F2C86">
        <w:rPr>
          <w:lang w:eastAsia="de-CH"/>
        </w:rPr>
        <w:t>;oci8.statement_cache_size = 2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ning: Enables statement prefetching and sets the default number of</w:t>
      </w:r>
    </w:p>
    <w:p w:rsidR="00486944" w:rsidRPr="007F2C86" w:rsidRDefault="00486944" w:rsidP="00486944">
      <w:pPr>
        <w:pStyle w:val="Zitat"/>
        <w:rPr>
          <w:lang w:eastAsia="de-CH"/>
        </w:rPr>
      </w:pPr>
      <w:r w:rsidRPr="007F2C86">
        <w:rPr>
          <w:lang w:eastAsia="de-CH"/>
        </w:rPr>
        <w:t>; rows that will be fetched automatically after statement execution.</w:t>
      </w:r>
    </w:p>
    <w:p w:rsidR="00486944" w:rsidRPr="007F2C86" w:rsidRDefault="00486944" w:rsidP="00486944">
      <w:pPr>
        <w:pStyle w:val="Zitat"/>
        <w:rPr>
          <w:lang w:eastAsia="de-CH"/>
        </w:rPr>
      </w:pPr>
      <w:r w:rsidRPr="007F2C86">
        <w:rPr>
          <w:lang w:eastAsia="de-CH"/>
        </w:rPr>
        <w:t>; http://php.net/oci8.default-prefetch</w:t>
      </w:r>
    </w:p>
    <w:p w:rsidR="00486944" w:rsidRPr="007F2C86" w:rsidRDefault="00486944" w:rsidP="00486944">
      <w:pPr>
        <w:pStyle w:val="Zitat"/>
        <w:rPr>
          <w:lang w:eastAsia="de-CH"/>
        </w:rPr>
      </w:pPr>
      <w:r w:rsidRPr="007F2C86">
        <w:rPr>
          <w:lang w:eastAsia="de-CH"/>
        </w:rPr>
        <w:t>;oci8.default_prefetch = 1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mpatibility. Using On means oci_close() will not close</w:t>
      </w:r>
    </w:p>
    <w:p w:rsidR="00486944" w:rsidRPr="007F2C86" w:rsidRDefault="00486944" w:rsidP="00486944">
      <w:pPr>
        <w:pStyle w:val="Zitat"/>
        <w:rPr>
          <w:lang w:eastAsia="de-CH"/>
        </w:rPr>
      </w:pPr>
      <w:r w:rsidRPr="007F2C86">
        <w:rPr>
          <w:lang w:eastAsia="de-CH"/>
        </w:rPr>
        <w:t>; oci_connect() and oci_new_connect() connections.</w:t>
      </w:r>
    </w:p>
    <w:p w:rsidR="00486944" w:rsidRPr="007F2C86" w:rsidRDefault="00486944" w:rsidP="00486944">
      <w:pPr>
        <w:pStyle w:val="Zitat"/>
        <w:rPr>
          <w:lang w:eastAsia="de-CH"/>
        </w:rPr>
      </w:pPr>
      <w:r w:rsidRPr="007F2C86">
        <w:rPr>
          <w:lang w:eastAsia="de-CH"/>
        </w:rPr>
        <w:t>; http://php.net/oci8.old-oci-close-semantics</w:t>
      </w:r>
    </w:p>
    <w:p w:rsidR="00486944" w:rsidRPr="007F2C86" w:rsidRDefault="00486944" w:rsidP="00486944">
      <w:pPr>
        <w:pStyle w:val="Zitat"/>
        <w:rPr>
          <w:lang w:eastAsia="de-CH"/>
        </w:rPr>
      </w:pPr>
      <w:r w:rsidRPr="007F2C86">
        <w:rPr>
          <w:lang w:eastAsia="de-CH"/>
        </w:rPr>
        <w:t>;oci8.old_oci_close_semantic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ostgresSQL]</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pgsql.allow-persistent</w:t>
      </w:r>
    </w:p>
    <w:p w:rsidR="00486944" w:rsidRPr="007F2C86" w:rsidRDefault="00486944" w:rsidP="00486944">
      <w:pPr>
        <w:pStyle w:val="Zitat"/>
        <w:rPr>
          <w:lang w:eastAsia="de-CH"/>
        </w:rPr>
      </w:pPr>
      <w:r w:rsidRPr="007F2C86">
        <w:rPr>
          <w:lang w:eastAsia="de-CH"/>
        </w:rPr>
        <w:t>pg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ct broken persistent links always with pg_pconnect().</w:t>
      </w:r>
    </w:p>
    <w:p w:rsidR="00486944" w:rsidRPr="007F2C86" w:rsidRDefault="00486944" w:rsidP="00486944">
      <w:pPr>
        <w:pStyle w:val="Zitat"/>
        <w:rPr>
          <w:lang w:eastAsia="de-CH"/>
        </w:rPr>
      </w:pPr>
      <w:r w:rsidRPr="007F2C86">
        <w:rPr>
          <w:lang w:eastAsia="de-CH"/>
        </w:rPr>
        <w:t>; Auto reset feature requires a little overheads.</w:t>
      </w:r>
    </w:p>
    <w:p w:rsidR="00486944" w:rsidRPr="007F2C86" w:rsidRDefault="00486944" w:rsidP="00486944">
      <w:pPr>
        <w:pStyle w:val="Zitat"/>
        <w:rPr>
          <w:lang w:eastAsia="de-CH"/>
        </w:rPr>
      </w:pPr>
      <w:r w:rsidRPr="007F2C86">
        <w:rPr>
          <w:lang w:eastAsia="de-CH"/>
        </w:rPr>
        <w:t>; http://php.net/pgsql.auto-reset-persistent</w:t>
      </w:r>
    </w:p>
    <w:p w:rsidR="00486944" w:rsidRPr="007F2C86" w:rsidRDefault="00486944" w:rsidP="00486944">
      <w:pPr>
        <w:pStyle w:val="Zitat"/>
        <w:rPr>
          <w:lang w:eastAsia="de-CH"/>
        </w:rPr>
      </w:pPr>
      <w:r w:rsidRPr="007F2C86">
        <w:rPr>
          <w:lang w:eastAsia="de-CH"/>
        </w:rPr>
        <w:t>pgsql.auto_reset_persisten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pgsql.max-persistent</w:t>
      </w:r>
    </w:p>
    <w:p w:rsidR="00486944" w:rsidRPr="007F2C86" w:rsidRDefault="00486944" w:rsidP="00486944">
      <w:pPr>
        <w:pStyle w:val="Zitat"/>
        <w:rPr>
          <w:lang w:eastAsia="de-CH"/>
        </w:rPr>
      </w:pPr>
      <w:r w:rsidRPr="007F2C86">
        <w:rPr>
          <w:lang w:eastAsia="de-CH"/>
        </w:rPr>
        <w:t>pg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non persistent).  -1 means no limit.</w:t>
      </w:r>
    </w:p>
    <w:p w:rsidR="00486944" w:rsidRPr="007F2C86" w:rsidRDefault="00486944" w:rsidP="00486944">
      <w:pPr>
        <w:pStyle w:val="Zitat"/>
        <w:rPr>
          <w:lang w:eastAsia="de-CH"/>
        </w:rPr>
      </w:pPr>
      <w:r w:rsidRPr="007F2C86">
        <w:rPr>
          <w:lang w:eastAsia="de-CH"/>
        </w:rPr>
        <w:t>; http://php.net/pgsql.max-links</w:t>
      </w:r>
    </w:p>
    <w:p w:rsidR="00486944" w:rsidRPr="007F2C86" w:rsidRDefault="00486944" w:rsidP="00486944">
      <w:pPr>
        <w:pStyle w:val="Zitat"/>
        <w:rPr>
          <w:lang w:eastAsia="de-CH"/>
        </w:rPr>
      </w:pPr>
      <w:r w:rsidRPr="007F2C86">
        <w:rPr>
          <w:lang w:eastAsia="de-CH"/>
        </w:rPr>
        <w:t>pg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gnore PostgreSQL backends Notice message or not.</w:t>
      </w:r>
    </w:p>
    <w:p w:rsidR="00486944" w:rsidRPr="007F2C86" w:rsidRDefault="00486944" w:rsidP="00486944">
      <w:pPr>
        <w:pStyle w:val="Zitat"/>
        <w:rPr>
          <w:lang w:eastAsia="de-CH"/>
        </w:rPr>
      </w:pPr>
      <w:r w:rsidRPr="007F2C86">
        <w:rPr>
          <w:lang w:eastAsia="de-CH"/>
        </w:rPr>
        <w:t>; Notice message logging require a little overheads.</w:t>
      </w:r>
    </w:p>
    <w:p w:rsidR="00486944" w:rsidRPr="007F2C86" w:rsidRDefault="00486944" w:rsidP="00486944">
      <w:pPr>
        <w:pStyle w:val="Zitat"/>
        <w:rPr>
          <w:lang w:eastAsia="de-CH"/>
        </w:rPr>
      </w:pPr>
      <w:r w:rsidRPr="007F2C86">
        <w:rPr>
          <w:lang w:eastAsia="de-CH"/>
        </w:rPr>
        <w:t>; http://php.net/pgsql.ignore-notice</w:t>
      </w:r>
    </w:p>
    <w:p w:rsidR="00486944" w:rsidRPr="007F2C86" w:rsidRDefault="00486944" w:rsidP="00486944">
      <w:pPr>
        <w:pStyle w:val="Zitat"/>
        <w:rPr>
          <w:lang w:eastAsia="de-CH"/>
        </w:rPr>
      </w:pPr>
      <w:r w:rsidRPr="007F2C86">
        <w:rPr>
          <w:lang w:eastAsia="de-CH"/>
        </w:rPr>
        <w:t>pgsql.ignore_notic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PostgreSQL backends Notice message or not.</w:t>
      </w:r>
    </w:p>
    <w:p w:rsidR="00486944" w:rsidRPr="007F2C86" w:rsidRDefault="00486944" w:rsidP="00486944">
      <w:pPr>
        <w:pStyle w:val="Zitat"/>
        <w:rPr>
          <w:lang w:eastAsia="de-CH"/>
        </w:rPr>
      </w:pPr>
      <w:r w:rsidRPr="007F2C86">
        <w:rPr>
          <w:lang w:eastAsia="de-CH"/>
        </w:rPr>
        <w:t>; Unless pgsql.ignore_notice=0, module cannot log notice message.</w:t>
      </w:r>
    </w:p>
    <w:p w:rsidR="00486944" w:rsidRPr="007F2C86" w:rsidRDefault="00486944" w:rsidP="00486944">
      <w:pPr>
        <w:pStyle w:val="Zitat"/>
        <w:rPr>
          <w:lang w:eastAsia="de-CH"/>
        </w:rPr>
      </w:pPr>
      <w:r w:rsidRPr="007F2C86">
        <w:rPr>
          <w:lang w:eastAsia="de-CH"/>
        </w:rPr>
        <w:t>; http://php.net/pgsql.log-notice</w:t>
      </w:r>
    </w:p>
    <w:p w:rsidR="00486944" w:rsidRPr="007F2C86" w:rsidRDefault="00486944" w:rsidP="00486944">
      <w:pPr>
        <w:pStyle w:val="Zitat"/>
        <w:rPr>
          <w:lang w:eastAsia="de-CH"/>
        </w:rPr>
      </w:pPr>
      <w:r w:rsidRPr="007F2C86">
        <w:rPr>
          <w:lang w:eastAsia="de-CH"/>
        </w:rPr>
        <w:t>pgsql.log_notic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base-CT]</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sybct.allow-persistent</w:t>
      </w:r>
    </w:p>
    <w:p w:rsidR="00486944" w:rsidRPr="007F2C86" w:rsidRDefault="00486944" w:rsidP="00486944">
      <w:pPr>
        <w:pStyle w:val="Zitat"/>
        <w:rPr>
          <w:lang w:eastAsia="de-CH"/>
        </w:rPr>
      </w:pPr>
      <w:r w:rsidRPr="007F2C86">
        <w:rPr>
          <w:lang w:eastAsia="de-CH"/>
        </w:rPr>
        <w:t>sybct.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sybct.max-persistent</w:t>
      </w:r>
    </w:p>
    <w:p w:rsidR="00486944" w:rsidRPr="007F2C86" w:rsidRDefault="00486944" w:rsidP="00486944">
      <w:pPr>
        <w:pStyle w:val="Zitat"/>
        <w:rPr>
          <w:lang w:eastAsia="de-CH"/>
        </w:rPr>
      </w:pPr>
      <w:r w:rsidRPr="007F2C86">
        <w:rPr>
          <w:lang w:eastAsia="de-CH"/>
        </w:rPr>
        <w:t>sybct.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sybct.max-links</w:t>
      </w:r>
    </w:p>
    <w:p w:rsidR="00486944" w:rsidRPr="007F2C86" w:rsidRDefault="00486944" w:rsidP="00486944">
      <w:pPr>
        <w:pStyle w:val="Zitat"/>
        <w:rPr>
          <w:lang w:eastAsia="de-CH"/>
        </w:rPr>
      </w:pPr>
      <w:r w:rsidRPr="007F2C86">
        <w:rPr>
          <w:lang w:eastAsia="de-CH"/>
        </w:rPr>
        <w:t>sybct.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server message severity to display.</w:t>
      </w:r>
    </w:p>
    <w:p w:rsidR="00486944" w:rsidRPr="007F2C86" w:rsidRDefault="00486944" w:rsidP="00486944">
      <w:pPr>
        <w:pStyle w:val="Zitat"/>
        <w:rPr>
          <w:lang w:eastAsia="de-CH"/>
        </w:rPr>
      </w:pPr>
      <w:r w:rsidRPr="007F2C86">
        <w:rPr>
          <w:lang w:eastAsia="de-CH"/>
        </w:rPr>
        <w:t>; http://php.net/sybct.min-server-severity</w:t>
      </w:r>
    </w:p>
    <w:p w:rsidR="00486944" w:rsidRPr="007F2C86" w:rsidRDefault="00486944" w:rsidP="00486944">
      <w:pPr>
        <w:pStyle w:val="Zitat"/>
        <w:rPr>
          <w:lang w:eastAsia="de-CH"/>
        </w:rPr>
      </w:pPr>
      <w:r w:rsidRPr="007F2C86">
        <w:rPr>
          <w:lang w:eastAsia="de-CH"/>
        </w:rPr>
        <w:t>sybct.min_server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client message severity to display.</w:t>
      </w:r>
    </w:p>
    <w:p w:rsidR="00486944" w:rsidRPr="007F2C86" w:rsidRDefault="00486944" w:rsidP="00486944">
      <w:pPr>
        <w:pStyle w:val="Zitat"/>
        <w:rPr>
          <w:lang w:eastAsia="de-CH"/>
        </w:rPr>
      </w:pPr>
      <w:r w:rsidRPr="007F2C86">
        <w:rPr>
          <w:lang w:eastAsia="de-CH"/>
        </w:rPr>
        <w:t>; http://php.net/sybct.min-client-severity</w:t>
      </w:r>
    </w:p>
    <w:p w:rsidR="00486944" w:rsidRPr="007F2C86" w:rsidRDefault="00486944" w:rsidP="00486944">
      <w:pPr>
        <w:pStyle w:val="Zitat"/>
        <w:rPr>
          <w:lang w:eastAsia="de-CH"/>
        </w:rPr>
      </w:pPr>
      <w:r w:rsidRPr="007F2C86">
        <w:rPr>
          <w:lang w:eastAsia="de-CH"/>
        </w:rPr>
        <w:t>sybct.min_client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 per-context timeout</w:t>
      </w:r>
    </w:p>
    <w:p w:rsidR="00486944" w:rsidRPr="007F2C86" w:rsidRDefault="00486944" w:rsidP="00486944">
      <w:pPr>
        <w:pStyle w:val="Zitat"/>
        <w:rPr>
          <w:lang w:eastAsia="de-CH"/>
        </w:rPr>
      </w:pPr>
      <w:r w:rsidRPr="007F2C86">
        <w:rPr>
          <w:lang w:eastAsia="de-CH"/>
        </w:rPr>
        <w:t>; http://php.net/sybct.timeout</w:t>
      </w:r>
    </w:p>
    <w:p w:rsidR="00486944" w:rsidRPr="007F2C86" w:rsidRDefault="00486944" w:rsidP="00486944">
      <w:pPr>
        <w:pStyle w:val="Zitat"/>
        <w:rPr>
          <w:lang w:eastAsia="de-CH"/>
        </w:rPr>
      </w:pPr>
      <w:r w:rsidRPr="007F2C86">
        <w:rPr>
          <w:lang w:eastAsia="de-CH"/>
        </w:rPr>
        <w:t>;sybct.timeou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bct.packet_siz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maximum time in seconds to wait for a connection attempt to succeed before returning failure.</w:t>
      </w:r>
    </w:p>
    <w:p w:rsidR="00486944" w:rsidRPr="007F2C86" w:rsidRDefault="00486944" w:rsidP="00486944">
      <w:pPr>
        <w:pStyle w:val="Zitat"/>
        <w:rPr>
          <w:lang w:eastAsia="de-CH"/>
        </w:rPr>
      </w:pPr>
      <w:r w:rsidRPr="007F2C86">
        <w:rPr>
          <w:lang w:eastAsia="de-CH"/>
        </w:rPr>
        <w:t>; Default: one minute</w:t>
      </w:r>
    </w:p>
    <w:p w:rsidR="00486944" w:rsidRPr="007F2C86" w:rsidRDefault="00486944" w:rsidP="00486944">
      <w:pPr>
        <w:pStyle w:val="Zitat"/>
        <w:rPr>
          <w:lang w:eastAsia="de-CH"/>
        </w:rPr>
      </w:pPr>
      <w:r w:rsidRPr="007F2C86">
        <w:rPr>
          <w:lang w:eastAsia="de-CH"/>
        </w:rPr>
        <w:t>;sybct.login_timeou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name of the host you claim to be connecting from, for display by sp_who.</w:t>
      </w:r>
    </w:p>
    <w:p w:rsidR="00486944" w:rsidRPr="007F2C86" w:rsidRDefault="00486944" w:rsidP="00486944">
      <w:pPr>
        <w:pStyle w:val="Zitat"/>
        <w:rPr>
          <w:lang w:eastAsia="de-CH"/>
        </w:rPr>
      </w:pPr>
      <w:r w:rsidRPr="007F2C86">
        <w:rPr>
          <w:lang w:eastAsia="de-CH"/>
        </w:rPr>
        <w:t>; Default: none</w:t>
      </w:r>
    </w:p>
    <w:p w:rsidR="00486944" w:rsidRPr="007F2C86" w:rsidRDefault="00486944" w:rsidP="00486944">
      <w:pPr>
        <w:pStyle w:val="Zitat"/>
        <w:rPr>
          <w:lang w:eastAsia="de-CH"/>
        </w:rPr>
      </w:pPr>
      <w:r w:rsidRPr="007F2C86">
        <w:rPr>
          <w:lang w:eastAsia="de-CH"/>
        </w:rPr>
        <w:t>;sybct.hostnam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s you to define how often deadlocks are to be retried. -1 means "forever".</w:t>
      </w:r>
    </w:p>
    <w:p w:rsidR="00486944" w:rsidRPr="007F2C86" w:rsidRDefault="00486944" w:rsidP="00486944">
      <w:pPr>
        <w:pStyle w:val="Zitat"/>
        <w:rPr>
          <w:lang w:eastAsia="de-CH"/>
        </w:rPr>
      </w:pPr>
      <w:r w:rsidRPr="007F2C86">
        <w:rPr>
          <w:lang w:eastAsia="de-CH"/>
        </w:rPr>
        <w:t>; Default: 0</w:t>
      </w:r>
    </w:p>
    <w:p w:rsidR="00486944" w:rsidRPr="007F2C86" w:rsidRDefault="00486944" w:rsidP="00486944">
      <w:pPr>
        <w:pStyle w:val="Zitat"/>
        <w:rPr>
          <w:lang w:eastAsia="de-CH"/>
        </w:rPr>
      </w:pPr>
      <w:r w:rsidRPr="007F2C86">
        <w:rPr>
          <w:lang w:eastAsia="de-CH"/>
        </w:rPr>
        <w:t>;sybct.deadlock_retry_coun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cmath]</w:t>
      </w:r>
    </w:p>
    <w:p w:rsidR="00486944" w:rsidRPr="007F2C86" w:rsidRDefault="00486944" w:rsidP="00486944">
      <w:pPr>
        <w:pStyle w:val="Zitat"/>
        <w:rPr>
          <w:lang w:eastAsia="de-CH"/>
        </w:rPr>
      </w:pPr>
      <w:r w:rsidRPr="007F2C86">
        <w:rPr>
          <w:lang w:eastAsia="de-CH"/>
        </w:rPr>
        <w:t>; Number of decimal digits for all bcmath functions.</w:t>
      </w:r>
    </w:p>
    <w:p w:rsidR="00486944" w:rsidRPr="007F2C86" w:rsidRDefault="00486944" w:rsidP="00486944">
      <w:pPr>
        <w:pStyle w:val="Zitat"/>
        <w:rPr>
          <w:lang w:eastAsia="de-CH"/>
        </w:rPr>
      </w:pPr>
      <w:r w:rsidRPr="007F2C86">
        <w:rPr>
          <w:lang w:eastAsia="de-CH"/>
        </w:rPr>
        <w:t>; http://php.net/bcmath.scale</w:t>
      </w:r>
    </w:p>
    <w:p w:rsidR="00486944" w:rsidRPr="007F2C86" w:rsidRDefault="00486944" w:rsidP="00486944">
      <w:pPr>
        <w:pStyle w:val="Zitat"/>
        <w:rPr>
          <w:lang w:eastAsia="de-CH"/>
        </w:rPr>
      </w:pPr>
      <w:r w:rsidRPr="007F2C86">
        <w:rPr>
          <w:lang w:eastAsia="de-CH"/>
        </w:rPr>
        <w:t>bcmath.scal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rowscap]</w:t>
      </w:r>
    </w:p>
    <w:p w:rsidR="00486944" w:rsidRPr="007F2C86" w:rsidRDefault="00486944" w:rsidP="00486944">
      <w:pPr>
        <w:pStyle w:val="Zitat"/>
        <w:rPr>
          <w:lang w:eastAsia="de-CH"/>
        </w:rPr>
      </w:pPr>
      <w:r w:rsidRPr="007F2C86">
        <w:rPr>
          <w:lang w:eastAsia="de-CH"/>
        </w:rPr>
        <w:t>; http://php.net/browscap</w:t>
      </w:r>
    </w:p>
    <w:p w:rsidR="00486944" w:rsidRPr="007F2C86" w:rsidRDefault="00486944" w:rsidP="00486944">
      <w:pPr>
        <w:pStyle w:val="Zitat"/>
        <w:rPr>
          <w:lang w:eastAsia="de-CH"/>
        </w:rPr>
      </w:pPr>
      <w:r w:rsidRPr="007F2C86">
        <w:rPr>
          <w:lang w:eastAsia="de-CH"/>
        </w:rPr>
        <w:t>;browscap = extra/browscap.in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ession]</w:t>
      </w:r>
    </w:p>
    <w:p w:rsidR="00486944" w:rsidRPr="007F2C86" w:rsidRDefault="00486944" w:rsidP="00486944">
      <w:pPr>
        <w:pStyle w:val="Zitat"/>
        <w:rPr>
          <w:lang w:eastAsia="de-CH"/>
        </w:rPr>
      </w:pPr>
      <w:r w:rsidRPr="007F2C86">
        <w:rPr>
          <w:lang w:eastAsia="de-CH"/>
        </w:rPr>
        <w:t>; Handler used to store/retrieve data.</w:t>
      </w:r>
    </w:p>
    <w:p w:rsidR="00486944" w:rsidRPr="007F2C86" w:rsidRDefault="00486944" w:rsidP="00486944">
      <w:pPr>
        <w:pStyle w:val="Zitat"/>
        <w:rPr>
          <w:lang w:eastAsia="de-CH"/>
        </w:rPr>
      </w:pPr>
      <w:r w:rsidRPr="007F2C86">
        <w:rPr>
          <w:lang w:eastAsia="de-CH"/>
        </w:rPr>
        <w:t>; http://php.net/session.save-handler</w:t>
      </w:r>
    </w:p>
    <w:p w:rsidR="00486944" w:rsidRPr="007F2C86" w:rsidRDefault="00486944" w:rsidP="00486944">
      <w:pPr>
        <w:pStyle w:val="Zitat"/>
        <w:rPr>
          <w:lang w:eastAsia="de-CH"/>
        </w:rPr>
      </w:pPr>
      <w:r w:rsidRPr="007F2C86">
        <w:rPr>
          <w:lang w:eastAsia="de-CH"/>
        </w:rPr>
        <w:t>session.save_handler = fil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rgument passed to save_handler.  In the case of files, this is the path</w:t>
      </w:r>
    </w:p>
    <w:p w:rsidR="00486944" w:rsidRPr="007F2C86" w:rsidRDefault="00486944" w:rsidP="00486944">
      <w:pPr>
        <w:pStyle w:val="Zitat"/>
        <w:rPr>
          <w:lang w:eastAsia="de-CH"/>
        </w:rPr>
      </w:pPr>
      <w:r w:rsidRPr="007F2C86">
        <w:rPr>
          <w:lang w:eastAsia="de-CH"/>
        </w:rPr>
        <w:t>; where data files are stored. Note: Windows users have to change this</w:t>
      </w:r>
    </w:p>
    <w:p w:rsidR="00486944" w:rsidRPr="007F2C86" w:rsidRDefault="00486944" w:rsidP="00486944">
      <w:pPr>
        <w:pStyle w:val="Zitat"/>
        <w:rPr>
          <w:lang w:eastAsia="de-CH"/>
        </w:rPr>
      </w:pPr>
      <w:r w:rsidRPr="007F2C86">
        <w:rPr>
          <w:lang w:eastAsia="de-CH"/>
        </w:rPr>
        <w:t>; variable in order to use PHP's session function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path can be defined a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session.save_path = "N;/path"</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where N is an integer.  Instead of storing all the session files in</w:t>
      </w:r>
    </w:p>
    <w:p w:rsidR="00486944" w:rsidRPr="007F2C86" w:rsidRDefault="00486944" w:rsidP="00486944">
      <w:pPr>
        <w:pStyle w:val="Zitat"/>
        <w:rPr>
          <w:lang w:eastAsia="de-CH"/>
        </w:rPr>
      </w:pPr>
      <w:r w:rsidRPr="007F2C86">
        <w:rPr>
          <w:lang w:eastAsia="de-CH"/>
        </w:rPr>
        <w:t>; /path, what this will do is use subdirectories N-levels deep, and</w:t>
      </w:r>
    </w:p>
    <w:p w:rsidR="00486944" w:rsidRPr="007F2C86" w:rsidRDefault="00486944" w:rsidP="00486944">
      <w:pPr>
        <w:pStyle w:val="Zitat"/>
        <w:rPr>
          <w:lang w:eastAsia="de-CH"/>
        </w:rPr>
      </w:pPr>
      <w:r w:rsidRPr="007F2C86">
        <w:rPr>
          <w:lang w:eastAsia="de-CH"/>
        </w:rPr>
        <w:t>; store the session data in those directories.  This is useful if you</w:t>
      </w:r>
    </w:p>
    <w:p w:rsidR="00486944" w:rsidRPr="007F2C86" w:rsidRDefault="00486944" w:rsidP="00486944">
      <w:pPr>
        <w:pStyle w:val="Zitat"/>
        <w:rPr>
          <w:lang w:eastAsia="de-CH"/>
        </w:rPr>
      </w:pPr>
      <w:r w:rsidRPr="007F2C86">
        <w:rPr>
          <w:lang w:eastAsia="de-CH"/>
        </w:rPr>
        <w:t>; or your OS have problems with lots of files in one directory, and is</w:t>
      </w:r>
    </w:p>
    <w:p w:rsidR="00486944" w:rsidRPr="007F2C86" w:rsidRDefault="00486944" w:rsidP="00486944">
      <w:pPr>
        <w:pStyle w:val="Zitat"/>
        <w:rPr>
          <w:lang w:eastAsia="de-CH"/>
        </w:rPr>
      </w:pPr>
      <w:r w:rsidRPr="007F2C86">
        <w:rPr>
          <w:lang w:eastAsia="de-CH"/>
        </w:rPr>
        <w:t>; a more efficient layout for servers that handle lots of session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NOTE 1: PHP will not create this directory structure automatically.</w:t>
      </w:r>
    </w:p>
    <w:p w:rsidR="00486944" w:rsidRPr="007F2C86" w:rsidRDefault="00486944" w:rsidP="00486944">
      <w:pPr>
        <w:pStyle w:val="Zitat"/>
        <w:rPr>
          <w:lang w:eastAsia="de-CH"/>
        </w:rPr>
      </w:pPr>
      <w:r w:rsidRPr="007F2C86">
        <w:rPr>
          <w:lang w:eastAsia="de-CH"/>
        </w:rPr>
        <w:t>;         You can use the script in the ext/session dir for that purpose.</w:t>
      </w:r>
    </w:p>
    <w:p w:rsidR="00486944" w:rsidRPr="007F2C86" w:rsidRDefault="00486944" w:rsidP="00486944">
      <w:pPr>
        <w:pStyle w:val="Zitat"/>
        <w:rPr>
          <w:lang w:eastAsia="de-CH"/>
        </w:rPr>
      </w:pPr>
      <w:r w:rsidRPr="007F2C86">
        <w:rPr>
          <w:lang w:eastAsia="de-CH"/>
        </w:rPr>
        <w:t>; NOTE 2: See the section on garbage collection below if you choose to</w:t>
      </w:r>
    </w:p>
    <w:p w:rsidR="00486944" w:rsidRPr="007F2C86" w:rsidRDefault="00486944" w:rsidP="00486944">
      <w:pPr>
        <w:pStyle w:val="Zitat"/>
        <w:rPr>
          <w:lang w:eastAsia="de-CH"/>
        </w:rPr>
      </w:pPr>
      <w:r w:rsidRPr="007F2C86">
        <w:rPr>
          <w:lang w:eastAsia="de-CH"/>
        </w:rPr>
        <w:t>;         use subdirectories for session storage</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file storage module creates files using mode 600 by default.</w:t>
      </w:r>
    </w:p>
    <w:p w:rsidR="00486944" w:rsidRPr="007F2C86" w:rsidRDefault="00486944" w:rsidP="00486944">
      <w:pPr>
        <w:pStyle w:val="Zitat"/>
        <w:rPr>
          <w:lang w:eastAsia="de-CH"/>
        </w:rPr>
      </w:pPr>
      <w:r w:rsidRPr="007F2C86">
        <w:rPr>
          <w:lang w:eastAsia="de-CH"/>
        </w:rPr>
        <w:t>; You can change that by using</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session.save_path = "N</w:t>
      </w:r>
      <w:proofErr w:type="gramStart"/>
      <w:r w:rsidRPr="007F2C86">
        <w:rPr>
          <w:lang w:eastAsia="de-CH"/>
        </w:rPr>
        <w:t>;MODE</w:t>
      </w:r>
      <w:proofErr w:type="gramEnd"/>
      <w:r w:rsidRPr="007F2C86">
        <w:rPr>
          <w:lang w:eastAsia="de-CH"/>
        </w:rPr>
        <w:t>;/path"</w:t>
      </w:r>
    </w:p>
    <w:p w:rsidR="00486944" w:rsidRPr="007F2C86" w:rsidRDefault="00486944" w:rsidP="00486944">
      <w:pPr>
        <w:pStyle w:val="Zitat"/>
        <w:rPr>
          <w:lang w:eastAsia="de-CH"/>
        </w:rPr>
      </w:pPr>
      <w:r w:rsidRPr="007F2C86">
        <w:rPr>
          <w:lang w:eastAsia="de-CH"/>
        </w:rPr>
        <w:lastRenderedPageBreak/>
        <w:t>;</w:t>
      </w:r>
    </w:p>
    <w:p w:rsidR="00486944" w:rsidRPr="007F2C86" w:rsidRDefault="00486944" w:rsidP="00486944">
      <w:pPr>
        <w:pStyle w:val="Zitat"/>
        <w:rPr>
          <w:lang w:eastAsia="de-CH"/>
        </w:rPr>
      </w:pPr>
      <w:r w:rsidRPr="007F2C86">
        <w:rPr>
          <w:lang w:eastAsia="de-CH"/>
        </w:rPr>
        <w:t>; where MODE is the octal representation of the mode. Note that this</w:t>
      </w:r>
    </w:p>
    <w:p w:rsidR="00486944" w:rsidRPr="007F2C86" w:rsidRDefault="00486944" w:rsidP="00486944">
      <w:pPr>
        <w:pStyle w:val="Zitat"/>
        <w:rPr>
          <w:lang w:eastAsia="de-CH"/>
        </w:rPr>
      </w:pPr>
      <w:r w:rsidRPr="007F2C86">
        <w:rPr>
          <w:lang w:eastAsia="de-CH"/>
        </w:rPr>
        <w:t>; does not overwrite the process's umask.</w:t>
      </w:r>
    </w:p>
    <w:p w:rsidR="00486944" w:rsidRPr="007F2C86" w:rsidRDefault="00486944" w:rsidP="00486944">
      <w:pPr>
        <w:pStyle w:val="Zitat"/>
        <w:rPr>
          <w:lang w:eastAsia="de-CH"/>
        </w:rPr>
      </w:pPr>
      <w:r w:rsidRPr="007F2C86">
        <w:rPr>
          <w:lang w:eastAsia="de-CH"/>
        </w:rPr>
        <w:t>; http://php.net/session.save-path</w:t>
      </w:r>
    </w:p>
    <w:p w:rsidR="00486944" w:rsidRPr="007F2C86" w:rsidRDefault="00486944" w:rsidP="00486944">
      <w:pPr>
        <w:pStyle w:val="Zitat"/>
        <w:rPr>
          <w:lang w:eastAsia="de-CH"/>
        </w:rPr>
      </w:pPr>
      <w:proofErr w:type="gramStart"/>
      <w:r w:rsidRPr="007F2C86">
        <w:rPr>
          <w:lang w:eastAsia="de-CH"/>
        </w:rPr>
        <w:t>;session.save</w:t>
      </w:r>
      <w:proofErr w:type="gramEnd"/>
      <w:r w:rsidRPr="007F2C86">
        <w:rPr>
          <w:lang w:eastAsia="de-CH"/>
        </w:rPr>
        <w:t>_path = "/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use cookies.</w:t>
      </w:r>
    </w:p>
    <w:p w:rsidR="00486944" w:rsidRPr="007F2C86" w:rsidRDefault="00486944" w:rsidP="00486944">
      <w:pPr>
        <w:pStyle w:val="Zitat"/>
        <w:rPr>
          <w:lang w:eastAsia="de-CH"/>
        </w:rPr>
      </w:pPr>
      <w:r w:rsidRPr="007F2C86">
        <w:rPr>
          <w:lang w:eastAsia="de-CH"/>
        </w:rPr>
        <w:t>; http://php.net/session.use-cookies</w:t>
      </w:r>
    </w:p>
    <w:p w:rsidR="00486944" w:rsidRPr="007F2C86" w:rsidRDefault="00486944" w:rsidP="00486944">
      <w:pPr>
        <w:pStyle w:val="Zitat"/>
        <w:rPr>
          <w:lang w:eastAsia="de-CH"/>
        </w:rPr>
      </w:pPr>
      <w:r w:rsidRPr="007F2C86">
        <w:rPr>
          <w:lang w:eastAsia="de-CH"/>
        </w:rPr>
        <w:t>session.use_cookie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session.cookie-secure</w:t>
      </w:r>
    </w:p>
    <w:p w:rsidR="00486944" w:rsidRPr="007F2C86" w:rsidRDefault="00486944" w:rsidP="00486944">
      <w:pPr>
        <w:pStyle w:val="Zitat"/>
        <w:rPr>
          <w:lang w:eastAsia="de-CH"/>
        </w:rPr>
      </w:pPr>
      <w:proofErr w:type="gramStart"/>
      <w:r w:rsidRPr="007F2C86">
        <w:rPr>
          <w:lang w:eastAsia="de-CH"/>
        </w:rPr>
        <w:t>;Gibt</w:t>
      </w:r>
      <w:proofErr w:type="gramEnd"/>
      <w:r w:rsidRPr="007F2C86">
        <w:rPr>
          <w:lang w:eastAsia="de-CH"/>
        </w:rPr>
        <w:t xml:space="preserve"> an, ob Cookies nur über sichere Verbindungen gesendet werden</w:t>
      </w:r>
    </w:p>
    <w:p w:rsidR="00486944" w:rsidRPr="007F2C86" w:rsidRDefault="00486944" w:rsidP="00486944">
      <w:pPr>
        <w:pStyle w:val="Zitat"/>
        <w:rPr>
          <w:lang w:eastAsia="de-CH"/>
        </w:rPr>
      </w:pPr>
      <w:r w:rsidRPr="007F2C86">
        <w:rPr>
          <w:lang w:eastAsia="de-CH"/>
        </w:rPr>
        <w:t>session.cookie_secur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option forces PHP to fetch and use a cookie for storing and maintaining</w:t>
      </w:r>
    </w:p>
    <w:p w:rsidR="00486944" w:rsidRPr="007F2C86" w:rsidRDefault="00486944" w:rsidP="00486944">
      <w:pPr>
        <w:pStyle w:val="Zitat"/>
        <w:rPr>
          <w:lang w:eastAsia="de-CH"/>
        </w:rPr>
      </w:pPr>
      <w:r w:rsidRPr="007F2C86">
        <w:rPr>
          <w:lang w:eastAsia="de-CH"/>
        </w:rPr>
        <w:t>; the session id. We encourage this operation as it's very helpful in combatting</w:t>
      </w:r>
    </w:p>
    <w:p w:rsidR="00486944" w:rsidRPr="007F2C86" w:rsidRDefault="00486944" w:rsidP="00486944">
      <w:pPr>
        <w:pStyle w:val="Zitat"/>
        <w:rPr>
          <w:lang w:eastAsia="de-CH"/>
        </w:rPr>
      </w:pPr>
      <w:r w:rsidRPr="007F2C86">
        <w:rPr>
          <w:lang w:eastAsia="de-CH"/>
        </w:rPr>
        <w:t>; session hijacking when not specifying and managing your own session id. It is</w:t>
      </w:r>
    </w:p>
    <w:p w:rsidR="00486944" w:rsidRPr="007F2C86" w:rsidRDefault="00486944" w:rsidP="00486944">
      <w:pPr>
        <w:pStyle w:val="Zitat"/>
        <w:rPr>
          <w:lang w:eastAsia="de-CH"/>
        </w:rPr>
      </w:pPr>
      <w:r w:rsidRPr="007F2C86">
        <w:rPr>
          <w:lang w:eastAsia="de-CH"/>
        </w:rPr>
        <w:t>; not the end all be all of session hijacking defense, but it's a good start.</w:t>
      </w:r>
    </w:p>
    <w:p w:rsidR="00486944" w:rsidRPr="007F2C86" w:rsidRDefault="00486944" w:rsidP="00486944">
      <w:pPr>
        <w:pStyle w:val="Zitat"/>
        <w:rPr>
          <w:lang w:eastAsia="de-CH"/>
        </w:rPr>
      </w:pPr>
      <w:r w:rsidRPr="007F2C86">
        <w:rPr>
          <w:lang w:eastAsia="de-CH"/>
        </w:rPr>
        <w:t>; http://php.net/session.use-only-cookies</w:t>
      </w:r>
    </w:p>
    <w:p w:rsidR="00486944" w:rsidRPr="007F2C86" w:rsidRDefault="00486944" w:rsidP="00486944">
      <w:pPr>
        <w:pStyle w:val="Zitat"/>
        <w:rPr>
          <w:lang w:eastAsia="de-CH"/>
        </w:rPr>
      </w:pPr>
      <w:r w:rsidRPr="007F2C86">
        <w:rPr>
          <w:lang w:eastAsia="de-CH"/>
        </w:rPr>
        <w:t>session.use_only_cookie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Name of the session (used as cookie name).</w:t>
      </w:r>
    </w:p>
    <w:p w:rsidR="00486944" w:rsidRPr="007F2C86" w:rsidRDefault="00486944" w:rsidP="00486944">
      <w:pPr>
        <w:pStyle w:val="Zitat"/>
        <w:rPr>
          <w:lang w:eastAsia="de-CH"/>
        </w:rPr>
      </w:pPr>
      <w:r w:rsidRPr="007F2C86">
        <w:rPr>
          <w:lang w:eastAsia="de-CH"/>
        </w:rPr>
        <w:t>; http://php.net/session.name</w:t>
      </w:r>
    </w:p>
    <w:p w:rsidR="00486944" w:rsidRPr="007F2C86" w:rsidRDefault="00486944" w:rsidP="00486944">
      <w:pPr>
        <w:pStyle w:val="Zitat"/>
        <w:rPr>
          <w:lang w:eastAsia="de-CH"/>
        </w:rPr>
      </w:pPr>
      <w:r w:rsidRPr="007F2C86">
        <w:rPr>
          <w:lang w:eastAsia="de-CH"/>
        </w:rPr>
        <w:t>session.name = PHPSESSI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nitialize session on request startup.</w:t>
      </w:r>
    </w:p>
    <w:p w:rsidR="00486944" w:rsidRPr="007F2C86" w:rsidRDefault="00486944" w:rsidP="00486944">
      <w:pPr>
        <w:pStyle w:val="Zitat"/>
        <w:rPr>
          <w:lang w:eastAsia="de-CH"/>
        </w:rPr>
      </w:pPr>
      <w:r w:rsidRPr="007F2C86">
        <w:rPr>
          <w:lang w:eastAsia="de-CH"/>
        </w:rPr>
        <w:t>; http://php.net/session.auto-start</w:t>
      </w:r>
    </w:p>
    <w:p w:rsidR="00486944" w:rsidRPr="007F2C86" w:rsidRDefault="00486944" w:rsidP="00486944">
      <w:pPr>
        <w:pStyle w:val="Zitat"/>
        <w:rPr>
          <w:lang w:eastAsia="de-CH"/>
        </w:rPr>
      </w:pPr>
      <w:r w:rsidRPr="007F2C86">
        <w:rPr>
          <w:lang w:eastAsia="de-CH"/>
        </w:rPr>
        <w:t>session.auto_start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fetime in seconds of cookie or, if 0, until browser is restarted.</w:t>
      </w:r>
    </w:p>
    <w:p w:rsidR="00486944" w:rsidRPr="007F2C86" w:rsidRDefault="00486944" w:rsidP="00486944">
      <w:pPr>
        <w:pStyle w:val="Zitat"/>
        <w:rPr>
          <w:lang w:eastAsia="de-CH"/>
        </w:rPr>
      </w:pPr>
      <w:r w:rsidRPr="007F2C86">
        <w:rPr>
          <w:lang w:eastAsia="de-CH"/>
        </w:rPr>
        <w:t>; http://php.net/session.cookie-lifetime</w:t>
      </w:r>
    </w:p>
    <w:p w:rsidR="00486944" w:rsidRPr="007F2C86" w:rsidRDefault="00486944" w:rsidP="00486944">
      <w:pPr>
        <w:pStyle w:val="Zitat"/>
        <w:rPr>
          <w:lang w:eastAsia="de-CH"/>
        </w:rPr>
      </w:pPr>
      <w:r w:rsidRPr="007F2C86">
        <w:rPr>
          <w:lang w:eastAsia="de-CH"/>
        </w:rPr>
        <w:t>session.cookie_lifetim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path for which the cookie is valid.</w:t>
      </w:r>
    </w:p>
    <w:p w:rsidR="00486944" w:rsidRPr="007F2C86" w:rsidRDefault="00486944" w:rsidP="00486944">
      <w:pPr>
        <w:pStyle w:val="Zitat"/>
        <w:rPr>
          <w:lang w:eastAsia="de-CH"/>
        </w:rPr>
      </w:pPr>
      <w:r w:rsidRPr="007F2C86">
        <w:rPr>
          <w:lang w:eastAsia="de-CH"/>
        </w:rPr>
        <w:t>; http://php.net/session.cookie-path</w:t>
      </w:r>
    </w:p>
    <w:p w:rsidR="00486944" w:rsidRPr="007F2C86" w:rsidRDefault="00486944" w:rsidP="00486944">
      <w:pPr>
        <w:pStyle w:val="Zitat"/>
        <w:rPr>
          <w:lang w:eastAsia="de-CH"/>
        </w:rPr>
      </w:pPr>
      <w:r w:rsidRPr="007F2C86">
        <w:rPr>
          <w:lang w:eastAsia="de-CH"/>
        </w:rPr>
        <w:t>session.cookie_path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omain for which the cookie is valid.</w:t>
      </w:r>
    </w:p>
    <w:p w:rsidR="00486944" w:rsidRPr="007F2C86" w:rsidRDefault="00486944" w:rsidP="00486944">
      <w:pPr>
        <w:pStyle w:val="Zitat"/>
        <w:rPr>
          <w:lang w:eastAsia="de-CH"/>
        </w:rPr>
      </w:pPr>
      <w:r w:rsidRPr="007F2C86">
        <w:rPr>
          <w:lang w:eastAsia="de-CH"/>
        </w:rPr>
        <w:t>; http://php.net/session.cookie-domain</w:t>
      </w:r>
    </w:p>
    <w:p w:rsidR="00486944" w:rsidRPr="007F2C86" w:rsidRDefault="00486944" w:rsidP="00486944">
      <w:pPr>
        <w:pStyle w:val="Zitat"/>
        <w:rPr>
          <w:lang w:eastAsia="de-CH"/>
        </w:rPr>
      </w:pPr>
      <w:r w:rsidRPr="007F2C86">
        <w:rPr>
          <w:lang w:eastAsia="de-CH"/>
        </w:rPr>
        <w:t>session.cookie_domain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Whether or not to add the httpOnly flag to the cookie, which makes it inaccessible to browser scripting languages such as JavaScript.</w:t>
      </w:r>
    </w:p>
    <w:p w:rsidR="00486944" w:rsidRPr="007F2C86" w:rsidRDefault="00486944" w:rsidP="00486944">
      <w:pPr>
        <w:pStyle w:val="Zitat"/>
        <w:rPr>
          <w:lang w:eastAsia="de-CH"/>
        </w:rPr>
      </w:pPr>
      <w:r w:rsidRPr="007F2C86">
        <w:rPr>
          <w:lang w:eastAsia="de-CH"/>
        </w:rPr>
        <w:t>; http://php.net/session.cookie-httponly</w:t>
      </w:r>
    </w:p>
    <w:p w:rsidR="00486944" w:rsidRPr="007F2C86" w:rsidRDefault="00486944" w:rsidP="00486944">
      <w:pPr>
        <w:pStyle w:val="Zitat"/>
        <w:rPr>
          <w:lang w:eastAsia="de-CH"/>
        </w:rPr>
      </w:pPr>
      <w:proofErr w:type="gramStart"/>
      <w:r w:rsidRPr="007F2C86">
        <w:rPr>
          <w:lang w:eastAsia="de-CH"/>
        </w:rPr>
        <w:t>;Gibt</w:t>
      </w:r>
      <w:proofErr w:type="gramEnd"/>
      <w:r w:rsidRPr="007F2C86">
        <w:rPr>
          <w:lang w:eastAsia="de-CH"/>
        </w:rPr>
        <w:t xml:space="preserve"> an, ob das Cookie nur über das HTTP-Protokoll zugänglich ist oder nicht</w:t>
      </w:r>
    </w:p>
    <w:p w:rsidR="00486944" w:rsidRPr="007F2C86" w:rsidRDefault="00486944" w:rsidP="00486944">
      <w:pPr>
        <w:pStyle w:val="Zitat"/>
        <w:rPr>
          <w:lang w:eastAsia="de-CH"/>
        </w:rPr>
      </w:pPr>
      <w:r w:rsidRPr="007F2C86">
        <w:rPr>
          <w:lang w:eastAsia="de-CH"/>
        </w:rPr>
        <w:t>session.cookie_httponly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andler used to serialize data.  php is the standard serializer of PHP.</w:t>
      </w:r>
    </w:p>
    <w:p w:rsidR="00486944" w:rsidRPr="007F2C86" w:rsidRDefault="00486944" w:rsidP="00486944">
      <w:pPr>
        <w:pStyle w:val="Zitat"/>
        <w:rPr>
          <w:lang w:eastAsia="de-CH"/>
        </w:rPr>
      </w:pPr>
      <w:r w:rsidRPr="007F2C86">
        <w:rPr>
          <w:lang w:eastAsia="de-CH"/>
        </w:rPr>
        <w:t>; http://php.net/session.serialize-handler</w:t>
      </w:r>
    </w:p>
    <w:p w:rsidR="00486944" w:rsidRPr="007F2C86" w:rsidRDefault="00486944" w:rsidP="00486944">
      <w:pPr>
        <w:pStyle w:val="Zitat"/>
        <w:rPr>
          <w:lang w:eastAsia="de-CH"/>
        </w:rPr>
      </w:pPr>
      <w:r w:rsidRPr="007F2C86">
        <w:rPr>
          <w:lang w:eastAsia="de-CH"/>
        </w:rPr>
        <w:t>session.serialize_handler = 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s the probability that the 'garbage collection' process is started</w:t>
      </w:r>
    </w:p>
    <w:p w:rsidR="00486944" w:rsidRPr="007F2C86" w:rsidRDefault="00486944" w:rsidP="00486944">
      <w:pPr>
        <w:pStyle w:val="Zitat"/>
        <w:rPr>
          <w:lang w:eastAsia="de-CH"/>
        </w:rPr>
      </w:pPr>
      <w:r w:rsidRPr="007F2C86">
        <w:rPr>
          <w:lang w:eastAsia="de-CH"/>
        </w:rPr>
        <w:t>; on every session initialization. The probability is calculated by using</w:t>
      </w:r>
    </w:p>
    <w:p w:rsidR="00486944" w:rsidRPr="007F2C86" w:rsidRDefault="00486944" w:rsidP="00486944">
      <w:pPr>
        <w:pStyle w:val="Zitat"/>
        <w:rPr>
          <w:lang w:eastAsia="de-CH"/>
        </w:rPr>
      </w:pPr>
      <w:r w:rsidRPr="007F2C86">
        <w:rPr>
          <w:lang w:eastAsia="de-CH"/>
        </w:rPr>
        <w:t>; gc_probability/gc_divisor. Where session.gc_probability is the numerator</w:t>
      </w:r>
    </w:p>
    <w:p w:rsidR="00486944" w:rsidRPr="007F2C86" w:rsidRDefault="00486944" w:rsidP="00486944">
      <w:pPr>
        <w:pStyle w:val="Zitat"/>
        <w:rPr>
          <w:lang w:eastAsia="de-CH"/>
        </w:rPr>
      </w:pPr>
      <w:r w:rsidRPr="007F2C86">
        <w:rPr>
          <w:lang w:eastAsia="de-CH"/>
        </w:rPr>
        <w:t>; and gc_divisor is the denominator in the equation. Setting this value to 1</w:t>
      </w:r>
    </w:p>
    <w:p w:rsidR="00486944" w:rsidRPr="007F2C86" w:rsidRDefault="00486944" w:rsidP="00486944">
      <w:pPr>
        <w:pStyle w:val="Zitat"/>
        <w:rPr>
          <w:lang w:eastAsia="de-CH"/>
        </w:rPr>
      </w:pPr>
      <w:r w:rsidRPr="007F2C86">
        <w:rPr>
          <w:lang w:eastAsia="de-CH"/>
        </w:rPr>
        <w:t>; when the session.gc_divisor value is 100 will give you approximately a 1% chance</w:t>
      </w:r>
    </w:p>
    <w:p w:rsidR="00486944" w:rsidRPr="007F2C86" w:rsidRDefault="00486944" w:rsidP="00486944">
      <w:pPr>
        <w:pStyle w:val="Zitat"/>
        <w:rPr>
          <w:lang w:eastAsia="de-CH"/>
        </w:rPr>
      </w:pPr>
      <w:r w:rsidRPr="007F2C86">
        <w:rPr>
          <w:lang w:eastAsia="de-CH"/>
        </w:rPr>
        <w:t>; the gc will run on any give request.</w:t>
      </w:r>
    </w:p>
    <w:p w:rsidR="00486944" w:rsidRPr="007F2C86" w:rsidRDefault="00486944" w:rsidP="00486944">
      <w:pPr>
        <w:pStyle w:val="Zitat"/>
        <w:rPr>
          <w:lang w:eastAsia="de-CH"/>
        </w:rPr>
      </w:pPr>
      <w:r w:rsidRPr="007F2C86">
        <w:rPr>
          <w:lang w:eastAsia="de-CH"/>
        </w:rPr>
        <w:t>; Default Value: 1</w:t>
      </w:r>
    </w:p>
    <w:p w:rsidR="00486944" w:rsidRPr="007F2C86" w:rsidRDefault="00486944" w:rsidP="00486944">
      <w:pPr>
        <w:pStyle w:val="Zitat"/>
        <w:rPr>
          <w:lang w:eastAsia="de-CH"/>
        </w:rPr>
      </w:pPr>
      <w:r w:rsidRPr="007F2C86">
        <w:rPr>
          <w:lang w:eastAsia="de-CH"/>
        </w:rPr>
        <w:t>; Development Value: 1</w:t>
      </w:r>
    </w:p>
    <w:p w:rsidR="00486944" w:rsidRPr="007F2C86" w:rsidRDefault="00486944" w:rsidP="00486944">
      <w:pPr>
        <w:pStyle w:val="Zitat"/>
        <w:rPr>
          <w:lang w:eastAsia="de-CH"/>
        </w:rPr>
      </w:pPr>
      <w:r w:rsidRPr="007F2C86">
        <w:rPr>
          <w:lang w:eastAsia="de-CH"/>
        </w:rPr>
        <w:t>; Production Value: 1</w:t>
      </w:r>
    </w:p>
    <w:p w:rsidR="00486944" w:rsidRPr="007F2C86" w:rsidRDefault="00486944" w:rsidP="00486944">
      <w:pPr>
        <w:pStyle w:val="Zitat"/>
        <w:rPr>
          <w:lang w:eastAsia="de-CH"/>
        </w:rPr>
      </w:pPr>
      <w:r w:rsidRPr="007F2C86">
        <w:rPr>
          <w:lang w:eastAsia="de-CH"/>
        </w:rPr>
        <w:t>; http://php.net/session.gc-probability</w:t>
      </w:r>
    </w:p>
    <w:p w:rsidR="00486944" w:rsidRPr="007F2C86" w:rsidRDefault="00486944" w:rsidP="00486944">
      <w:pPr>
        <w:pStyle w:val="Zitat"/>
        <w:rPr>
          <w:lang w:eastAsia="de-CH"/>
        </w:rPr>
      </w:pPr>
      <w:r w:rsidRPr="007F2C86">
        <w:rPr>
          <w:lang w:eastAsia="de-CH"/>
        </w:rPr>
        <w:t>session.gc_probability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s the probability that the 'garbage collection' process is started on every</w:t>
      </w:r>
    </w:p>
    <w:p w:rsidR="00486944" w:rsidRPr="007F2C86" w:rsidRDefault="00486944" w:rsidP="00486944">
      <w:pPr>
        <w:pStyle w:val="Zitat"/>
        <w:rPr>
          <w:lang w:eastAsia="de-CH"/>
        </w:rPr>
      </w:pPr>
      <w:r w:rsidRPr="007F2C86">
        <w:rPr>
          <w:lang w:eastAsia="de-CH"/>
        </w:rPr>
        <w:t>; session initialization. The probability is calculated by using the following equation:</w:t>
      </w:r>
    </w:p>
    <w:p w:rsidR="00486944" w:rsidRPr="007F2C86" w:rsidRDefault="00486944" w:rsidP="00486944">
      <w:pPr>
        <w:pStyle w:val="Zitat"/>
        <w:rPr>
          <w:lang w:eastAsia="de-CH"/>
        </w:rPr>
      </w:pPr>
      <w:r w:rsidRPr="007F2C86">
        <w:rPr>
          <w:lang w:eastAsia="de-CH"/>
        </w:rPr>
        <w:t>; gc_probability/gc_divisor. Where session.gc_probability is the numerator and</w:t>
      </w:r>
    </w:p>
    <w:p w:rsidR="00486944" w:rsidRPr="007F2C86" w:rsidRDefault="00486944" w:rsidP="00486944">
      <w:pPr>
        <w:pStyle w:val="Zitat"/>
        <w:rPr>
          <w:lang w:eastAsia="de-CH"/>
        </w:rPr>
      </w:pPr>
      <w:r w:rsidRPr="007F2C86">
        <w:rPr>
          <w:lang w:eastAsia="de-CH"/>
        </w:rPr>
        <w:t>; session.gc_divisor is the denominator in the equation. Setting this value to 1</w:t>
      </w:r>
    </w:p>
    <w:p w:rsidR="00486944" w:rsidRPr="007F2C86" w:rsidRDefault="00486944" w:rsidP="00486944">
      <w:pPr>
        <w:pStyle w:val="Zitat"/>
        <w:rPr>
          <w:lang w:eastAsia="de-CH"/>
        </w:rPr>
      </w:pPr>
      <w:r w:rsidRPr="007F2C86">
        <w:rPr>
          <w:lang w:eastAsia="de-CH"/>
        </w:rPr>
        <w:t>; when the session.gc_divisor value is 100 will give you approximately a 1% chance</w:t>
      </w:r>
    </w:p>
    <w:p w:rsidR="00486944" w:rsidRPr="007F2C86" w:rsidRDefault="00486944" w:rsidP="00486944">
      <w:pPr>
        <w:pStyle w:val="Zitat"/>
        <w:rPr>
          <w:lang w:eastAsia="de-CH"/>
        </w:rPr>
      </w:pPr>
      <w:r w:rsidRPr="007F2C86">
        <w:rPr>
          <w:lang w:eastAsia="de-CH"/>
        </w:rPr>
        <w:t>; the gc will run on any give request. Increasing this value to 1000 will give you</w:t>
      </w:r>
    </w:p>
    <w:p w:rsidR="00486944" w:rsidRPr="007F2C86" w:rsidRDefault="00486944" w:rsidP="00486944">
      <w:pPr>
        <w:pStyle w:val="Zitat"/>
        <w:rPr>
          <w:lang w:eastAsia="de-CH"/>
        </w:rPr>
      </w:pPr>
      <w:r w:rsidRPr="007F2C86">
        <w:rPr>
          <w:lang w:eastAsia="de-CH"/>
        </w:rPr>
        <w:t>; a 0.1% chance the gc will run on any give request. For high volume production servers,</w:t>
      </w:r>
    </w:p>
    <w:p w:rsidR="00486944" w:rsidRPr="007F2C86" w:rsidRDefault="00486944" w:rsidP="00486944">
      <w:pPr>
        <w:pStyle w:val="Zitat"/>
        <w:rPr>
          <w:lang w:eastAsia="de-CH"/>
        </w:rPr>
      </w:pPr>
      <w:r w:rsidRPr="007F2C86">
        <w:rPr>
          <w:lang w:eastAsia="de-CH"/>
        </w:rPr>
        <w:t>; this is a more efficient approach.</w:t>
      </w:r>
    </w:p>
    <w:p w:rsidR="00486944" w:rsidRPr="007F2C86" w:rsidRDefault="00486944" w:rsidP="00486944">
      <w:pPr>
        <w:pStyle w:val="Zitat"/>
        <w:rPr>
          <w:lang w:eastAsia="de-CH"/>
        </w:rPr>
      </w:pPr>
      <w:r w:rsidRPr="007F2C86">
        <w:rPr>
          <w:lang w:eastAsia="de-CH"/>
        </w:rPr>
        <w:t>; Default Value: 100</w:t>
      </w:r>
    </w:p>
    <w:p w:rsidR="00486944" w:rsidRPr="007F2C86" w:rsidRDefault="00486944" w:rsidP="00486944">
      <w:pPr>
        <w:pStyle w:val="Zitat"/>
        <w:rPr>
          <w:lang w:eastAsia="de-CH"/>
        </w:rPr>
      </w:pPr>
      <w:r w:rsidRPr="007F2C86">
        <w:rPr>
          <w:lang w:eastAsia="de-CH"/>
        </w:rPr>
        <w:t>; Development Value: 1000</w:t>
      </w:r>
    </w:p>
    <w:p w:rsidR="00486944" w:rsidRPr="007F2C86" w:rsidRDefault="00486944" w:rsidP="00486944">
      <w:pPr>
        <w:pStyle w:val="Zitat"/>
        <w:rPr>
          <w:lang w:eastAsia="de-CH"/>
        </w:rPr>
      </w:pPr>
      <w:r w:rsidRPr="007F2C86">
        <w:rPr>
          <w:lang w:eastAsia="de-CH"/>
        </w:rPr>
        <w:t>; Production Value: 1000</w:t>
      </w:r>
    </w:p>
    <w:p w:rsidR="00486944" w:rsidRPr="007F2C86" w:rsidRDefault="00486944" w:rsidP="00486944">
      <w:pPr>
        <w:pStyle w:val="Zitat"/>
        <w:rPr>
          <w:lang w:eastAsia="de-CH"/>
        </w:rPr>
      </w:pPr>
      <w:r w:rsidRPr="007F2C86">
        <w:rPr>
          <w:lang w:eastAsia="de-CH"/>
        </w:rPr>
        <w:t>; http://php.net/session.gc-divisor</w:t>
      </w:r>
    </w:p>
    <w:p w:rsidR="00486944" w:rsidRPr="007F2C86" w:rsidRDefault="00486944" w:rsidP="00486944">
      <w:pPr>
        <w:pStyle w:val="Zitat"/>
        <w:rPr>
          <w:lang w:eastAsia="de-CH"/>
        </w:rPr>
      </w:pPr>
      <w:r w:rsidRPr="007F2C86">
        <w:rPr>
          <w:lang w:eastAsia="de-CH"/>
        </w:rPr>
        <w:lastRenderedPageBreak/>
        <w:t>session.gc_divisor =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fter this number of seconds, stored data will be seen as 'garbage' and</w:t>
      </w:r>
    </w:p>
    <w:p w:rsidR="00486944" w:rsidRPr="007F2C86" w:rsidRDefault="00486944" w:rsidP="00486944">
      <w:pPr>
        <w:pStyle w:val="Zitat"/>
        <w:rPr>
          <w:lang w:eastAsia="de-CH"/>
        </w:rPr>
      </w:pPr>
      <w:r w:rsidRPr="007F2C86">
        <w:rPr>
          <w:lang w:eastAsia="de-CH"/>
        </w:rPr>
        <w:t>; cleaned up by the garbage collection process.</w:t>
      </w:r>
    </w:p>
    <w:p w:rsidR="00486944" w:rsidRPr="007F2C86" w:rsidRDefault="00486944" w:rsidP="00486944">
      <w:pPr>
        <w:pStyle w:val="Zitat"/>
        <w:rPr>
          <w:lang w:eastAsia="de-CH"/>
        </w:rPr>
      </w:pPr>
      <w:r w:rsidRPr="007F2C86">
        <w:rPr>
          <w:lang w:eastAsia="de-CH"/>
        </w:rPr>
        <w:t>; http://php.net/session.gc-maxlifetime</w:t>
      </w:r>
    </w:p>
    <w:p w:rsidR="00486944" w:rsidRPr="007F2C86" w:rsidRDefault="00486944" w:rsidP="00486944">
      <w:pPr>
        <w:pStyle w:val="Zitat"/>
        <w:rPr>
          <w:lang w:eastAsia="de-CH"/>
        </w:rPr>
      </w:pPr>
      <w:r w:rsidRPr="007F2C86">
        <w:rPr>
          <w:lang w:eastAsia="de-CH"/>
        </w:rPr>
        <w:t>session.gc_maxlifetime = 144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NOTE: If you are using the subdirectory option for storing session files</w:t>
      </w:r>
    </w:p>
    <w:p w:rsidR="00486944" w:rsidRPr="007F2C86" w:rsidRDefault="00486944" w:rsidP="00486944">
      <w:pPr>
        <w:pStyle w:val="Zitat"/>
        <w:rPr>
          <w:lang w:eastAsia="de-CH"/>
        </w:rPr>
      </w:pPr>
      <w:r w:rsidRPr="007F2C86">
        <w:rPr>
          <w:lang w:eastAsia="de-CH"/>
        </w:rPr>
        <w:t>;       (see session.save_path above), then garbage collection does *not*</w:t>
      </w:r>
    </w:p>
    <w:p w:rsidR="00486944" w:rsidRPr="007F2C86" w:rsidRDefault="00486944" w:rsidP="00486944">
      <w:pPr>
        <w:pStyle w:val="Zitat"/>
        <w:rPr>
          <w:lang w:eastAsia="de-CH"/>
        </w:rPr>
      </w:pPr>
      <w:r w:rsidRPr="007F2C86">
        <w:rPr>
          <w:lang w:eastAsia="de-CH"/>
        </w:rPr>
        <w:t>;       happen automatically.  You will need to do your own garbage</w:t>
      </w:r>
    </w:p>
    <w:p w:rsidR="00486944" w:rsidRPr="007F2C86" w:rsidRDefault="00486944" w:rsidP="00486944">
      <w:pPr>
        <w:pStyle w:val="Zitat"/>
        <w:rPr>
          <w:lang w:eastAsia="de-CH"/>
        </w:rPr>
      </w:pPr>
      <w:r w:rsidRPr="007F2C86">
        <w:rPr>
          <w:lang w:eastAsia="de-CH"/>
        </w:rPr>
        <w:t>;       collection through a shell script, cron entry, or some other method.</w:t>
      </w:r>
    </w:p>
    <w:p w:rsidR="00486944" w:rsidRPr="007F2C86" w:rsidRDefault="00486944" w:rsidP="00486944">
      <w:pPr>
        <w:pStyle w:val="Zitat"/>
        <w:rPr>
          <w:lang w:eastAsia="de-CH"/>
        </w:rPr>
      </w:pPr>
      <w:r w:rsidRPr="007F2C86">
        <w:rPr>
          <w:lang w:eastAsia="de-CH"/>
        </w:rPr>
        <w:t>;       For example, the following script would is the equivalent of</w:t>
      </w:r>
    </w:p>
    <w:p w:rsidR="00486944" w:rsidRPr="007F2C86" w:rsidRDefault="00486944" w:rsidP="00486944">
      <w:pPr>
        <w:pStyle w:val="Zitat"/>
        <w:rPr>
          <w:lang w:eastAsia="de-CH"/>
        </w:rPr>
      </w:pPr>
      <w:r w:rsidRPr="007F2C86">
        <w:rPr>
          <w:lang w:eastAsia="de-CH"/>
        </w:rPr>
        <w:t>;       setting session.gc_maxlifetime to 1440 (1440 seconds = 24 minutes):</w:t>
      </w:r>
    </w:p>
    <w:p w:rsidR="00486944" w:rsidRPr="007F2C86" w:rsidRDefault="00486944" w:rsidP="00486944">
      <w:pPr>
        <w:pStyle w:val="Zitat"/>
        <w:rPr>
          <w:lang w:eastAsia="de-CH"/>
        </w:rPr>
      </w:pPr>
      <w:r w:rsidRPr="007F2C86">
        <w:rPr>
          <w:lang w:eastAsia="de-CH"/>
        </w:rPr>
        <w:t>;          cd /path/to/sessions; find -cmin +24 | xargs r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 4.2 and less have an undocumented feature/bug that allows you to</w:t>
      </w:r>
    </w:p>
    <w:p w:rsidR="00486944" w:rsidRPr="007F2C86" w:rsidRDefault="00486944" w:rsidP="00486944">
      <w:pPr>
        <w:pStyle w:val="Zitat"/>
        <w:rPr>
          <w:lang w:eastAsia="de-CH"/>
        </w:rPr>
      </w:pPr>
      <w:r w:rsidRPr="007F2C86">
        <w:rPr>
          <w:lang w:eastAsia="de-CH"/>
        </w:rPr>
        <w:t>; to initialize a session variable in the global scope, even when register_globals</w:t>
      </w:r>
    </w:p>
    <w:p w:rsidR="00486944" w:rsidRPr="007F2C86" w:rsidRDefault="00486944" w:rsidP="00486944">
      <w:pPr>
        <w:pStyle w:val="Zitat"/>
        <w:rPr>
          <w:lang w:eastAsia="de-CH"/>
        </w:rPr>
      </w:pPr>
      <w:r w:rsidRPr="007F2C86">
        <w:rPr>
          <w:lang w:eastAsia="de-CH"/>
        </w:rPr>
        <w:t>; is disabled.  PHP 4.3 and later will warn you, if this feature is used.</w:t>
      </w:r>
    </w:p>
    <w:p w:rsidR="00486944" w:rsidRPr="007F2C86" w:rsidRDefault="00486944" w:rsidP="00486944">
      <w:pPr>
        <w:pStyle w:val="Zitat"/>
        <w:rPr>
          <w:lang w:eastAsia="de-CH"/>
        </w:rPr>
      </w:pPr>
      <w:r w:rsidRPr="007F2C86">
        <w:rPr>
          <w:lang w:eastAsia="de-CH"/>
        </w:rPr>
        <w:t>; You can disable the feature and the warning separately. At this time,</w:t>
      </w:r>
    </w:p>
    <w:p w:rsidR="00486944" w:rsidRPr="007F2C86" w:rsidRDefault="00486944" w:rsidP="00486944">
      <w:pPr>
        <w:pStyle w:val="Zitat"/>
        <w:rPr>
          <w:lang w:eastAsia="de-CH"/>
        </w:rPr>
      </w:pPr>
      <w:r w:rsidRPr="007F2C86">
        <w:rPr>
          <w:lang w:eastAsia="de-CH"/>
        </w:rPr>
        <w:t>; the warning is only displayed, if bug_compat_42 is enabled. This feature</w:t>
      </w:r>
    </w:p>
    <w:p w:rsidR="00486944" w:rsidRPr="007F2C86" w:rsidRDefault="00486944" w:rsidP="00486944">
      <w:pPr>
        <w:pStyle w:val="Zitat"/>
        <w:rPr>
          <w:lang w:eastAsia="de-CH"/>
        </w:rPr>
      </w:pPr>
      <w:r w:rsidRPr="007F2C86">
        <w:rPr>
          <w:lang w:eastAsia="de-CH"/>
        </w:rPr>
        <w:t>; introduces some serious security problems if not handled correctly. It's</w:t>
      </w:r>
    </w:p>
    <w:p w:rsidR="00486944" w:rsidRPr="007F2C86" w:rsidRDefault="00486944" w:rsidP="00486944">
      <w:pPr>
        <w:pStyle w:val="Zitat"/>
        <w:rPr>
          <w:lang w:eastAsia="de-CH"/>
        </w:rPr>
      </w:pPr>
      <w:r w:rsidRPr="007F2C86">
        <w:rPr>
          <w:lang w:eastAsia="de-CH"/>
        </w:rPr>
        <w:t>; recommended that you do not use this feature on production servers. But you</w:t>
      </w:r>
    </w:p>
    <w:p w:rsidR="00486944" w:rsidRPr="007F2C86" w:rsidRDefault="00486944" w:rsidP="00486944">
      <w:pPr>
        <w:pStyle w:val="Zitat"/>
        <w:rPr>
          <w:lang w:eastAsia="de-CH"/>
        </w:rPr>
      </w:pPr>
      <w:r w:rsidRPr="007F2C86">
        <w:rPr>
          <w:lang w:eastAsia="de-CH"/>
        </w:rPr>
        <w:t>; should enable this on development servers and enable the warning as well. If you</w:t>
      </w:r>
    </w:p>
    <w:p w:rsidR="00486944" w:rsidRPr="007F2C86" w:rsidRDefault="00486944" w:rsidP="00486944">
      <w:pPr>
        <w:pStyle w:val="Zitat"/>
        <w:rPr>
          <w:lang w:eastAsia="de-CH"/>
        </w:rPr>
      </w:pPr>
      <w:r w:rsidRPr="007F2C86">
        <w:rPr>
          <w:lang w:eastAsia="de-CH"/>
        </w:rPr>
        <w:t>; do not enable the feature on development servers, you won't be warned when it's</w:t>
      </w:r>
    </w:p>
    <w:p w:rsidR="00486944" w:rsidRPr="007F2C86" w:rsidRDefault="00486944" w:rsidP="00486944">
      <w:pPr>
        <w:pStyle w:val="Zitat"/>
        <w:rPr>
          <w:lang w:eastAsia="de-CH"/>
        </w:rPr>
      </w:pPr>
      <w:r w:rsidRPr="007F2C86">
        <w:rPr>
          <w:lang w:eastAsia="de-CH"/>
        </w:rPr>
        <w:t>; used and debugging errors caused by this can be difficult to track dow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ession.bug-compat-42</w:t>
      </w:r>
    </w:p>
    <w:p w:rsidR="00486944" w:rsidRPr="007F2C86" w:rsidRDefault="00486944" w:rsidP="00486944">
      <w:pPr>
        <w:pStyle w:val="Zitat"/>
        <w:rPr>
          <w:lang w:eastAsia="de-CH"/>
        </w:rPr>
      </w:pPr>
      <w:r w:rsidRPr="007F2C86">
        <w:rPr>
          <w:lang w:eastAsia="de-CH"/>
        </w:rPr>
        <w:t>session.bug_compat_42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This setting controls whether or not you are warned by PHP when initializing a</w:t>
      </w:r>
    </w:p>
    <w:p w:rsidR="00486944" w:rsidRPr="007F2C86" w:rsidRDefault="00486944" w:rsidP="00486944">
      <w:pPr>
        <w:pStyle w:val="Zitat"/>
        <w:rPr>
          <w:lang w:eastAsia="de-CH"/>
        </w:rPr>
      </w:pPr>
      <w:r w:rsidRPr="007F2C86">
        <w:rPr>
          <w:lang w:eastAsia="de-CH"/>
        </w:rPr>
        <w:t>; session value into the global space. session.bug_compat_42 must be enabled before</w:t>
      </w:r>
    </w:p>
    <w:p w:rsidR="00486944" w:rsidRPr="007F2C86" w:rsidRDefault="00486944" w:rsidP="00486944">
      <w:pPr>
        <w:pStyle w:val="Zitat"/>
        <w:rPr>
          <w:lang w:eastAsia="de-CH"/>
        </w:rPr>
      </w:pPr>
      <w:r w:rsidRPr="007F2C86">
        <w:rPr>
          <w:lang w:eastAsia="de-CH"/>
        </w:rPr>
        <w:t>; these warnings can be issued by PHP. See the directive above for more informatio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ession.bug-compat-warn</w:t>
      </w:r>
    </w:p>
    <w:p w:rsidR="00486944" w:rsidRPr="007F2C86" w:rsidRDefault="00486944" w:rsidP="00486944">
      <w:pPr>
        <w:pStyle w:val="Zitat"/>
        <w:rPr>
          <w:lang w:eastAsia="de-CH"/>
        </w:rPr>
      </w:pPr>
      <w:r w:rsidRPr="007F2C86">
        <w:rPr>
          <w:lang w:eastAsia="de-CH"/>
        </w:rPr>
        <w:t>session.bug_compat_war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heck HTTP Referer to invalidate externally stored URLs containing ids.</w:t>
      </w:r>
    </w:p>
    <w:p w:rsidR="00486944" w:rsidRPr="007F2C86" w:rsidRDefault="00486944" w:rsidP="00486944">
      <w:pPr>
        <w:pStyle w:val="Zitat"/>
        <w:rPr>
          <w:lang w:eastAsia="de-CH"/>
        </w:rPr>
      </w:pPr>
      <w:r w:rsidRPr="007F2C86">
        <w:rPr>
          <w:lang w:eastAsia="de-CH"/>
        </w:rPr>
        <w:t>; HTTP_REFERER has to contain this substring for the session to be</w:t>
      </w:r>
    </w:p>
    <w:p w:rsidR="00486944" w:rsidRPr="007F2C86" w:rsidRDefault="00486944" w:rsidP="00486944">
      <w:pPr>
        <w:pStyle w:val="Zitat"/>
        <w:rPr>
          <w:lang w:eastAsia="de-CH"/>
        </w:rPr>
      </w:pPr>
      <w:r w:rsidRPr="007F2C86">
        <w:rPr>
          <w:lang w:eastAsia="de-CH"/>
        </w:rPr>
        <w:t>; considered as valid.</w:t>
      </w:r>
    </w:p>
    <w:p w:rsidR="00486944" w:rsidRPr="007F2C86" w:rsidRDefault="00486944" w:rsidP="00486944">
      <w:pPr>
        <w:pStyle w:val="Zitat"/>
        <w:rPr>
          <w:lang w:eastAsia="de-CH"/>
        </w:rPr>
      </w:pPr>
      <w:r w:rsidRPr="007F2C86">
        <w:rPr>
          <w:lang w:eastAsia="de-CH"/>
        </w:rPr>
        <w:t>; http://php.net/session.referer-check</w:t>
      </w:r>
    </w:p>
    <w:p w:rsidR="00486944" w:rsidRPr="007F2C86" w:rsidRDefault="00486944" w:rsidP="00486944">
      <w:pPr>
        <w:pStyle w:val="Zitat"/>
        <w:rPr>
          <w:lang w:eastAsia="de-CH"/>
        </w:rPr>
      </w:pPr>
      <w:r w:rsidRPr="007F2C86">
        <w:rPr>
          <w:lang w:eastAsia="de-CH"/>
        </w:rPr>
        <w:t>session.referer_check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ow many bytes to read from the file.</w:t>
      </w:r>
    </w:p>
    <w:p w:rsidR="00486944" w:rsidRPr="007F2C86" w:rsidRDefault="00486944" w:rsidP="00486944">
      <w:pPr>
        <w:pStyle w:val="Zitat"/>
        <w:rPr>
          <w:lang w:eastAsia="de-CH"/>
        </w:rPr>
      </w:pPr>
      <w:r w:rsidRPr="007F2C86">
        <w:rPr>
          <w:lang w:eastAsia="de-CH"/>
        </w:rPr>
        <w:t>; http://php.net/session.entropy-length</w:t>
      </w:r>
    </w:p>
    <w:p w:rsidR="00486944" w:rsidRPr="007F2C86" w:rsidRDefault="00486944" w:rsidP="00486944">
      <w:pPr>
        <w:pStyle w:val="Zitat"/>
        <w:rPr>
          <w:lang w:eastAsia="de-CH"/>
        </w:rPr>
      </w:pPr>
      <w:r w:rsidRPr="007F2C86">
        <w:rPr>
          <w:lang w:eastAsia="de-CH"/>
        </w:rPr>
        <w:t>session.entropy_length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ied here to create the session id.</w:t>
      </w:r>
    </w:p>
    <w:p w:rsidR="00486944" w:rsidRPr="007F2C86" w:rsidRDefault="00486944" w:rsidP="00486944">
      <w:pPr>
        <w:pStyle w:val="Zitat"/>
        <w:rPr>
          <w:lang w:eastAsia="de-CH"/>
        </w:rPr>
      </w:pPr>
      <w:r w:rsidRPr="007F2C86">
        <w:rPr>
          <w:lang w:eastAsia="de-CH"/>
        </w:rPr>
        <w:t>; http://php.net/session.entropy-file</w:t>
      </w:r>
    </w:p>
    <w:p w:rsidR="00486944" w:rsidRPr="007F2C86" w:rsidRDefault="00486944" w:rsidP="00486944">
      <w:pPr>
        <w:pStyle w:val="Zitat"/>
        <w:rPr>
          <w:lang w:eastAsia="de-CH"/>
        </w:rPr>
      </w:pPr>
      <w:r w:rsidRPr="007F2C86">
        <w:rPr>
          <w:lang w:eastAsia="de-CH"/>
        </w:rPr>
        <w:t>; On systems that don't have /dev/urandom /dev/arandom can be used</w:t>
      </w:r>
    </w:p>
    <w:p w:rsidR="00486944" w:rsidRPr="007F2C86" w:rsidRDefault="00486944" w:rsidP="00486944">
      <w:pPr>
        <w:pStyle w:val="Zitat"/>
        <w:rPr>
          <w:lang w:eastAsia="de-CH"/>
        </w:rPr>
      </w:pPr>
      <w:r w:rsidRPr="007F2C86">
        <w:rPr>
          <w:lang w:eastAsia="de-CH"/>
        </w:rPr>
        <w:t xml:space="preserve">; On windows, setting the entropy_length setting will activate the </w:t>
      </w:r>
    </w:p>
    <w:p w:rsidR="00486944" w:rsidRPr="007F2C86" w:rsidRDefault="00486944" w:rsidP="00486944">
      <w:pPr>
        <w:pStyle w:val="Zitat"/>
        <w:rPr>
          <w:lang w:eastAsia="de-CH"/>
        </w:rPr>
      </w:pPr>
      <w:r w:rsidRPr="007F2C86">
        <w:rPr>
          <w:lang w:eastAsia="de-CH"/>
        </w:rPr>
        <w:t>; Windows random source (using the CryptoAPI)</w:t>
      </w:r>
    </w:p>
    <w:p w:rsidR="00486944" w:rsidRPr="007F2C86" w:rsidRDefault="00486944" w:rsidP="00486944">
      <w:pPr>
        <w:pStyle w:val="Zitat"/>
        <w:rPr>
          <w:lang w:eastAsia="de-CH"/>
        </w:rPr>
      </w:pPr>
      <w:proofErr w:type="gramStart"/>
      <w:r w:rsidRPr="007F2C86">
        <w:rPr>
          <w:lang w:eastAsia="de-CH"/>
        </w:rPr>
        <w:t>;session.entropy</w:t>
      </w:r>
      <w:proofErr w:type="gramEnd"/>
      <w:r w:rsidRPr="007F2C86">
        <w:rPr>
          <w:lang w:eastAsia="de-CH"/>
        </w:rPr>
        <w:t>_file = /dev/urand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 to {nocache</w:t>
      </w:r>
      <w:proofErr w:type="gramStart"/>
      <w:r w:rsidRPr="007F2C86">
        <w:rPr>
          <w:lang w:eastAsia="de-CH"/>
        </w:rPr>
        <w:t>,private,public</w:t>
      </w:r>
      <w:proofErr w:type="gramEnd"/>
      <w:r w:rsidRPr="007F2C86">
        <w:rPr>
          <w:lang w:eastAsia="de-CH"/>
        </w:rPr>
        <w:t>,} to determine HTTP caching aspects</w:t>
      </w:r>
    </w:p>
    <w:p w:rsidR="00486944" w:rsidRPr="007F2C86" w:rsidRDefault="00486944" w:rsidP="00486944">
      <w:pPr>
        <w:pStyle w:val="Zitat"/>
        <w:rPr>
          <w:lang w:eastAsia="de-CH"/>
        </w:rPr>
      </w:pPr>
      <w:r w:rsidRPr="007F2C86">
        <w:rPr>
          <w:lang w:eastAsia="de-CH"/>
        </w:rPr>
        <w:t>; or leave this empty to avoid sending anti-caching headers.</w:t>
      </w:r>
    </w:p>
    <w:p w:rsidR="00486944" w:rsidRPr="007F2C86" w:rsidRDefault="00486944" w:rsidP="00486944">
      <w:pPr>
        <w:pStyle w:val="Zitat"/>
        <w:rPr>
          <w:lang w:eastAsia="de-CH"/>
        </w:rPr>
      </w:pPr>
      <w:r w:rsidRPr="007F2C86">
        <w:rPr>
          <w:lang w:eastAsia="de-CH"/>
        </w:rPr>
        <w:t>; http://php.net/session.cache-limiter</w:t>
      </w:r>
    </w:p>
    <w:p w:rsidR="00486944" w:rsidRPr="007F2C86" w:rsidRDefault="00486944" w:rsidP="00486944">
      <w:pPr>
        <w:pStyle w:val="Zitat"/>
        <w:rPr>
          <w:lang w:eastAsia="de-CH"/>
        </w:rPr>
      </w:pPr>
      <w:r w:rsidRPr="007F2C86">
        <w:rPr>
          <w:lang w:eastAsia="de-CH"/>
        </w:rPr>
        <w:t>session.cache_limiter = nocach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cument expires after n minutes.</w:t>
      </w:r>
    </w:p>
    <w:p w:rsidR="00486944" w:rsidRPr="007F2C86" w:rsidRDefault="00486944" w:rsidP="00486944">
      <w:pPr>
        <w:pStyle w:val="Zitat"/>
        <w:rPr>
          <w:lang w:eastAsia="de-CH"/>
        </w:rPr>
      </w:pPr>
      <w:r w:rsidRPr="007F2C86">
        <w:rPr>
          <w:lang w:eastAsia="de-CH"/>
        </w:rPr>
        <w:t>; http://php.net/session.cache-expire</w:t>
      </w:r>
    </w:p>
    <w:p w:rsidR="00486944" w:rsidRPr="007F2C86" w:rsidRDefault="00486944" w:rsidP="00486944">
      <w:pPr>
        <w:pStyle w:val="Zitat"/>
        <w:rPr>
          <w:lang w:eastAsia="de-CH"/>
        </w:rPr>
      </w:pPr>
      <w:r w:rsidRPr="007F2C86">
        <w:rPr>
          <w:lang w:eastAsia="de-CH"/>
        </w:rPr>
        <w:t>session.cache_expire = 18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ns sid support is disabled by default.</w:t>
      </w:r>
    </w:p>
    <w:p w:rsidR="00486944" w:rsidRPr="007F2C86" w:rsidRDefault="00486944" w:rsidP="00486944">
      <w:pPr>
        <w:pStyle w:val="Zitat"/>
        <w:rPr>
          <w:lang w:eastAsia="de-CH"/>
        </w:rPr>
      </w:pPr>
      <w:r w:rsidRPr="007F2C86">
        <w:rPr>
          <w:lang w:eastAsia="de-CH"/>
        </w:rPr>
        <w:t>; Use of trans sid may risk your users security.</w:t>
      </w:r>
    </w:p>
    <w:p w:rsidR="00486944" w:rsidRPr="007F2C86" w:rsidRDefault="00486944" w:rsidP="00486944">
      <w:pPr>
        <w:pStyle w:val="Zitat"/>
        <w:rPr>
          <w:lang w:eastAsia="de-CH"/>
        </w:rPr>
      </w:pPr>
      <w:r w:rsidRPr="007F2C86">
        <w:rPr>
          <w:lang w:eastAsia="de-CH"/>
        </w:rPr>
        <w:t>; Use this option with caution.</w:t>
      </w:r>
    </w:p>
    <w:p w:rsidR="00486944" w:rsidRPr="007F2C86" w:rsidRDefault="00486944" w:rsidP="00486944">
      <w:pPr>
        <w:pStyle w:val="Zitat"/>
        <w:rPr>
          <w:lang w:eastAsia="de-CH"/>
        </w:rPr>
      </w:pPr>
      <w:r w:rsidRPr="007F2C86">
        <w:rPr>
          <w:lang w:eastAsia="de-CH"/>
        </w:rPr>
        <w:t>; - User may send URL contains active session ID</w:t>
      </w:r>
    </w:p>
    <w:p w:rsidR="00486944" w:rsidRPr="007F2C86" w:rsidRDefault="00486944" w:rsidP="00486944">
      <w:pPr>
        <w:pStyle w:val="Zitat"/>
        <w:rPr>
          <w:lang w:eastAsia="de-CH"/>
        </w:rPr>
      </w:pPr>
      <w:r w:rsidRPr="007F2C86">
        <w:rPr>
          <w:lang w:eastAsia="de-CH"/>
        </w:rPr>
        <w:t>;   to other person via. email/irc/etc.</w:t>
      </w:r>
    </w:p>
    <w:p w:rsidR="00486944" w:rsidRPr="007F2C86" w:rsidRDefault="00486944" w:rsidP="00486944">
      <w:pPr>
        <w:pStyle w:val="Zitat"/>
        <w:rPr>
          <w:lang w:eastAsia="de-CH"/>
        </w:rPr>
      </w:pPr>
      <w:r w:rsidRPr="007F2C86">
        <w:rPr>
          <w:lang w:eastAsia="de-CH"/>
        </w:rPr>
        <w:t>; - URL that contains active session ID may be stored</w:t>
      </w:r>
    </w:p>
    <w:p w:rsidR="00486944" w:rsidRPr="007F2C86" w:rsidRDefault="00486944" w:rsidP="00486944">
      <w:pPr>
        <w:pStyle w:val="Zitat"/>
        <w:rPr>
          <w:lang w:eastAsia="de-CH"/>
        </w:rPr>
      </w:pPr>
      <w:r w:rsidRPr="007F2C86">
        <w:rPr>
          <w:lang w:eastAsia="de-CH"/>
        </w:rPr>
        <w:lastRenderedPageBreak/>
        <w:t>;   in publically accessible computer.</w:t>
      </w:r>
    </w:p>
    <w:p w:rsidR="00486944" w:rsidRPr="007F2C86" w:rsidRDefault="00486944" w:rsidP="00486944">
      <w:pPr>
        <w:pStyle w:val="Zitat"/>
        <w:rPr>
          <w:lang w:eastAsia="de-CH"/>
        </w:rPr>
      </w:pPr>
      <w:r w:rsidRPr="007F2C86">
        <w:rPr>
          <w:lang w:eastAsia="de-CH"/>
        </w:rPr>
        <w:t>; - User may access your site with the same session ID</w:t>
      </w:r>
    </w:p>
    <w:p w:rsidR="00486944" w:rsidRPr="007F2C86" w:rsidRDefault="00486944" w:rsidP="00486944">
      <w:pPr>
        <w:pStyle w:val="Zitat"/>
        <w:rPr>
          <w:lang w:eastAsia="de-CH"/>
        </w:rPr>
      </w:pPr>
      <w:r w:rsidRPr="007F2C86">
        <w:rPr>
          <w:lang w:eastAsia="de-CH"/>
        </w:rPr>
        <w:t>;   always using URL stored in browser's history or bookmarks.</w:t>
      </w:r>
    </w:p>
    <w:p w:rsidR="00486944" w:rsidRPr="007F2C86" w:rsidRDefault="00486944" w:rsidP="00486944">
      <w:pPr>
        <w:pStyle w:val="Zitat"/>
        <w:rPr>
          <w:lang w:eastAsia="de-CH"/>
        </w:rPr>
      </w:pPr>
      <w:r w:rsidRPr="007F2C86">
        <w:rPr>
          <w:lang w:eastAsia="de-CH"/>
        </w:rPr>
        <w:t>; http://php.net/session.use-trans-sid</w:t>
      </w:r>
    </w:p>
    <w:p w:rsidR="00486944" w:rsidRPr="007F2C86" w:rsidRDefault="00486944" w:rsidP="00486944">
      <w:pPr>
        <w:pStyle w:val="Zitat"/>
        <w:rPr>
          <w:lang w:eastAsia="de-CH"/>
        </w:rPr>
      </w:pPr>
      <w:r w:rsidRPr="007F2C86">
        <w:rPr>
          <w:lang w:eastAsia="de-CH"/>
        </w:rPr>
        <w:t>session.use_trans_sid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lect a hash function for use in generating session ids.</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0  (MD5 128 bits)</w:t>
      </w:r>
    </w:p>
    <w:p w:rsidR="00486944" w:rsidRPr="007F2C86" w:rsidRDefault="00486944" w:rsidP="00486944">
      <w:pPr>
        <w:pStyle w:val="Zitat"/>
        <w:rPr>
          <w:lang w:eastAsia="de-CH"/>
        </w:rPr>
      </w:pPr>
      <w:r w:rsidRPr="007F2C86">
        <w:rPr>
          <w:lang w:eastAsia="de-CH"/>
        </w:rPr>
        <w:t>;   1  (SHA-1 160 bits)</w:t>
      </w:r>
    </w:p>
    <w:p w:rsidR="00486944" w:rsidRPr="007F2C86" w:rsidRDefault="00486944" w:rsidP="00486944">
      <w:pPr>
        <w:pStyle w:val="Zitat"/>
        <w:rPr>
          <w:lang w:eastAsia="de-CH"/>
        </w:rPr>
      </w:pPr>
      <w:r w:rsidRPr="007F2C86">
        <w:rPr>
          <w:lang w:eastAsia="de-CH"/>
        </w:rPr>
        <w:t>; This option may also be set to the name of any hash function supported by</w:t>
      </w:r>
    </w:p>
    <w:p w:rsidR="00486944" w:rsidRPr="007F2C86" w:rsidRDefault="00486944" w:rsidP="00486944">
      <w:pPr>
        <w:pStyle w:val="Zitat"/>
        <w:rPr>
          <w:lang w:eastAsia="de-CH"/>
        </w:rPr>
      </w:pPr>
      <w:r w:rsidRPr="007F2C86">
        <w:rPr>
          <w:lang w:eastAsia="de-CH"/>
        </w:rPr>
        <w:t>; the hash extension. A list of available hashes is returned by the hash_algos()</w:t>
      </w:r>
    </w:p>
    <w:p w:rsidR="00486944" w:rsidRPr="007F2C86" w:rsidRDefault="00486944" w:rsidP="00486944">
      <w:pPr>
        <w:pStyle w:val="Zitat"/>
        <w:rPr>
          <w:lang w:eastAsia="de-CH"/>
        </w:rPr>
      </w:pPr>
      <w:r w:rsidRPr="007F2C86">
        <w:rPr>
          <w:lang w:eastAsia="de-CH"/>
        </w:rPr>
        <w:t>; function.</w:t>
      </w:r>
    </w:p>
    <w:p w:rsidR="00486944" w:rsidRPr="007F2C86" w:rsidRDefault="00486944" w:rsidP="00486944">
      <w:pPr>
        <w:pStyle w:val="Zitat"/>
        <w:rPr>
          <w:lang w:eastAsia="de-CH"/>
        </w:rPr>
      </w:pPr>
      <w:r w:rsidRPr="007F2C86">
        <w:rPr>
          <w:lang w:eastAsia="de-CH"/>
        </w:rPr>
        <w:t>; http://php.net/session.hash-function</w:t>
      </w:r>
    </w:p>
    <w:p w:rsidR="00486944" w:rsidRPr="007F2C86" w:rsidRDefault="00486944" w:rsidP="00486944">
      <w:pPr>
        <w:pStyle w:val="Zitat"/>
        <w:rPr>
          <w:lang w:eastAsia="de-CH"/>
        </w:rPr>
      </w:pPr>
      <w:r w:rsidRPr="007F2C86">
        <w:rPr>
          <w:lang w:eastAsia="de-CH"/>
        </w:rPr>
        <w:t>session.hash_function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how many bits are stored in each character when converting</w:t>
      </w:r>
    </w:p>
    <w:p w:rsidR="00486944" w:rsidRPr="007F2C86" w:rsidRDefault="00486944" w:rsidP="00486944">
      <w:pPr>
        <w:pStyle w:val="Zitat"/>
        <w:rPr>
          <w:lang w:eastAsia="de-CH"/>
        </w:rPr>
      </w:pPr>
      <w:r w:rsidRPr="007F2C86">
        <w:rPr>
          <w:lang w:eastAsia="de-CH"/>
        </w:rPr>
        <w:t>; the binary hash data to something readable.</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4  (4 bits: 0-9, a-f)</w:t>
      </w:r>
    </w:p>
    <w:p w:rsidR="00486944" w:rsidRPr="007F2C86" w:rsidRDefault="00486944" w:rsidP="00486944">
      <w:pPr>
        <w:pStyle w:val="Zitat"/>
        <w:rPr>
          <w:lang w:eastAsia="de-CH"/>
        </w:rPr>
      </w:pPr>
      <w:r w:rsidRPr="007F2C86">
        <w:rPr>
          <w:lang w:eastAsia="de-CH"/>
        </w:rPr>
        <w:t>;   5  (5 bits: 0-9, a-v)</w:t>
      </w:r>
    </w:p>
    <w:p w:rsidR="00486944" w:rsidRPr="007F2C86" w:rsidRDefault="00486944" w:rsidP="00486944">
      <w:pPr>
        <w:pStyle w:val="Zitat"/>
        <w:rPr>
          <w:lang w:eastAsia="de-CH"/>
        </w:rPr>
      </w:pPr>
      <w:r w:rsidRPr="007F2C86">
        <w:rPr>
          <w:lang w:eastAsia="de-CH"/>
        </w:rPr>
        <w:t>;   6  (6 bits: 0-9, a-z, A-Z, "-", ",")</w:t>
      </w:r>
    </w:p>
    <w:p w:rsidR="00486944" w:rsidRPr="007F2C86" w:rsidRDefault="00486944" w:rsidP="00486944">
      <w:pPr>
        <w:pStyle w:val="Zitat"/>
        <w:rPr>
          <w:lang w:eastAsia="de-CH"/>
        </w:rPr>
      </w:pPr>
      <w:r w:rsidRPr="007F2C86">
        <w:rPr>
          <w:lang w:eastAsia="de-CH"/>
        </w:rPr>
        <w:t>; Default Value: 4</w:t>
      </w:r>
    </w:p>
    <w:p w:rsidR="00486944" w:rsidRPr="007F2C86" w:rsidRDefault="00486944" w:rsidP="00486944">
      <w:pPr>
        <w:pStyle w:val="Zitat"/>
        <w:rPr>
          <w:lang w:eastAsia="de-CH"/>
        </w:rPr>
      </w:pPr>
      <w:r w:rsidRPr="007F2C86">
        <w:rPr>
          <w:lang w:eastAsia="de-CH"/>
        </w:rPr>
        <w:t>; Development Value: 5</w:t>
      </w:r>
    </w:p>
    <w:p w:rsidR="00486944" w:rsidRPr="007F2C86" w:rsidRDefault="00486944" w:rsidP="00486944">
      <w:pPr>
        <w:pStyle w:val="Zitat"/>
        <w:rPr>
          <w:lang w:eastAsia="de-CH"/>
        </w:rPr>
      </w:pPr>
      <w:r w:rsidRPr="007F2C86">
        <w:rPr>
          <w:lang w:eastAsia="de-CH"/>
        </w:rPr>
        <w:t>; Production Value: 5</w:t>
      </w:r>
    </w:p>
    <w:p w:rsidR="00486944" w:rsidRPr="007F2C86" w:rsidRDefault="00486944" w:rsidP="00486944">
      <w:pPr>
        <w:pStyle w:val="Zitat"/>
        <w:rPr>
          <w:lang w:eastAsia="de-CH"/>
        </w:rPr>
      </w:pPr>
      <w:r w:rsidRPr="007F2C86">
        <w:rPr>
          <w:lang w:eastAsia="de-CH"/>
        </w:rPr>
        <w:t>; http://php.net/session.hash-bits-per-character</w:t>
      </w:r>
    </w:p>
    <w:p w:rsidR="00486944" w:rsidRPr="007F2C86" w:rsidRDefault="00486944" w:rsidP="00486944">
      <w:pPr>
        <w:pStyle w:val="Zitat"/>
        <w:rPr>
          <w:lang w:eastAsia="de-CH"/>
        </w:rPr>
      </w:pPr>
      <w:r w:rsidRPr="007F2C86">
        <w:rPr>
          <w:lang w:eastAsia="de-CH"/>
        </w:rPr>
        <w:t>session.hash_bits_per_character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URL rewriter will look for URLs in a defined set of HTML tags.</w:t>
      </w:r>
    </w:p>
    <w:p w:rsidR="00486944" w:rsidRPr="007F2C86" w:rsidRDefault="00486944" w:rsidP="00486944">
      <w:pPr>
        <w:pStyle w:val="Zitat"/>
        <w:rPr>
          <w:lang w:eastAsia="de-CH"/>
        </w:rPr>
      </w:pPr>
      <w:r w:rsidRPr="007F2C86">
        <w:rPr>
          <w:lang w:eastAsia="de-CH"/>
        </w:rPr>
        <w:t>; form/fieldset are special; if you include them here, the rewriter will</w:t>
      </w:r>
    </w:p>
    <w:p w:rsidR="00486944" w:rsidRPr="007F2C86" w:rsidRDefault="00486944" w:rsidP="00486944">
      <w:pPr>
        <w:pStyle w:val="Zitat"/>
        <w:rPr>
          <w:lang w:eastAsia="de-CH"/>
        </w:rPr>
      </w:pPr>
      <w:r w:rsidRPr="007F2C86">
        <w:rPr>
          <w:lang w:eastAsia="de-CH"/>
        </w:rPr>
        <w:t>; add a hidden &lt;input&gt; field with the info which is otherwise appended</w:t>
      </w:r>
    </w:p>
    <w:p w:rsidR="00486944" w:rsidRPr="007F2C86" w:rsidRDefault="00486944" w:rsidP="00486944">
      <w:pPr>
        <w:pStyle w:val="Zitat"/>
        <w:rPr>
          <w:lang w:eastAsia="de-CH"/>
        </w:rPr>
      </w:pPr>
      <w:r w:rsidRPr="007F2C86">
        <w:rPr>
          <w:lang w:eastAsia="de-CH"/>
        </w:rPr>
        <w:t>; to URLs.  If you want XHTML conformity, remove the form entry.</w:t>
      </w:r>
    </w:p>
    <w:p w:rsidR="00486944" w:rsidRPr="007F2C86" w:rsidRDefault="00486944" w:rsidP="00486944">
      <w:pPr>
        <w:pStyle w:val="Zitat"/>
        <w:rPr>
          <w:lang w:eastAsia="de-CH"/>
        </w:rPr>
      </w:pPr>
      <w:r w:rsidRPr="007F2C86">
        <w:rPr>
          <w:lang w:eastAsia="de-CH"/>
        </w:rPr>
        <w:t>; Note that all valid entries require a "=", even if no value follows.</w:t>
      </w:r>
    </w:p>
    <w:p w:rsidR="00486944" w:rsidRPr="007F2C86" w:rsidRDefault="00486944" w:rsidP="00486944">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486944" w:rsidRPr="007F2C86" w:rsidRDefault="00486944" w:rsidP="00486944">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http://php.net/url-rewriter.tags</w:t>
      </w:r>
    </w:p>
    <w:p w:rsidR="00486944" w:rsidRPr="007F2C86" w:rsidRDefault="00486944" w:rsidP="00486944">
      <w:pPr>
        <w:pStyle w:val="Zitat"/>
        <w:rPr>
          <w:lang w:eastAsia="de-CH"/>
        </w:rPr>
      </w:pPr>
      <w:r w:rsidRPr="007F2C86">
        <w:rPr>
          <w:lang w:eastAsia="de-CH"/>
        </w:rPr>
        <w:t>url_rewriter.tags =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SSQL]</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ms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ms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non persistent).  -1 means no limit.</w:t>
      </w:r>
    </w:p>
    <w:p w:rsidR="00486944" w:rsidRPr="007F2C86" w:rsidRDefault="00486944" w:rsidP="00486944">
      <w:pPr>
        <w:pStyle w:val="Zitat"/>
        <w:rPr>
          <w:lang w:eastAsia="de-CH"/>
        </w:rPr>
      </w:pPr>
      <w:r w:rsidRPr="007F2C86">
        <w:rPr>
          <w:lang w:eastAsia="de-CH"/>
        </w:rPr>
        <w:t>ms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error severity to display.</w:t>
      </w:r>
    </w:p>
    <w:p w:rsidR="00486944" w:rsidRPr="007F2C86" w:rsidRDefault="00486944" w:rsidP="00486944">
      <w:pPr>
        <w:pStyle w:val="Zitat"/>
        <w:rPr>
          <w:lang w:eastAsia="de-CH"/>
        </w:rPr>
      </w:pPr>
      <w:r w:rsidRPr="007F2C86">
        <w:rPr>
          <w:lang w:eastAsia="de-CH"/>
        </w:rPr>
        <w:t>mssql.min_error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message severity to display.</w:t>
      </w:r>
    </w:p>
    <w:p w:rsidR="00486944" w:rsidRPr="007F2C86" w:rsidRDefault="00486944" w:rsidP="00486944">
      <w:pPr>
        <w:pStyle w:val="Zitat"/>
        <w:rPr>
          <w:lang w:eastAsia="de-CH"/>
        </w:rPr>
      </w:pPr>
      <w:r w:rsidRPr="007F2C86">
        <w:rPr>
          <w:lang w:eastAsia="de-CH"/>
        </w:rPr>
        <w:t>mssql.min_message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mpatibility mode with old versions of PHP 3.0.</w:t>
      </w:r>
    </w:p>
    <w:p w:rsidR="00486944" w:rsidRPr="007F2C86" w:rsidRDefault="00486944" w:rsidP="00486944">
      <w:pPr>
        <w:pStyle w:val="Zitat"/>
        <w:rPr>
          <w:lang w:eastAsia="de-CH"/>
        </w:rPr>
      </w:pPr>
      <w:r w:rsidRPr="007F2C86">
        <w:rPr>
          <w:lang w:eastAsia="de-CH"/>
        </w:rPr>
        <w:t>mssql.compatability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 timeout</w:t>
      </w:r>
    </w:p>
    <w:p w:rsidR="00486944" w:rsidRPr="007F2C86" w:rsidRDefault="00486944" w:rsidP="00486944">
      <w:pPr>
        <w:pStyle w:val="Zitat"/>
        <w:rPr>
          <w:lang w:eastAsia="de-CH"/>
        </w:rPr>
      </w:pPr>
      <w:r w:rsidRPr="007F2C86">
        <w:rPr>
          <w:lang w:eastAsia="de-CH"/>
        </w:rPr>
        <w:t>;mssql.connect_timeout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Query timeout</w:t>
      </w:r>
    </w:p>
    <w:p w:rsidR="00486944" w:rsidRPr="007F2C86" w:rsidRDefault="00486944" w:rsidP="00486944">
      <w:pPr>
        <w:pStyle w:val="Zitat"/>
        <w:rPr>
          <w:lang w:eastAsia="de-CH"/>
        </w:rPr>
      </w:pPr>
      <w:r w:rsidRPr="007F2C86">
        <w:rPr>
          <w:lang w:eastAsia="de-CH"/>
        </w:rPr>
        <w:t>;mssql.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lid range 0 - 2147483647.  Default = 4096.</w:t>
      </w:r>
    </w:p>
    <w:p w:rsidR="00486944" w:rsidRPr="007F2C86" w:rsidRDefault="00486944" w:rsidP="00486944">
      <w:pPr>
        <w:pStyle w:val="Zitat"/>
        <w:rPr>
          <w:lang w:eastAsia="de-CH"/>
        </w:rPr>
      </w:pPr>
      <w:r w:rsidRPr="007F2C86">
        <w:rPr>
          <w:lang w:eastAsia="de-CH"/>
        </w:rPr>
        <w:t>;mssql.textlimit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lid range 0 - 2147483647.  Default = 4096.</w:t>
      </w:r>
    </w:p>
    <w:p w:rsidR="00486944" w:rsidRPr="007F2C86" w:rsidRDefault="00486944" w:rsidP="00486944">
      <w:pPr>
        <w:pStyle w:val="Zitat"/>
        <w:rPr>
          <w:lang w:eastAsia="de-CH"/>
        </w:rPr>
      </w:pPr>
      <w:r w:rsidRPr="007F2C86">
        <w:rPr>
          <w:lang w:eastAsia="de-CH"/>
        </w:rPr>
        <w:t>;mssql.textsize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mits the number of records in each batch.  0 = all records in one batch.</w:t>
      </w:r>
    </w:p>
    <w:p w:rsidR="00486944" w:rsidRPr="007F2C86" w:rsidRDefault="00486944" w:rsidP="00486944">
      <w:pPr>
        <w:pStyle w:val="Zitat"/>
        <w:rPr>
          <w:lang w:eastAsia="de-CH"/>
        </w:rPr>
      </w:pPr>
      <w:r w:rsidRPr="007F2C86">
        <w:rPr>
          <w:lang w:eastAsia="de-CH"/>
        </w:rPr>
        <w:t>;mssql.batchsiz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how datetime and datetim4 columns are returned</w:t>
      </w:r>
    </w:p>
    <w:p w:rsidR="00486944" w:rsidRPr="007F2C86" w:rsidRDefault="00486944" w:rsidP="00486944">
      <w:pPr>
        <w:pStyle w:val="Zitat"/>
        <w:rPr>
          <w:lang w:eastAsia="de-CH"/>
        </w:rPr>
      </w:pPr>
      <w:r w:rsidRPr="007F2C86">
        <w:rPr>
          <w:lang w:eastAsia="de-CH"/>
        </w:rPr>
        <w:t>; On =&gt; Returns data converted to SQL server settings</w:t>
      </w:r>
    </w:p>
    <w:p w:rsidR="00486944" w:rsidRPr="007F2C86" w:rsidRDefault="00486944" w:rsidP="00486944">
      <w:pPr>
        <w:pStyle w:val="Zitat"/>
        <w:rPr>
          <w:lang w:eastAsia="de-CH"/>
        </w:rPr>
      </w:pPr>
      <w:r w:rsidRPr="007F2C86">
        <w:rPr>
          <w:lang w:eastAsia="de-CH"/>
        </w:rPr>
        <w:t>; Off =&gt; Returns values as YYYY-MM-DD hh:mm:ss</w:t>
      </w:r>
    </w:p>
    <w:p w:rsidR="00486944" w:rsidRPr="007F2C86" w:rsidRDefault="00486944" w:rsidP="00486944">
      <w:pPr>
        <w:pStyle w:val="Zitat"/>
        <w:rPr>
          <w:lang w:eastAsia="de-CH"/>
        </w:rPr>
      </w:pPr>
      <w:r w:rsidRPr="007F2C86">
        <w:rPr>
          <w:lang w:eastAsia="de-CH"/>
        </w:rPr>
        <w:t>;mssql.datetimeconver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 NT authentication when connecting to the server</w:t>
      </w:r>
    </w:p>
    <w:p w:rsidR="00486944" w:rsidRPr="007F2C86" w:rsidRDefault="00486944" w:rsidP="00486944">
      <w:pPr>
        <w:pStyle w:val="Zitat"/>
        <w:rPr>
          <w:lang w:eastAsia="de-CH"/>
        </w:rPr>
      </w:pPr>
      <w:r w:rsidRPr="007F2C86">
        <w:rPr>
          <w:lang w:eastAsia="de-CH"/>
        </w:rPr>
        <w:t>mssql.secure_connec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max number of processes. -1 = library default</w:t>
      </w:r>
    </w:p>
    <w:p w:rsidR="00486944" w:rsidRPr="007F2C86" w:rsidRDefault="00486944" w:rsidP="00486944">
      <w:pPr>
        <w:pStyle w:val="Zitat"/>
        <w:rPr>
          <w:lang w:eastAsia="de-CH"/>
        </w:rPr>
      </w:pPr>
      <w:r w:rsidRPr="007F2C86">
        <w:rPr>
          <w:lang w:eastAsia="de-CH"/>
        </w:rPr>
        <w:t>; msdlib defaults to 25</w:t>
      </w:r>
    </w:p>
    <w:p w:rsidR="00486944" w:rsidRPr="007F2C86" w:rsidRDefault="00486944" w:rsidP="00486944">
      <w:pPr>
        <w:pStyle w:val="Zitat"/>
        <w:rPr>
          <w:lang w:eastAsia="de-CH"/>
        </w:rPr>
      </w:pPr>
      <w:r w:rsidRPr="007F2C86">
        <w:rPr>
          <w:lang w:eastAsia="de-CH"/>
        </w:rPr>
        <w:t>; FreeTDS defaults to 4096</w:t>
      </w:r>
    </w:p>
    <w:p w:rsidR="00486944" w:rsidRPr="007F2C86" w:rsidRDefault="00486944" w:rsidP="00486944">
      <w:pPr>
        <w:pStyle w:val="Zitat"/>
        <w:rPr>
          <w:lang w:eastAsia="de-CH"/>
        </w:rPr>
      </w:pPr>
      <w:r w:rsidRPr="007F2C86">
        <w:rPr>
          <w:lang w:eastAsia="de-CH"/>
        </w:rPr>
        <w:t>;mssql.max_proc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client character set.</w:t>
      </w:r>
    </w:p>
    <w:p w:rsidR="00486944" w:rsidRPr="007F2C86" w:rsidRDefault="00486944" w:rsidP="00486944">
      <w:pPr>
        <w:pStyle w:val="Zitat"/>
        <w:rPr>
          <w:lang w:eastAsia="de-CH"/>
        </w:rPr>
      </w:pPr>
      <w:r w:rsidRPr="007F2C86">
        <w:rPr>
          <w:lang w:eastAsia="de-CH"/>
        </w:rPr>
        <w:t>; If empty or not set the client charset from freetds.comf is used</w:t>
      </w:r>
    </w:p>
    <w:p w:rsidR="00486944" w:rsidRPr="007F2C86" w:rsidRDefault="00486944" w:rsidP="00486944">
      <w:pPr>
        <w:pStyle w:val="Zitat"/>
        <w:rPr>
          <w:lang w:eastAsia="de-CH"/>
        </w:rPr>
      </w:pPr>
      <w:r w:rsidRPr="007F2C86">
        <w:rPr>
          <w:lang w:eastAsia="de-CH"/>
        </w:rPr>
        <w:t>; This is only used when compiled with FreeTDS</w:t>
      </w:r>
    </w:p>
    <w:p w:rsidR="00486944" w:rsidRPr="007F2C86" w:rsidRDefault="00486944" w:rsidP="00486944">
      <w:pPr>
        <w:pStyle w:val="Zitat"/>
        <w:rPr>
          <w:lang w:eastAsia="de-CH"/>
        </w:rPr>
      </w:pPr>
      <w:r w:rsidRPr="007F2C86">
        <w:rPr>
          <w:lang w:eastAsia="de-CH"/>
        </w:rPr>
        <w:t>;mssql.charset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ssertion]</w:t>
      </w:r>
    </w:p>
    <w:p w:rsidR="00486944" w:rsidRPr="007F2C86" w:rsidRDefault="00486944" w:rsidP="00486944">
      <w:pPr>
        <w:pStyle w:val="Zitat"/>
        <w:rPr>
          <w:lang w:eastAsia="de-CH"/>
        </w:rPr>
      </w:pPr>
      <w:r w:rsidRPr="007F2C86">
        <w:rPr>
          <w:lang w:eastAsia="de-CH"/>
        </w:rPr>
        <w:t>; Assert(expr); active by default.</w:t>
      </w:r>
    </w:p>
    <w:p w:rsidR="00486944" w:rsidRPr="007F2C86" w:rsidRDefault="00486944" w:rsidP="00486944">
      <w:pPr>
        <w:pStyle w:val="Zitat"/>
        <w:rPr>
          <w:lang w:eastAsia="de-CH"/>
        </w:rPr>
      </w:pPr>
      <w:r w:rsidRPr="007F2C86">
        <w:rPr>
          <w:lang w:eastAsia="de-CH"/>
        </w:rPr>
        <w:t>; http://php.net/assert.active</w:t>
      </w:r>
    </w:p>
    <w:p w:rsidR="00486944" w:rsidRPr="007F2C86" w:rsidRDefault="00486944" w:rsidP="00486944">
      <w:pPr>
        <w:pStyle w:val="Zitat"/>
        <w:rPr>
          <w:lang w:eastAsia="de-CH"/>
        </w:rPr>
      </w:pPr>
      <w:r w:rsidRPr="007F2C86">
        <w:rPr>
          <w:lang w:eastAsia="de-CH"/>
        </w:rPr>
        <w:t>;assert.activ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ssue a PHP warning for each failed assertion.</w:t>
      </w:r>
    </w:p>
    <w:p w:rsidR="00486944" w:rsidRPr="007F2C86" w:rsidRDefault="00486944" w:rsidP="00486944">
      <w:pPr>
        <w:pStyle w:val="Zitat"/>
        <w:rPr>
          <w:lang w:eastAsia="de-CH"/>
        </w:rPr>
      </w:pPr>
      <w:r w:rsidRPr="007F2C86">
        <w:rPr>
          <w:lang w:eastAsia="de-CH"/>
        </w:rPr>
        <w:t>; http://php.net/assert.warning</w:t>
      </w:r>
    </w:p>
    <w:p w:rsidR="00486944" w:rsidRPr="007F2C86" w:rsidRDefault="00486944" w:rsidP="00486944">
      <w:pPr>
        <w:pStyle w:val="Zitat"/>
        <w:rPr>
          <w:lang w:eastAsia="de-CH"/>
        </w:rPr>
      </w:pPr>
      <w:r w:rsidRPr="007F2C86">
        <w:rPr>
          <w:lang w:eastAsia="de-CH"/>
        </w:rPr>
        <w:t>;assert.warning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n't bail out by default.</w:t>
      </w:r>
    </w:p>
    <w:p w:rsidR="00486944" w:rsidRPr="007F2C86" w:rsidRDefault="00486944" w:rsidP="00486944">
      <w:pPr>
        <w:pStyle w:val="Zitat"/>
        <w:rPr>
          <w:lang w:eastAsia="de-CH"/>
        </w:rPr>
      </w:pPr>
      <w:r w:rsidRPr="007F2C86">
        <w:rPr>
          <w:lang w:eastAsia="de-CH"/>
        </w:rPr>
        <w:t>; http://php.net/assert.bail</w:t>
      </w:r>
    </w:p>
    <w:p w:rsidR="00486944" w:rsidRPr="007F2C86" w:rsidRDefault="00486944" w:rsidP="00486944">
      <w:pPr>
        <w:pStyle w:val="Zitat"/>
        <w:rPr>
          <w:lang w:eastAsia="de-CH"/>
        </w:rPr>
      </w:pPr>
      <w:r w:rsidRPr="007F2C86">
        <w:rPr>
          <w:lang w:eastAsia="de-CH"/>
        </w:rPr>
        <w:t>;assert.bail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r-function to be called if an assertion fails.</w:t>
      </w:r>
    </w:p>
    <w:p w:rsidR="00486944" w:rsidRPr="007F2C86" w:rsidRDefault="00486944" w:rsidP="00486944">
      <w:pPr>
        <w:pStyle w:val="Zitat"/>
        <w:rPr>
          <w:lang w:eastAsia="de-CH"/>
        </w:rPr>
      </w:pPr>
      <w:r w:rsidRPr="007F2C86">
        <w:rPr>
          <w:lang w:eastAsia="de-CH"/>
        </w:rPr>
        <w:t>; http://php.net/assert.callback</w:t>
      </w:r>
    </w:p>
    <w:p w:rsidR="00486944" w:rsidRPr="007F2C86" w:rsidRDefault="00486944" w:rsidP="00486944">
      <w:pPr>
        <w:pStyle w:val="Zitat"/>
        <w:rPr>
          <w:lang w:eastAsia="de-CH"/>
        </w:rPr>
      </w:pPr>
      <w:r w:rsidRPr="007F2C86">
        <w:rPr>
          <w:lang w:eastAsia="de-CH"/>
        </w:rPr>
        <w:t>;assert.callback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val the expression with current error_reporting().  Set to true if you want</w:t>
      </w:r>
    </w:p>
    <w:p w:rsidR="00486944" w:rsidRPr="007F2C86" w:rsidRDefault="00486944" w:rsidP="00486944">
      <w:pPr>
        <w:pStyle w:val="Zitat"/>
        <w:rPr>
          <w:lang w:eastAsia="de-CH"/>
        </w:rPr>
      </w:pPr>
      <w:r w:rsidRPr="007F2C86">
        <w:rPr>
          <w:lang w:eastAsia="de-CH"/>
        </w:rPr>
        <w:t>; error_reporting(0) around the eval().</w:t>
      </w:r>
    </w:p>
    <w:p w:rsidR="00486944" w:rsidRPr="007F2C86" w:rsidRDefault="00486944" w:rsidP="00486944">
      <w:pPr>
        <w:pStyle w:val="Zitat"/>
        <w:rPr>
          <w:lang w:eastAsia="de-CH"/>
        </w:rPr>
      </w:pPr>
      <w:r w:rsidRPr="007F2C86">
        <w:rPr>
          <w:lang w:eastAsia="de-CH"/>
        </w:rPr>
        <w:t>; http://php.net/assert.quiet-eval</w:t>
      </w:r>
    </w:p>
    <w:p w:rsidR="00486944" w:rsidRPr="007F2C86" w:rsidRDefault="00486944" w:rsidP="00486944">
      <w:pPr>
        <w:pStyle w:val="Zitat"/>
        <w:rPr>
          <w:lang w:eastAsia="de-CH"/>
        </w:rPr>
      </w:pPr>
      <w:r w:rsidRPr="007F2C86">
        <w:rPr>
          <w:lang w:eastAsia="de-CH"/>
        </w:rPr>
        <w:t>;assert.quiet_eval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COM]</w:t>
      </w:r>
    </w:p>
    <w:p w:rsidR="00486944" w:rsidRPr="007F2C86" w:rsidRDefault="00486944" w:rsidP="00486944">
      <w:pPr>
        <w:pStyle w:val="Zitat"/>
        <w:rPr>
          <w:lang w:eastAsia="de-CH"/>
        </w:rPr>
      </w:pPr>
      <w:r w:rsidRPr="007F2C86">
        <w:rPr>
          <w:lang w:eastAsia="de-CH"/>
        </w:rPr>
        <w:t>; path to a file containing GUIDs, IIDs or filenames of files with TypeLibs</w:t>
      </w:r>
    </w:p>
    <w:p w:rsidR="00486944" w:rsidRPr="007F2C86" w:rsidRDefault="00486944" w:rsidP="00486944">
      <w:pPr>
        <w:pStyle w:val="Zitat"/>
        <w:rPr>
          <w:lang w:eastAsia="de-CH"/>
        </w:rPr>
      </w:pPr>
      <w:r w:rsidRPr="007F2C86">
        <w:rPr>
          <w:lang w:eastAsia="de-CH"/>
        </w:rPr>
        <w:t>; http://php.net/com.typelib-file</w:t>
      </w:r>
    </w:p>
    <w:p w:rsidR="00486944" w:rsidRPr="007F2C86" w:rsidRDefault="00486944" w:rsidP="00486944">
      <w:pPr>
        <w:pStyle w:val="Zitat"/>
        <w:rPr>
          <w:lang w:eastAsia="de-CH"/>
        </w:rPr>
      </w:pPr>
      <w:r w:rsidRPr="007F2C86">
        <w:rPr>
          <w:lang w:eastAsia="de-CH"/>
        </w:rPr>
        <w:t>;com.typelib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Distributed-COM calls</w:t>
      </w:r>
    </w:p>
    <w:p w:rsidR="00486944" w:rsidRPr="007F2C86" w:rsidRDefault="00486944" w:rsidP="00486944">
      <w:pPr>
        <w:pStyle w:val="Zitat"/>
        <w:rPr>
          <w:lang w:eastAsia="de-CH"/>
        </w:rPr>
      </w:pPr>
      <w:r w:rsidRPr="007F2C86">
        <w:rPr>
          <w:lang w:eastAsia="de-CH"/>
        </w:rPr>
        <w:t>; http://php.net/com.allow-dcom</w:t>
      </w:r>
    </w:p>
    <w:p w:rsidR="00486944" w:rsidRPr="007F2C86" w:rsidRDefault="00486944" w:rsidP="00486944">
      <w:pPr>
        <w:pStyle w:val="Zitat"/>
        <w:rPr>
          <w:lang w:eastAsia="de-CH"/>
        </w:rPr>
      </w:pPr>
      <w:r w:rsidRPr="007F2C86">
        <w:rPr>
          <w:lang w:eastAsia="de-CH"/>
        </w:rPr>
        <w:t>;com.allow_dcom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register constants of a components typlib on com_load()</w:t>
      </w:r>
    </w:p>
    <w:p w:rsidR="00486944" w:rsidRPr="007F2C86" w:rsidRDefault="00486944" w:rsidP="00486944">
      <w:pPr>
        <w:pStyle w:val="Zitat"/>
        <w:rPr>
          <w:lang w:eastAsia="de-CH"/>
        </w:rPr>
      </w:pPr>
      <w:r w:rsidRPr="007F2C86">
        <w:rPr>
          <w:lang w:eastAsia="de-CH"/>
        </w:rPr>
        <w:t>; http://php.net/com.autoregister-typelib</w:t>
      </w:r>
    </w:p>
    <w:p w:rsidR="00486944" w:rsidRPr="007F2C86" w:rsidRDefault="00486944" w:rsidP="00486944">
      <w:pPr>
        <w:pStyle w:val="Zitat"/>
        <w:rPr>
          <w:lang w:eastAsia="de-CH"/>
        </w:rPr>
      </w:pPr>
      <w:r w:rsidRPr="007F2C86">
        <w:rPr>
          <w:lang w:eastAsia="de-CH"/>
        </w:rPr>
        <w:t>;com.autoregister_typelib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gister constants casesensitive</w:t>
      </w:r>
    </w:p>
    <w:p w:rsidR="00486944" w:rsidRPr="007F2C86" w:rsidRDefault="00486944" w:rsidP="00486944">
      <w:pPr>
        <w:pStyle w:val="Zitat"/>
        <w:rPr>
          <w:lang w:eastAsia="de-CH"/>
        </w:rPr>
      </w:pPr>
      <w:r w:rsidRPr="007F2C86">
        <w:rPr>
          <w:lang w:eastAsia="de-CH"/>
        </w:rPr>
        <w:t>; http://php.net/com.autoregister-casesensitive</w:t>
      </w:r>
    </w:p>
    <w:p w:rsidR="00486944" w:rsidRPr="007F2C86" w:rsidRDefault="00486944" w:rsidP="00486944">
      <w:pPr>
        <w:pStyle w:val="Zitat"/>
        <w:rPr>
          <w:lang w:eastAsia="de-CH"/>
        </w:rPr>
      </w:pPr>
      <w:r w:rsidRPr="007F2C86">
        <w:rPr>
          <w:lang w:eastAsia="de-CH"/>
        </w:rPr>
        <w:t>;com.autoregister_casesensitive =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w warnings on duplicate constant registrations</w:t>
      </w:r>
    </w:p>
    <w:p w:rsidR="00486944" w:rsidRPr="007F2C86" w:rsidRDefault="00486944" w:rsidP="00486944">
      <w:pPr>
        <w:pStyle w:val="Zitat"/>
        <w:rPr>
          <w:lang w:eastAsia="de-CH"/>
        </w:rPr>
      </w:pPr>
      <w:r w:rsidRPr="007F2C86">
        <w:rPr>
          <w:lang w:eastAsia="de-CH"/>
        </w:rPr>
        <w:lastRenderedPageBreak/>
        <w:t>; http://php.net/com.autoregister-verbose</w:t>
      </w:r>
    </w:p>
    <w:p w:rsidR="00486944" w:rsidRPr="007F2C86" w:rsidRDefault="00486944" w:rsidP="00486944">
      <w:pPr>
        <w:pStyle w:val="Zitat"/>
        <w:rPr>
          <w:lang w:eastAsia="de-CH"/>
        </w:rPr>
      </w:pPr>
      <w:r w:rsidRPr="007F2C86">
        <w:rPr>
          <w:lang w:eastAsia="de-CH"/>
        </w:rPr>
        <w:t>;com.autoregister_verbose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efault character set code-page to use when passing strings to and from COM objects.</w:t>
      </w:r>
    </w:p>
    <w:p w:rsidR="00486944" w:rsidRPr="007F2C86" w:rsidRDefault="00486944" w:rsidP="00486944">
      <w:pPr>
        <w:pStyle w:val="Zitat"/>
        <w:rPr>
          <w:lang w:eastAsia="de-CH"/>
        </w:rPr>
      </w:pPr>
      <w:r w:rsidRPr="007F2C86">
        <w:rPr>
          <w:lang w:eastAsia="de-CH"/>
        </w:rPr>
        <w:t>; Default: system ANSI code page</w:t>
      </w:r>
    </w:p>
    <w:p w:rsidR="00486944" w:rsidRPr="007F2C86" w:rsidRDefault="00486944" w:rsidP="00486944">
      <w:pPr>
        <w:pStyle w:val="Zitat"/>
        <w:rPr>
          <w:lang w:eastAsia="de-CH"/>
        </w:rPr>
      </w:pPr>
      <w:r w:rsidRPr="007F2C86">
        <w:rPr>
          <w:lang w:eastAsia="de-CH"/>
        </w:rPr>
        <w:t>;com.code_pag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bstring]</w:t>
      </w:r>
    </w:p>
    <w:p w:rsidR="00486944" w:rsidRPr="007F2C86" w:rsidRDefault="00486944" w:rsidP="00486944">
      <w:pPr>
        <w:pStyle w:val="Zitat"/>
        <w:rPr>
          <w:lang w:eastAsia="de-CH"/>
        </w:rPr>
      </w:pPr>
      <w:r w:rsidRPr="007F2C86">
        <w:rPr>
          <w:lang w:eastAsia="de-CH"/>
        </w:rPr>
        <w:t>; language for internal character representation.</w:t>
      </w:r>
    </w:p>
    <w:p w:rsidR="00486944" w:rsidRPr="007F2C86" w:rsidRDefault="00486944" w:rsidP="00486944">
      <w:pPr>
        <w:pStyle w:val="Zitat"/>
        <w:rPr>
          <w:lang w:eastAsia="de-CH"/>
        </w:rPr>
      </w:pPr>
      <w:r w:rsidRPr="007F2C86">
        <w:rPr>
          <w:lang w:eastAsia="de-CH"/>
        </w:rPr>
        <w:t>; http://php.net/mbstring.language</w:t>
      </w:r>
    </w:p>
    <w:p w:rsidR="00486944" w:rsidRPr="007F2C86" w:rsidRDefault="00486944" w:rsidP="00486944">
      <w:pPr>
        <w:pStyle w:val="Zitat"/>
        <w:rPr>
          <w:lang w:eastAsia="de-CH"/>
        </w:rPr>
      </w:pPr>
      <w:r w:rsidRPr="007F2C86">
        <w:rPr>
          <w:lang w:eastAsia="de-CH"/>
        </w:rPr>
        <w:t>;mbstring.language = Japane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nternal/script encoding.</w:t>
      </w:r>
    </w:p>
    <w:p w:rsidR="00486944" w:rsidRPr="007F2C86" w:rsidRDefault="00486944" w:rsidP="00486944">
      <w:pPr>
        <w:pStyle w:val="Zitat"/>
        <w:rPr>
          <w:lang w:eastAsia="de-CH"/>
        </w:rPr>
      </w:pPr>
      <w:r w:rsidRPr="007F2C86">
        <w:rPr>
          <w:lang w:eastAsia="de-CH"/>
        </w:rPr>
        <w:t>; Some encoding cannot work as internal encoding.</w:t>
      </w:r>
    </w:p>
    <w:p w:rsidR="00486944" w:rsidRPr="007F2C86" w:rsidRDefault="00486944" w:rsidP="00486944">
      <w:pPr>
        <w:pStyle w:val="Zitat"/>
        <w:rPr>
          <w:lang w:eastAsia="de-CH"/>
        </w:rPr>
      </w:pPr>
      <w:r w:rsidRPr="007F2C86">
        <w:rPr>
          <w:lang w:eastAsia="de-CH"/>
        </w:rPr>
        <w:t>; (e.g. SJIS, BIG5, ISO-2022-*)</w:t>
      </w:r>
    </w:p>
    <w:p w:rsidR="00486944" w:rsidRPr="007F2C86" w:rsidRDefault="00486944" w:rsidP="00486944">
      <w:pPr>
        <w:pStyle w:val="Zitat"/>
        <w:rPr>
          <w:lang w:eastAsia="de-CH"/>
        </w:rPr>
      </w:pPr>
      <w:r w:rsidRPr="007F2C86">
        <w:rPr>
          <w:lang w:eastAsia="de-CH"/>
        </w:rPr>
        <w:t>; http://php.net/mbstring.internal-encoding</w:t>
      </w:r>
    </w:p>
    <w:p w:rsidR="00486944" w:rsidRPr="007F2C86" w:rsidRDefault="00486944" w:rsidP="00486944">
      <w:pPr>
        <w:pStyle w:val="Zitat"/>
        <w:rPr>
          <w:lang w:eastAsia="de-CH"/>
        </w:rPr>
      </w:pPr>
      <w:r w:rsidRPr="007F2C86">
        <w:rPr>
          <w:lang w:eastAsia="de-CH"/>
        </w:rPr>
        <w:t>;mbstring.internal_encoding = EUC-J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 input encoding.</w:t>
      </w:r>
    </w:p>
    <w:p w:rsidR="00486944" w:rsidRPr="007F2C86" w:rsidRDefault="00486944" w:rsidP="00486944">
      <w:pPr>
        <w:pStyle w:val="Zitat"/>
        <w:rPr>
          <w:lang w:eastAsia="de-CH"/>
        </w:rPr>
      </w:pPr>
      <w:r w:rsidRPr="007F2C86">
        <w:rPr>
          <w:lang w:eastAsia="de-CH"/>
        </w:rPr>
        <w:t>; http://php.net/mbstring.http-input</w:t>
      </w:r>
    </w:p>
    <w:p w:rsidR="00486944" w:rsidRPr="007F2C86" w:rsidRDefault="00486944" w:rsidP="00486944">
      <w:pPr>
        <w:pStyle w:val="Zitat"/>
        <w:rPr>
          <w:lang w:eastAsia="de-CH"/>
        </w:rPr>
      </w:pPr>
      <w:r w:rsidRPr="007F2C86">
        <w:rPr>
          <w:lang w:eastAsia="de-CH"/>
        </w:rPr>
        <w:t>;mbstring.http_input = aut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 output encoding. mb_output_handler must be</w:t>
      </w:r>
    </w:p>
    <w:p w:rsidR="00486944" w:rsidRPr="007F2C86" w:rsidRDefault="00486944" w:rsidP="00486944">
      <w:pPr>
        <w:pStyle w:val="Zitat"/>
        <w:rPr>
          <w:lang w:eastAsia="de-CH"/>
        </w:rPr>
      </w:pPr>
      <w:r w:rsidRPr="007F2C86">
        <w:rPr>
          <w:lang w:eastAsia="de-CH"/>
        </w:rPr>
        <w:t>; registered as output buffer to function</w:t>
      </w:r>
    </w:p>
    <w:p w:rsidR="00486944" w:rsidRPr="007F2C86" w:rsidRDefault="00486944" w:rsidP="00486944">
      <w:pPr>
        <w:pStyle w:val="Zitat"/>
        <w:rPr>
          <w:lang w:eastAsia="de-CH"/>
        </w:rPr>
      </w:pPr>
      <w:r w:rsidRPr="007F2C86">
        <w:rPr>
          <w:lang w:eastAsia="de-CH"/>
        </w:rPr>
        <w:t>; http://php.net/mbstring.http-output</w:t>
      </w:r>
    </w:p>
    <w:p w:rsidR="00486944" w:rsidRPr="007F2C86" w:rsidRDefault="00486944" w:rsidP="00486944">
      <w:pPr>
        <w:pStyle w:val="Zitat"/>
        <w:rPr>
          <w:lang w:eastAsia="de-CH"/>
        </w:rPr>
      </w:pPr>
      <w:r w:rsidRPr="007F2C86">
        <w:rPr>
          <w:lang w:eastAsia="de-CH"/>
        </w:rPr>
        <w:t>;mbstring.http_output = S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automatic encoding translation according to</w:t>
      </w:r>
    </w:p>
    <w:p w:rsidR="00486944" w:rsidRPr="007F2C86" w:rsidRDefault="00486944" w:rsidP="00486944">
      <w:pPr>
        <w:pStyle w:val="Zitat"/>
        <w:rPr>
          <w:lang w:eastAsia="de-CH"/>
        </w:rPr>
      </w:pPr>
      <w:r w:rsidRPr="007F2C86">
        <w:rPr>
          <w:lang w:eastAsia="de-CH"/>
        </w:rPr>
        <w:t>; mbstring.internal_encoding setting. Input chars are</w:t>
      </w:r>
    </w:p>
    <w:p w:rsidR="00486944" w:rsidRPr="007F2C86" w:rsidRDefault="00486944" w:rsidP="00486944">
      <w:pPr>
        <w:pStyle w:val="Zitat"/>
        <w:rPr>
          <w:lang w:eastAsia="de-CH"/>
        </w:rPr>
      </w:pPr>
      <w:r w:rsidRPr="007F2C86">
        <w:rPr>
          <w:lang w:eastAsia="de-CH"/>
        </w:rPr>
        <w:t>; converted to internal encoding by setting this to On.</w:t>
      </w:r>
    </w:p>
    <w:p w:rsidR="00486944" w:rsidRPr="007F2C86" w:rsidRDefault="00486944" w:rsidP="00486944">
      <w:pPr>
        <w:pStyle w:val="Zitat"/>
        <w:rPr>
          <w:lang w:eastAsia="de-CH"/>
        </w:rPr>
      </w:pPr>
      <w:r w:rsidRPr="007F2C86">
        <w:rPr>
          <w:lang w:eastAsia="de-CH"/>
        </w:rPr>
        <w:t>; Note: Do _not_ use automatic encoding translation for</w:t>
      </w:r>
    </w:p>
    <w:p w:rsidR="00486944" w:rsidRPr="007F2C86" w:rsidRDefault="00486944" w:rsidP="00486944">
      <w:pPr>
        <w:pStyle w:val="Zitat"/>
        <w:rPr>
          <w:lang w:eastAsia="de-CH"/>
        </w:rPr>
      </w:pPr>
      <w:r w:rsidRPr="007F2C86">
        <w:rPr>
          <w:lang w:eastAsia="de-CH"/>
        </w:rPr>
        <w:t>;       portable libs/applications.</w:t>
      </w:r>
    </w:p>
    <w:p w:rsidR="00486944" w:rsidRPr="007F2C86" w:rsidRDefault="00486944" w:rsidP="00486944">
      <w:pPr>
        <w:pStyle w:val="Zitat"/>
        <w:rPr>
          <w:lang w:eastAsia="de-CH"/>
        </w:rPr>
      </w:pPr>
      <w:r w:rsidRPr="007F2C86">
        <w:rPr>
          <w:lang w:eastAsia="de-CH"/>
        </w:rPr>
        <w:t>; http://php.net/mbstring.encoding-translation</w:t>
      </w:r>
    </w:p>
    <w:p w:rsidR="00486944" w:rsidRPr="007F2C86" w:rsidRDefault="00486944" w:rsidP="00486944">
      <w:pPr>
        <w:pStyle w:val="Zitat"/>
        <w:rPr>
          <w:lang w:eastAsia="de-CH"/>
        </w:rPr>
      </w:pPr>
      <w:r w:rsidRPr="007F2C86">
        <w:rPr>
          <w:lang w:eastAsia="de-CH"/>
        </w:rPr>
        <w:t>;mbstring.encoding_transla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 encoding detection order.</w:t>
      </w:r>
    </w:p>
    <w:p w:rsidR="00486944" w:rsidRPr="007F2C86" w:rsidRDefault="00486944" w:rsidP="00486944">
      <w:pPr>
        <w:pStyle w:val="Zitat"/>
        <w:rPr>
          <w:lang w:eastAsia="de-CH"/>
        </w:rPr>
      </w:pPr>
      <w:r w:rsidRPr="007F2C86">
        <w:rPr>
          <w:lang w:eastAsia="de-CH"/>
        </w:rPr>
        <w:t>; auto means</w:t>
      </w:r>
    </w:p>
    <w:p w:rsidR="00486944" w:rsidRPr="007F2C86" w:rsidRDefault="00486944" w:rsidP="00486944">
      <w:pPr>
        <w:pStyle w:val="Zitat"/>
        <w:rPr>
          <w:lang w:eastAsia="de-CH"/>
        </w:rPr>
      </w:pPr>
      <w:r w:rsidRPr="007F2C86">
        <w:rPr>
          <w:lang w:eastAsia="de-CH"/>
        </w:rPr>
        <w:t>; http://php.net/mbstring.detect-order</w:t>
      </w:r>
    </w:p>
    <w:p w:rsidR="00486944" w:rsidRPr="007F2C86" w:rsidRDefault="00486944" w:rsidP="00486944">
      <w:pPr>
        <w:pStyle w:val="Zitat"/>
        <w:rPr>
          <w:lang w:eastAsia="de-CH"/>
        </w:rPr>
      </w:pPr>
      <w:r w:rsidRPr="007F2C86">
        <w:rPr>
          <w:lang w:eastAsia="de-CH"/>
        </w:rPr>
        <w:t>;mbstring.detect_order = aut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ubstitute_character used when character cannot be converted</w:t>
      </w:r>
    </w:p>
    <w:p w:rsidR="00486944" w:rsidRPr="007F2C86" w:rsidRDefault="00486944" w:rsidP="00486944">
      <w:pPr>
        <w:pStyle w:val="Zitat"/>
        <w:rPr>
          <w:lang w:eastAsia="de-CH"/>
        </w:rPr>
      </w:pPr>
      <w:r w:rsidRPr="007F2C86">
        <w:rPr>
          <w:lang w:eastAsia="de-CH"/>
        </w:rPr>
        <w:t>; one from another</w:t>
      </w:r>
    </w:p>
    <w:p w:rsidR="00486944" w:rsidRPr="007F2C86" w:rsidRDefault="00486944" w:rsidP="00486944">
      <w:pPr>
        <w:pStyle w:val="Zitat"/>
        <w:rPr>
          <w:lang w:eastAsia="de-CH"/>
        </w:rPr>
      </w:pPr>
      <w:r w:rsidRPr="007F2C86">
        <w:rPr>
          <w:lang w:eastAsia="de-CH"/>
        </w:rPr>
        <w:t>; http://php.net/mbstring.substitute-character</w:t>
      </w:r>
    </w:p>
    <w:p w:rsidR="00486944" w:rsidRPr="007F2C86" w:rsidRDefault="00486944" w:rsidP="00486944">
      <w:pPr>
        <w:pStyle w:val="Zitat"/>
        <w:rPr>
          <w:lang w:eastAsia="de-CH"/>
        </w:rPr>
      </w:pPr>
      <w:r w:rsidRPr="007F2C86">
        <w:rPr>
          <w:lang w:eastAsia="de-CH"/>
        </w:rPr>
        <w:t>;mbstring.substitute_character = non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overload(replace) single byte functions by mbstring functions.</w:t>
      </w:r>
    </w:p>
    <w:p w:rsidR="00486944" w:rsidRPr="007F2C86" w:rsidRDefault="00486944" w:rsidP="00486944">
      <w:pPr>
        <w:pStyle w:val="Zitat"/>
        <w:rPr>
          <w:lang w:eastAsia="de-CH"/>
        </w:rPr>
      </w:pPr>
      <w:r w:rsidRPr="007F2C86">
        <w:rPr>
          <w:lang w:eastAsia="de-CH"/>
        </w:rPr>
        <w:lastRenderedPageBreak/>
        <w:t>; mail(), ereg(), etc are overloaded by mb_send_mail(), mb_ereg(),</w:t>
      </w:r>
    </w:p>
    <w:p w:rsidR="00486944" w:rsidRPr="007F2C86" w:rsidRDefault="00486944" w:rsidP="00486944">
      <w:pPr>
        <w:pStyle w:val="Zitat"/>
        <w:rPr>
          <w:lang w:eastAsia="de-CH"/>
        </w:rPr>
      </w:pPr>
      <w:r w:rsidRPr="007F2C86">
        <w:rPr>
          <w:lang w:eastAsia="de-CH"/>
        </w:rPr>
        <w:t>; etc. Possible values are 0,1,2,4 or combination of them.</w:t>
      </w:r>
    </w:p>
    <w:p w:rsidR="00486944" w:rsidRPr="007F2C86" w:rsidRDefault="00486944" w:rsidP="00486944">
      <w:pPr>
        <w:pStyle w:val="Zitat"/>
        <w:rPr>
          <w:lang w:eastAsia="de-CH"/>
        </w:rPr>
      </w:pPr>
      <w:r w:rsidRPr="007F2C86">
        <w:rPr>
          <w:lang w:eastAsia="de-CH"/>
        </w:rPr>
        <w:t>; For example, 7 for overload everything.</w:t>
      </w:r>
    </w:p>
    <w:p w:rsidR="00486944" w:rsidRPr="007F2C86" w:rsidRDefault="00486944" w:rsidP="00486944">
      <w:pPr>
        <w:pStyle w:val="Zitat"/>
        <w:rPr>
          <w:lang w:eastAsia="de-CH"/>
        </w:rPr>
      </w:pPr>
      <w:r w:rsidRPr="007F2C86">
        <w:rPr>
          <w:lang w:eastAsia="de-CH"/>
        </w:rPr>
        <w:t>; 0: No overload</w:t>
      </w:r>
    </w:p>
    <w:p w:rsidR="00486944" w:rsidRPr="007F2C86" w:rsidRDefault="00486944" w:rsidP="00486944">
      <w:pPr>
        <w:pStyle w:val="Zitat"/>
        <w:rPr>
          <w:lang w:eastAsia="de-CH"/>
        </w:rPr>
      </w:pPr>
      <w:r w:rsidRPr="007F2C86">
        <w:rPr>
          <w:lang w:eastAsia="de-CH"/>
        </w:rPr>
        <w:t>; 1: Overload mail() function</w:t>
      </w:r>
    </w:p>
    <w:p w:rsidR="00486944" w:rsidRPr="007F2C86" w:rsidRDefault="00486944" w:rsidP="00486944">
      <w:pPr>
        <w:pStyle w:val="Zitat"/>
        <w:rPr>
          <w:lang w:eastAsia="de-CH"/>
        </w:rPr>
      </w:pPr>
      <w:r w:rsidRPr="007F2C86">
        <w:rPr>
          <w:lang w:eastAsia="de-CH"/>
        </w:rPr>
        <w:t>; 2: Overload str*() functions</w:t>
      </w:r>
    </w:p>
    <w:p w:rsidR="00486944" w:rsidRPr="007F2C86" w:rsidRDefault="00486944" w:rsidP="00486944">
      <w:pPr>
        <w:pStyle w:val="Zitat"/>
        <w:rPr>
          <w:lang w:eastAsia="de-CH"/>
        </w:rPr>
      </w:pPr>
      <w:r w:rsidRPr="007F2C86">
        <w:rPr>
          <w:lang w:eastAsia="de-CH"/>
        </w:rPr>
        <w:t>; 4: Overload ereg*() functions</w:t>
      </w:r>
    </w:p>
    <w:p w:rsidR="00486944" w:rsidRPr="007F2C86" w:rsidRDefault="00486944" w:rsidP="00486944">
      <w:pPr>
        <w:pStyle w:val="Zitat"/>
        <w:rPr>
          <w:lang w:eastAsia="de-CH"/>
        </w:rPr>
      </w:pPr>
      <w:r w:rsidRPr="007F2C86">
        <w:rPr>
          <w:lang w:eastAsia="de-CH"/>
        </w:rPr>
        <w:t>; http://php.net/mbstring.func-overload</w:t>
      </w:r>
    </w:p>
    <w:p w:rsidR="00486944" w:rsidRPr="007F2C86" w:rsidRDefault="00486944" w:rsidP="00486944">
      <w:pPr>
        <w:pStyle w:val="Zitat"/>
        <w:rPr>
          <w:lang w:eastAsia="de-CH"/>
        </w:rPr>
      </w:pPr>
      <w:r w:rsidRPr="007F2C86">
        <w:rPr>
          <w:lang w:eastAsia="de-CH"/>
        </w:rPr>
        <w:t>;mbstring.func_overload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strict encoding detection.</w:t>
      </w:r>
    </w:p>
    <w:p w:rsidR="00486944" w:rsidRPr="007F2C86" w:rsidRDefault="00486944" w:rsidP="00486944">
      <w:pPr>
        <w:pStyle w:val="Zitat"/>
        <w:rPr>
          <w:lang w:eastAsia="de-CH"/>
        </w:rPr>
      </w:pPr>
      <w:r w:rsidRPr="007F2C86">
        <w:rPr>
          <w:lang w:eastAsia="de-CH"/>
        </w:rPr>
        <w:t>;mbstring.strict_detec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specifies the regex pattern of content types for which mb_output_handler()</w:t>
      </w:r>
    </w:p>
    <w:p w:rsidR="00486944" w:rsidRPr="007F2C86" w:rsidRDefault="00486944" w:rsidP="00486944">
      <w:pPr>
        <w:pStyle w:val="Zitat"/>
        <w:rPr>
          <w:lang w:eastAsia="de-CH"/>
        </w:rPr>
      </w:pPr>
      <w:r w:rsidRPr="007F2C86">
        <w:rPr>
          <w:lang w:eastAsia="de-CH"/>
        </w:rPr>
        <w:t>; is activated.</w:t>
      </w:r>
    </w:p>
    <w:p w:rsidR="00486944" w:rsidRPr="007F2C86" w:rsidRDefault="00486944" w:rsidP="00486944">
      <w:pPr>
        <w:pStyle w:val="Zitat"/>
        <w:rPr>
          <w:lang w:eastAsia="de-CH"/>
        </w:rPr>
      </w:pPr>
      <w:r w:rsidRPr="007F2C86">
        <w:rPr>
          <w:lang w:eastAsia="de-CH"/>
        </w:rPr>
        <w:t>; Default: mbstring.http_output_conv_mimetype=^(text/|application/xhtml\+xml)</w:t>
      </w:r>
    </w:p>
    <w:p w:rsidR="00486944" w:rsidRPr="007F2C86" w:rsidRDefault="00486944" w:rsidP="00486944">
      <w:pPr>
        <w:pStyle w:val="Zitat"/>
        <w:rPr>
          <w:lang w:eastAsia="de-CH"/>
        </w:rPr>
      </w:pPr>
      <w:r w:rsidRPr="007F2C86">
        <w:rPr>
          <w:lang w:eastAsia="de-CH"/>
        </w:rPr>
        <w:t>;mbstring.http_output_conv_mimetyp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s to set script encoding. Only affects if PHP is compiled with --enable-zend-multibyte</w:t>
      </w:r>
    </w:p>
    <w:p w:rsidR="00486944" w:rsidRPr="007F2C86" w:rsidRDefault="00486944" w:rsidP="00486944">
      <w:pPr>
        <w:pStyle w:val="Zitat"/>
        <w:rPr>
          <w:lang w:eastAsia="de-CH"/>
        </w:rPr>
      </w:pPr>
      <w:r w:rsidRPr="007F2C86">
        <w:rPr>
          <w:lang w:eastAsia="de-CH"/>
        </w:rPr>
        <w:t>; Default: ""</w:t>
      </w:r>
    </w:p>
    <w:p w:rsidR="00486944" w:rsidRPr="007F2C86" w:rsidRDefault="00486944" w:rsidP="00486944">
      <w:pPr>
        <w:pStyle w:val="Zitat"/>
        <w:rPr>
          <w:lang w:eastAsia="de-CH"/>
        </w:rPr>
      </w:pPr>
      <w:r w:rsidRPr="007F2C86">
        <w:rPr>
          <w:lang w:eastAsia="de-CH"/>
        </w:rPr>
        <w:t>;mbstring.script_encodin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gd]</w:t>
      </w:r>
    </w:p>
    <w:p w:rsidR="00486944" w:rsidRPr="007F2C86" w:rsidRDefault="00486944" w:rsidP="00486944">
      <w:pPr>
        <w:pStyle w:val="Zitat"/>
        <w:rPr>
          <w:lang w:eastAsia="de-CH"/>
        </w:rPr>
      </w:pPr>
      <w:r w:rsidRPr="007F2C86">
        <w:rPr>
          <w:lang w:eastAsia="de-CH"/>
        </w:rPr>
        <w:t>; Tell the jpeg decode to ignore warnings and try to create</w:t>
      </w:r>
    </w:p>
    <w:p w:rsidR="00486944" w:rsidRPr="007F2C86" w:rsidRDefault="00486944" w:rsidP="00486944">
      <w:pPr>
        <w:pStyle w:val="Zitat"/>
        <w:rPr>
          <w:lang w:eastAsia="de-CH"/>
        </w:rPr>
      </w:pPr>
      <w:r w:rsidRPr="007F2C86">
        <w:rPr>
          <w:lang w:eastAsia="de-CH"/>
        </w:rPr>
        <w:t>; a gd image. The warning will then be displayed as notices</w:t>
      </w:r>
    </w:p>
    <w:p w:rsidR="00486944" w:rsidRPr="007F2C86" w:rsidRDefault="00486944" w:rsidP="00486944">
      <w:pPr>
        <w:pStyle w:val="Zitat"/>
        <w:rPr>
          <w:lang w:eastAsia="de-CH"/>
        </w:rPr>
      </w:pPr>
      <w:r w:rsidRPr="007F2C86">
        <w:rPr>
          <w:lang w:eastAsia="de-CH"/>
        </w:rPr>
        <w:t>; disabled by default</w:t>
      </w:r>
    </w:p>
    <w:p w:rsidR="00486944" w:rsidRPr="007F2C86" w:rsidRDefault="00486944" w:rsidP="00486944">
      <w:pPr>
        <w:pStyle w:val="Zitat"/>
        <w:rPr>
          <w:lang w:eastAsia="de-CH"/>
        </w:rPr>
      </w:pPr>
      <w:r w:rsidRPr="007F2C86">
        <w:rPr>
          <w:lang w:eastAsia="de-CH"/>
        </w:rPr>
        <w:t>; http://php.net/gd.jpeg-ignore-warning</w:t>
      </w:r>
    </w:p>
    <w:p w:rsidR="00486944" w:rsidRPr="007F2C86" w:rsidRDefault="00486944" w:rsidP="00486944">
      <w:pPr>
        <w:pStyle w:val="Zitat"/>
        <w:rPr>
          <w:lang w:eastAsia="de-CH"/>
        </w:rPr>
      </w:pPr>
      <w:r w:rsidRPr="007F2C86">
        <w:rPr>
          <w:lang w:eastAsia="de-CH"/>
        </w:rPr>
        <w:t>;gd.jpeg_ignore_warnin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exif]</w:t>
      </w:r>
    </w:p>
    <w:p w:rsidR="00486944" w:rsidRPr="007F2C86" w:rsidRDefault="00486944" w:rsidP="00486944">
      <w:pPr>
        <w:pStyle w:val="Zitat"/>
        <w:rPr>
          <w:lang w:eastAsia="de-CH"/>
        </w:rPr>
      </w:pPr>
      <w:r w:rsidRPr="007F2C86">
        <w:rPr>
          <w:lang w:eastAsia="de-CH"/>
        </w:rPr>
        <w:t>; Exif UNICODE user comments are handled as UCS-2BE/UCS-2LE and JIS as JIS.</w:t>
      </w:r>
    </w:p>
    <w:p w:rsidR="00486944" w:rsidRPr="007F2C86" w:rsidRDefault="00486944" w:rsidP="00486944">
      <w:pPr>
        <w:pStyle w:val="Zitat"/>
        <w:rPr>
          <w:lang w:eastAsia="de-CH"/>
        </w:rPr>
      </w:pPr>
      <w:r w:rsidRPr="007F2C86">
        <w:rPr>
          <w:lang w:eastAsia="de-CH"/>
        </w:rPr>
        <w:t>; With mbstring support this will automatically be converted into the encoding</w:t>
      </w:r>
    </w:p>
    <w:p w:rsidR="00486944" w:rsidRPr="007F2C86" w:rsidRDefault="00486944" w:rsidP="00486944">
      <w:pPr>
        <w:pStyle w:val="Zitat"/>
        <w:rPr>
          <w:lang w:eastAsia="de-CH"/>
        </w:rPr>
      </w:pPr>
      <w:r w:rsidRPr="007F2C86">
        <w:rPr>
          <w:lang w:eastAsia="de-CH"/>
        </w:rPr>
        <w:t>; given by corresponding encode setting. When empty mbstring.internal_encoding</w:t>
      </w:r>
    </w:p>
    <w:p w:rsidR="00486944" w:rsidRPr="007F2C86" w:rsidRDefault="00486944" w:rsidP="00486944">
      <w:pPr>
        <w:pStyle w:val="Zitat"/>
        <w:rPr>
          <w:lang w:eastAsia="de-CH"/>
        </w:rPr>
      </w:pPr>
      <w:r w:rsidRPr="007F2C86">
        <w:rPr>
          <w:lang w:eastAsia="de-CH"/>
        </w:rPr>
        <w:t>; is used. For the decode settings you can distinguish between motorola and</w:t>
      </w:r>
    </w:p>
    <w:p w:rsidR="00486944" w:rsidRPr="007F2C86" w:rsidRDefault="00486944" w:rsidP="00486944">
      <w:pPr>
        <w:pStyle w:val="Zitat"/>
        <w:rPr>
          <w:lang w:eastAsia="de-CH"/>
        </w:rPr>
      </w:pPr>
      <w:r w:rsidRPr="007F2C86">
        <w:rPr>
          <w:lang w:eastAsia="de-CH"/>
        </w:rPr>
        <w:t>; intel byte order. A decode setting cannot be empty.</w:t>
      </w:r>
    </w:p>
    <w:p w:rsidR="00486944" w:rsidRPr="007F2C86" w:rsidRDefault="00486944" w:rsidP="00486944">
      <w:pPr>
        <w:pStyle w:val="Zitat"/>
        <w:rPr>
          <w:lang w:eastAsia="de-CH"/>
        </w:rPr>
      </w:pPr>
      <w:r w:rsidRPr="007F2C86">
        <w:rPr>
          <w:lang w:eastAsia="de-CH"/>
        </w:rPr>
        <w:t>; http://php.net/exif.encode-unicode</w:t>
      </w:r>
    </w:p>
    <w:p w:rsidR="00486944" w:rsidRPr="007F2C86" w:rsidRDefault="00486944" w:rsidP="00486944">
      <w:pPr>
        <w:pStyle w:val="Zitat"/>
        <w:rPr>
          <w:lang w:eastAsia="de-CH"/>
        </w:rPr>
      </w:pPr>
      <w:r w:rsidRPr="007F2C86">
        <w:rPr>
          <w:lang w:eastAsia="de-CH"/>
        </w:rPr>
        <w:t>;exif.encode_unicode = ISO-8859-1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unicode-motorola</w:t>
      </w:r>
    </w:p>
    <w:p w:rsidR="00486944" w:rsidRPr="007F2C86" w:rsidRDefault="00486944" w:rsidP="00486944">
      <w:pPr>
        <w:pStyle w:val="Zitat"/>
        <w:rPr>
          <w:lang w:eastAsia="de-CH"/>
        </w:rPr>
      </w:pPr>
      <w:r w:rsidRPr="007F2C86">
        <w:rPr>
          <w:lang w:eastAsia="de-CH"/>
        </w:rPr>
        <w:t>;exif.decode_unicode_motorola = UCS-2B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unicode-intel</w:t>
      </w:r>
    </w:p>
    <w:p w:rsidR="00486944" w:rsidRPr="007F2C86" w:rsidRDefault="00486944" w:rsidP="00486944">
      <w:pPr>
        <w:pStyle w:val="Zitat"/>
        <w:rPr>
          <w:lang w:eastAsia="de-CH"/>
        </w:rPr>
      </w:pPr>
      <w:r w:rsidRPr="007F2C86">
        <w:rPr>
          <w:lang w:eastAsia="de-CH"/>
        </w:rPr>
        <w:t>;exif.decode_unicode_intel    = UCS-2L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encode-jis</w:t>
      </w:r>
    </w:p>
    <w:p w:rsidR="00486944" w:rsidRPr="007F2C86" w:rsidRDefault="00486944" w:rsidP="00486944">
      <w:pPr>
        <w:pStyle w:val="Zitat"/>
        <w:rPr>
          <w:lang w:eastAsia="de-CH"/>
        </w:rPr>
      </w:pPr>
      <w:r w:rsidRPr="007F2C86">
        <w:rPr>
          <w:lang w:eastAsia="de-CH"/>
        </w:rPr>
        <w:t>;exif.encode_ji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jis-motorola</w:t>
      </w:r>
    </w:p>
    <w:p w:rsidR="00486944" w:rsidRPr="007F2C86" w:rsidRDefault="00486944" w:rsidP="00486944">
      <w:pPr>
        <w:pStyle w:val="Zitat"/>
        <w:rPr>
          <w:lang w:eastAsia="de-CH"/>
        </w:rPr>
      </w:pPr>
      <w:r w:rsidRPr="007F2C86">
        <w:rPr>
          <w:lang w:eastAsia="de-CH"/>
        </w:rPr>
        <w:t>;exif.decode_jis_motorola = 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jis-intel</w:t>
      </w:r>
    </w:p>
    <w:p w:rsidR="00486944" w:rsidRPr="007F2C86" w:rsidRDefault="00486944" w:rsidP="00486944">
      <w:pPr>
        <w:pStyle w:val="Zitat"/>
        <w:rPr>
          <w:lang w:eastAsia="de-CH"/>
        </w:rPr>
      </w:pPr>
      <w:r w:rsidRPr="007F2C86">
        <w:rPr>
          <w:lang w:eastAsia="de-CH"/>
        </w:rPr>
        <w:t>;exif.decode_jis_intel    = 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Tidy]</w:t>
      </w:r>
    </w:p>
    <w:p w:rsidR="00486944" w:rsidRPr="007F2C86" w:rsidRDefault="00486944" w:rsidP="00486944">
      <w:pPr>
        <w:pStyle w:val="Zitat"/>
        <w:rPr>
          <w:lang w:eastAsia="de-CH"/>
        </w:rPr>
      </w:pPr>
      <w:r w:rsidRPr="007F2C86">
        <w:rPr>
          <w:lang w:eastAsia="de-CH"/>
        </w:rPr>
        <w:t>; The path to a default tidy configuration file to use when using tidy</w:t>
      </w:r>
    </w:p>
    <w:p w:rsidR="00486944" w:rsidRPr="007F2C86" w:rsidRDefault="00486944" w:rsidP="00486944">
      <w:pPr>
        <w:pStyle w:val="Zitat"/>
        <w:rPr>
          <w:lang w:eastAsia="de-CH"/>
        </w:rPr>
      </w:pPr>
      <w:r w:rsidRPr="007F2C86">
        <w:rPr>
          <w:lang w:eastAsia="de-CH"/>
        </w:rPr>
        <w:t>; http://php.net/tidy.default-config</w:t>
      </w:r>
    </w:p>
    <w:p w:rsidR="00486944" w:rsidRPr="007F2C86" w:rsidRDefault="00486944" w:rsidP="00486944">
      <w:pPr>
        <w:pStyle w:val="Zitat"/>
        <w:rPr>
          <w:lang w:eastAsia="de-CH"/>
        </w:rPr>
      </w:pPr>
      <w:r w:rsidRPr="007F2C86">
        <w:rPr>
          <w:lang w:eastAsia="de-CH"/>
        </w:rPr>
        <w:t>;tidy.default_config = /usr/local/lib/php/default.tcf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uld tidy clean and repair output automatically?</w:t>
      </w:r>
    </w:p>
    <w:p w:rsidR="00486944" w:rsidRPr="007F2C86" w:rsidRDefault="00486944" w:rsidP="00486944">
      <w:pPr>
        <w:pStyle w:val="Zitat"/>
        <w:rPr>
          <w:lang w:eastAsia="de-CH"/>
        </w:rPr>
      </w:pPr>
      <w:r w:rsidRPr="007F2C86">
        <w:rPr>
          <w:lang w:eastAsia="de-CH"/>
        </w:rPr>
        <w:t>; WARNING: Do not use this option if you are generating non-html content</w:t>
      </w:r>
    </w:p>
    <w:p w:rsidR="00486944" w:rsidRPr="007F2C86" w:rsidRDefault="00486944" w:rsidP="00486944">
      <w:pPr>
        <w:pStyle w:val="Zitat"/>
        <w:rPr>
          <w:lang w:eastAsia="de-CH"/>
        </w:rPr>
      </w:pPr>
      <w:r w:rsidRPr="007F2C86">
        <w:rPr>
          <w:lang w:eastAsia="de-CH"/>
        </w:rPr>
        <w:t>; such as dynamic images</w:t>
      </w:r>
    </w:p>
    <w:p w:rsidR="00486944" w:rsidRPr="007F2C86" w:rsidRDefault="00486944" w:rsidP="00486944">
      <w:pPr>
        <w:pStyle w:val="Zitat"/>
        <w:rPr>
          <w:lang w:eastAsia="de-CH"/>
        </w:rPr>
      </w:pPr>
      <w:r w:rsidRPr="007F2C86">
        <w:rPr>
          <w:lang w:eastAsia="de-CH"/>
        </w:rPr>
        <w:t>; http://php.net/tidy.clean-output</w:t>
      </w:r>
    </w:p>
    <w:p w:rsidR="00486944" w:rsidRPr="007F2C86" w:rsidRDefault="00486944" w:rsidP="00486944">
      <w:pPr>
        <w:pStyle w:val="Zitat"/>
        <w:rPr>
          <w:lang w:eastAsia="de-CH"/>
        </w:rPr>
      </w:pPr>
      <w:r w:rsidRPr="007F2C86">
        <w:rPr>
          <w:lang w:eastAsia="de-CH"/>
        </w:rPr>
        <w:t>tidy.clean_outpu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oap]</w:t>
      </w:r>
    </w:p>
    <w:p w:rsidR="00486944" w:rsidRPr="007F2C86" w:rsidRDefault="00486944" w:rsidP="00486944">
      <w:pPr>
        <w:pStyle w:val="Zitat"/>
        <w:rPr>
          <w:lang w:eastAsia="de-CH"/>
        </w:rPr>
      </w:pPr>
      <w:r w:rsidRPr="007F2C86">
        <w:rPr>
          <w:lang w:eastAsia="de-CH"/>
        </w:rPr>
        <w:t>; Enables or disables WSDL caching feature.</w:t>
      </w:r>
    </w:p>
    <w:p w:rsidR="00486944" w:rsidRPr="007F2C86" w:rsidRDefault="00486944" w:rsidP="00486944">
      <w:pPr>
        <w:pStyle w:val="Zitat"/>
        <w:rPr>
          <w:lang w:eastAsia="de-CH"/>
        </w:rPr>
      </w:pPr>
      <w:r w:rsidRPr="007F2C86">
        <w:rPr>
          <w:lang w:eastAsia="de-CH"/>
        </w:rPr>
        <w:t>; http://php.net/soap.wsdl-cache-enabled</w:t>
      </w:r>
    </w:p>
    <w:p w:rsidR="00486944" w:rsidRPr="007F2C86" w:rsidRDefault="00486944" w:rsidP="00486944">
      <w:pPr>
        <w:pStyle w:val="Zitat"/>
        <w:rPr>
          <w:lang w:eastAsia="de-CH"/>
        </w:rPr>
      </w:pPr>
      <w:r w:rsidRPr="007F2C86">
        <w:rPr>
          <w:lang w:eastAsia="de-CH"/>
        </w:rPr>
        <w:t>soap.wsdl_cache_enabled=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s the directory name where SOAP extension will put cache files.</w:t>
      </w:r>
    </w:p>
    <w:p w:rsidR="00486944" w:rsidRPr="007F2C86" w:rsidRDefault="00486944" w:rsidP="00486944">
      <w:pPr>
        <w:pStyle w:val="Zitat"/>
        <w:rPr>
          <w:lang w:eastAsia="de-CH"/>
        </w:rPr>
      </w:pPr>
      <w:r w:rsidRPr="007F2C86">
        <w:rPr>
          <w:lang w:eastAsia="de-CH"/>
        </w:rPr>
        <w:t>; http://php.net/soap.wsdl-cache-dir</w:t>
      </w:r>
    </w:p>
    <w:p w:rsidR="00486944" w:rsidRPr="007F2C86" w:rsidRDefault="00486944" w:rsidP="00486944">
      <w:pPr>
        <w:pStyle w:val="Zitat"/>
        <w:rPr>
          <w:lang w:eastAsia="de-CH"/>
        </w:rPr>
      </w:pPr>
      <w:r w:rsidRPr="007F2C86">
        <w:rPr>
          <w:lang w:eastAsia="de-CH"/>
        </w:rPr>
        <w:t>soap.wsdl_cache_dir="/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ime to live) Sets the number of second while cached file will be used</w:t>
      </w:r>
    </w:p>
    <w:p w:rsidR="00486944" w:rsidRPr="007F2C86" w:rsidRDefault="00486944" w:rsidP="00486944">
      <w:pPr>
        <w:pStyle w:val="Zitat"/>
        <w:rPr>
          <w:lang w:eastAsia="de-CH"/>
        </w:rPr>
      </w:pPr>
      <w:r w:rsidRPr="007F2C86">
        <w:rPr>
          <w:lang w:eastAsia="de-CH"/>
        </w:rPr>
        <w:t>; instead of original one.</w:t>
      </w:r>
    </w:p>
    <w:p w:rsidR="00486944" w:rsidRPr="007F2C86" w:rsidRDefault="00486944" w:rsidP="00486944">
      <w:pPr>
        <w:pStyle w:val="Zitat"/>
        <w:rPr>
          <w:lang w:eastAsia="de-CH"/>
        </w:rPr>
      </w:pPr>
      <w:r w:rsidRPr="007F2C86">
        <w:rPr>
          <w:lang w:eastAsia="de-CH"/>
        </w:rPr>
        <w:t>; http://php.net/soap.wsdl-cache-ttl</w:t>
      </w:r>
    </w:p>
    <w:p w:rsidR="00486944" w:rsidRPr="007F2C86" w:rsidRDefault="00486944" w:rsidP="00486944">
      <w:pPr>
        <w:pStyle w:val="Zitat"/>
        <w:rPr>
          <w:lang w:eastAsia="de-CH"/>
        </w:rPr>
      </w:pPr>
      <w:r w:rsidRPr="007F2C86">
        <w:rPr>
          <w:lang w:eastAsia="de-CH"/>
        </w:rPr>
        <w:t>soap.wsdl_cache_ttl=864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s the size of the cache limit. (Max. number of WSDL files to cache)</w:t>
      </w:r>
    </w:p>
    <w:p w:rsidR="00486944" w:rsidRPr="007F2C86" w:rsidRDefault="00486944" w:rsidP="00486944">
      <w:pPr>
        <w:pStyle w:val="Zitat"/>
        <w:rPr>
          <w:lang w:eastAsia="de-CH"/>
        </w:rPr>
      </w:pPr>
      <w:r w:rsidRPr="007F2C86">
        <w:rPr>
          <w:lang w:eastAsia="de-CH"/>
        </w:rPr>
        <w:t>soap.wsdl_cache_limit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svshm]</w:t>
      </w:r>
    </w:p>
    <w:p w:rsidR="00486944" w:rsidRPr="007F2C86" w:rsidRDefault="00486944" w:rsidP="00486944">
      <w:pPr>
        <w:pStyle w:val="Zitat"/>
        <w:rPr>
          <w:lang w:eastAsia="de-CH"/>
        </w:rPr>
      </w:pPr>
      <w:r w:rsidRPr="007F2C86">
        <w:rPr>
          <w:lang w:eastAsia="de-CH"/>
        </w:rPr>
        <w:t>; A default size of the shared memory segment</w:t>
      </w:r>
    </w:p>
    <w:p w:rsidR="00486944" w:rsidRPr="007F2C86" w:rsidRDefault="00486944" w:rsidP="00486944">
      <w:pPr>
        <w:pStyle w:val="Zitat"/>
        <w:rPr>
          <w:lang w:eastAsia="de-CH"/>
        </w:rPr>
      </w:pPr>
      <w:r w:rsidRPr="007F2C86">
        <w:rPr>
          <w:lang w:eastAsia="de-CH"/>
        </w:rPr>
        <w:t>;sysvshm.init_mem = 1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dap]</w:t>
      </w:r>
    </w:p>
    <w:p w:rsidR="00486944" w:rsidRPr="007F2C86" w:rsidRDefault="00486944" w:rsidP="00486944">
      <w:pPr>
        <w:pStyle w:val="Zitat"/>
        <w:rPr>
          <w:lang w:eastAsia="de-CH"/>
        </w:rPr>
      </w:pPr>
      <w:r w:rsidRPr="007F2C86">
        <w:rPr>
          <w:lang w:eastAsia="de-CH"/>
        </w:rPr>
        <w:t>; Sets the maximum number of open links or -1 for unlimited.</w:t>
      </w:r>
    </w:p>
    <w:p w:rsidR="00486944" w:rsidRPr="007F2C86" w:rsidRDefault="00486944" w:rsidP="00486944">
      <w:pPr>
        <w:pStyle w:val="Zitat"/>
        <w:rPr>
          <w:lang w:eastAsia="de-CH"/>
        </w:rPr>
      </w:pPr>
      <w:r w:rsidRPr="007F2C86">
        <w:rPr>
          <w:lang w:eastAsia="de-CH"/>
        </w:rPr>
        <w:t>ldap.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crypt]</w:t>
      </w:r>
    </w:p>
    <w:p w:rsidR="00486944" w:rsidRPr="007F2C86" w:rsidRDefault="00486944" w:rsidP="00486944">
      <w:pPr>
        <w:pStyle w:val="Zitat"/>
        <w:rPr>
          <w:lang w:eastAsia="de-CH"/>
        </w:rPr>
      </w:pPr>
      <w:r w:rsidRPr="007F2C86">
        <w:rPr>
          <w:lang w:eastAsia="de-CH"/>
        </w:rPr>
        <w:t>; For more information about mcrypt settings see http://php.net/mcrypt-module-op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where to load mcrypt algorithms</w:t>
      </w:r>
    </w:p>
    <w:p w:rsidR="00486944" w:rsidRPr="007F2C86" w:rsidRDefault="00486944" w:rsidP="00486944">
      <w:pPr>
        <w:pStyle w:val="Zitat"/>
        <w:rPr>
          <w:lang w:eastAsia="de-CH"/>
        </w:rPr>
      </w:pPr>
      <w:r w:rsidRPr="007F2C86">
        <w:rPr>
          <w:lang w:eastAsia="de-CH"/>
        </w:rPr>
        <w:t>; Default: Compiled in into libmcrypt (usually /usr/local/lib/libmcrypt)</w:t>
      </w:r>
    </w:p>
    <w:p w:rsidR="00486944" w:rsidRPr="007F2C86" w:rsidRDefault="00486944" w:rsidP="00486944">
      <w:pPr>
        <w:pStyle w:val="Zitat"/>
        <w:rPr>
          <w:lang w:eastAsia="de-CH"/>
        </w:rPr>
      </w:pPr>
      <w:r w:rsidRPr="007F2C86">
        <w:rPr>
          <w:lang w:eastAsia="de-CH"/>
        </w:rPr>
        <w:t>;mcrypt.algorithms_di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where to load mcrypt modes</w:t>
      </w:r>
    </w:p>
    <w:p w:rsidR="00486944" w:rsidRPr="007F2C86" w:rsidRDefault="00486944" w:rsidP="00486944">
      <w:pPr>
        <w:pStyle w:val="Zitat"/>
        <w:rPr>
          <w:lang w:eastAsia="de-CH"/>
        </w:rPr>
      </w:pPr>
      <w:r w:rsidRPr="007F2C86">
        <w:rPr>
          <w:lang w:eastAsia="de-CH"/>
        </w:rPr>
        <w:t>; Default: Compiled in into libmcrypt (usually /usr/local/lib/libmcrypt)</w:t>
      </w:r>
    </w:p>
    <w:p w:rsidR="00486944" w:rsidRPr="007F2C86" w:rsidRDefault="00486944" w:rsidP="00486944">
      <w:pPr>
        <w:pStyle w:val="Zitat"/>
        <w:rPr>
          <w:lang w:eastAsia="de-CH"/>
        </w:rPr>
      </w:pPr>
      <w:r w:rsidRPr="007F2C86">
        <w:rPr>
          <w:lang w:eastAsia="de-CH"/>
        </w:rPr>
        <w:t>;mcrypt.modes_di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dba]</w:t>
      </w:r>
    </w:p>
    <w:p w:rsidR="00486944" w:rsidRPr="007F2C86" w:rsidRDefault="00486944" w:rsidP="00486944">
      <w:pPr>
        <w:pStyle w:val="Zitat"/>
        <w:rPr>
          <w:lang w:eastAsia="de-CH"/>
        </w:rPr>
      </w:pPr>
      <w:r w:rsidRPr="007F2C86">
        <w:rPr>
          <w:lang w:eastAsia="de-CH"/>
        </w:rPr>
        <w:t>;dba.default_handle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cal Variables:</w:t>
      </w:r>
    </w:p>
    <w:p w:rsidR="00486944" w:rsidRPr="007F2C86" w:rsidRDefault="00486944" w:rsidP="00486944">
      <w:pPr>
        <w:pStyle w:val="Zitat"/>
        <w:rPr>
          <w:lang w:eastAsia="de-CH"/>
        </w:rPr>
      </w:pPr>
      <w:r w:rsidRPr="007F2C86">
        <w:rPr>
          <w:lang w:eastAsia="de-CH"/>
        </w:rPr>
        <w:t>; tab-width: 4</w:t>
      </w:r>
    </w:p>
    <w:p w:rsidR="00486944" w:rsidRPr="007F2C86" w:rsidRDefault="00486944" w:rsidP="00486944">
      <w:pPr>
        <w:pStyle w:val="Zitat"/>
        <w:rPr>
          <w:lang w:eastAsia="de-CH"/>
        </w:rPr>
      </w:pPr>
      <w:r w:rsidRPr="007F2C86">
        <w:rPr>
          <w:lang w:eastAsia="de-CH"/>
        </w:rPr>
        <w:t>; End:</w:t>
      </w:r>
    </w:p>
    <w:p w:rsidR="00486944" w:rsidRPr="007F2C86" w:rsidRDefault="00486944" w:rsidP="00486944"/>
    <w:p w:rsidR="00486944" w:rsidRDefault="00486944" w:rsidP="00486944">
      <w:pPr>
        <w:pStyle w:val="berschrift3"/>
      </w:pPr>
      <w:bookmarkStart w:id="96" w:name="_Toc352061482"/>
      <w:r>
        <w:t>Apache2</w:t>
      </w:r>
      <w:bookmarkEnd w:id="96"/>
    </w:p>
    <w:p w:rsidR="00486944" w:rsidRDefault="00486944" w:rsidP="00486944">
      <w:r w:rsidRPr="007F2C86">
        <w:t>/etc/apache2/sites-available/</w:t>
      </w:r>
      <w:r>
        <w:t>default-ssl</w:t>
      </w:r>
    </w:p>
    <w:p w:rsidR="00486944" w:rsidRDefault="00486944" w:rsidP="00486944">
      <w:pPr>
        <w:pStyle w:val="Zitat"/>
      </w:pPr>
      <w:r>
        <w:t>&lt;IfModule mod_ssl.c&gt;</w:t>
      </w:r>
    </w:p>
    <w:p w:rsidR="00486944" w:rsidRDefault="00486944" w:rsidP="00486944">
      <w:pPr>
        <w:pStyle w:val="Zitat"/>
      </w:pPr>
      <w:r>
        <w:t>&lt;VirtualHost _default_:443&gt;</w:t>
      </w:r>
    </w:p>
    <w:p w:rsidR="00486944" w:rsidRDefault="00486944" w:rsidP="00486944">
      <w:pPr>
        <w:pStyle w:val="Zitat"/>
      </w:pPr>
      <w:r>
        <w:tab/>
        <w:t>#Gibt den Namen des Servers an</w:t>
      </w:r>
    </w:p>
    <w:p w:rsidR="00486944" w:rsidRDefault="00486944" w:rsidP="00486944">
      <w:pPr>
        <w:pStyle w:val="Zitat"/>
      </w:pPr>
      <w:r>
        <w:tab/>
        <w:t>ServerName transporter.zhdk.ch</w:t>
      </w:r>
    </w:p>
    <w:p w:rsidR="00486944" w:rsidRDefault="00486944" w:rsidP="00486944">
      <w:pPr>
        <w:pStyle w:val="Zitat"/>
      </w:pPr>
      <w:r>
        <w:tab/>
        <w:t>#Gibt an wer der Admin des Servers ist</w:t>
      </w:r>
    </w:p>
    <w:p w:rsidR="00486944" w:rsidRDefault="00486944" w:rsidP="00486944">
      <w:pPr>
        <w:pStyle w:val="Zitat"/>
      </w:pPr>
      <w:r>
        <w:tab/>
        <w:t>ServerAdmin webmaster@localhost</w:t>
      </w:r>
    </w:p>
    <w:p w:rsidR="00486944" w:rsidRDefault="00486944" w:rsidP="00486944">
      <w:pPr>
        <w:pStyle w:val="Zitat"/>
      </w:pPr>
    </w:p>
    <w:p w:rsidR="00486944" w:rsidRDefault="00486944" w:rsidP="00486944">
      <w:pPr>
        <w:pStyle w:val="Zitat"/>
      </w:pPr>
      <w:r>
        <w:t>        #Gibt an wo das hauptverzeichnis liegt</w:t>
      </w:r>
    </w:p>
    <w:p w:rsidR="00486944" w:rsidRDefault="00486944" w:rsidP="00486944">
      <w:pPr>
        <w:pStyle w:val="Zitat"/>
      </w:pPr>
      <w:r>
        <w:tab/>
        <w:t>DocumentRoot /usr/local/filesender/filesender/www</w:t>
      </w:r>
    </w:p>
    <w:p w:rsidR="00486944" w:rsidRDefault="00486944" w:rsidP="00486944">
      <w:pPr>
        <w:pStyle w:val="Zitat"/>
      </w:pPr>
      <w:r>
        <w:t>        &lt;Directory /&gt;</w:t>
      </w:r>
    </w:p>
    <w:p w:rsidR="00486944" w:rsidRDefault="00486944" w:rsidP="00486944">
      <w:pPr>
        <w:pStyle w:val="Zitat"/>
      </w:pPr>
      <w:r>
        <w:t>                Options FollowSymLinks</w:t>
      </w:r>
    </w:p>
    <w:p w:rsidR="00486944" w:rsidRDefault="00486944" w:rsidP="00486944">
      <w:pPr>
        <w:pStyle w:val="Zitat"/>
      </w:pPr>
      <w:r>
        <w:t>                AllowOverride None</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        Alias /filesender /usr/local/filesender/filesender/www</w:t>
      </w:r>
    </w:p>
    <w:p w:rsidR="00486944" w:rsidRDefault="00486944" w:rsidP="00486944">
      <w:pPr>
        <w:pStyle w:val="Zitat"/>
      </w:pPr>
      <w:r>
        <w:t>        &lt;Directory "/usr/local/filesender/filesender/"&gt;</w:t>
      </w:r>
    </w:p>
    <w:p w:rsidR="00486944" w:rsidRDefault="00486944" w:rsidP="00486944">
      <w:pPr>
        <w:pStyle w:val="Zitat"/>
      </w:pPr>
      <w:r>
        <w:t>                Options FollowSymLinks MultiViews</w:t>
      </w:r>
    </w:p>
    <w:p w:rsidR="00486944" w:rsidRDefault="00486944" w:rsidP="00486944">
      <w:pPr>
        <w:pStyle w:val="Zitat"/>
      </w:pPr>
      <w:r>
        <w:t>                DirectoryIndex index.php</w:t>
      </w:r>
    </w:p>
    <w:p w:rsidR="00486944" w:rsidRDefault="00486944" w:rsidP="00486944">
      <w:pPr>
        <w:pStyle w:val="Zitat"/>
      </w:pPr>
      <w:r>
        <w:t>                AllowOverride None</w:t>
      </w:r>
    </w:p>
    <w:p w:rsidR="00486944" w:rsidRDefault="00486944" w:rsidP="00486944">
      <w:pPr>
        <w:pStyle w:val="Zitat"/>
      </w:pPr>
      <w:r>
        <w:t>                Order deny</w:t>
      </w:r>
      <w:proofErr w:type="gramStart"/>
      <w:r>
        <w:t>,allow</w:t>
      </w:r>
      <w:proofErr w:type="gramEnd"/>
    </w:p>
    <w:p w:rsidR="00486944" w:rsidRDefault="00486944" w:rsidP="00486944">
      <w:pPr>
        <w:pStyle w:val="Zitat"/>
      </w:pPr>
      <w:r>
        <w:lastRenderedPageBreak/>
        <w:t>                Allow from all</w:t>
      </w:r>
    </w:p>
    <w:p w:rsidR="00486944" w:rsidRDefault="00486944" w:rsidP="00486944">
      <w:pPr>
        <w:pStyle w:val="Zitat"/>
      </w:pPr>
      <w:r>
        <w:tab/>
      </w:r>
      <w:r>
        <w:tab/>
        <w:t>EnableSendfile Off</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ab/>
        <w:t>Alias /simplesaml /usr/local/filesender/simplesaml/www</w:t>
      </w:r>
    </w:p>
    <w:p w:rsidR="00486944" w:rsidRDefault="00486944" w:rsidP="00486944">
      <w:pPr>
        <w:pStyle w:val="Zitat"/>
      </w:pPr>
      <w:r>
        <w:t>        &lt;Directory "/usr/local/filesender/simplesaml/www"&gt;</w:t>
      </w:r>
    </w:p>
    <w:p w:rsidR="00486944" w:rsidRDefault="00486944" w:rsidP="00486944">
      <w:pPr>
        <w:pStyle w:val="Zitat"/>
      </w:pPr>
      <w:r>
        <w:t>                AllowOverride None</w:t>
      </w:r>
    </w:p>
    <w:p w:rsidR="00486944" w:rsidRDefault="00486944" w:rsidP="00486944">
      <w:pPr>
        <w:pStyle w:val="Zitat"/>
      </w:pPr>
      <w:r>
        <w:t>                Options FollowSymLinks MultiViews</w:t>
      </w:r>
    </w:p>
    <w:p w:rsidR="00486944" w:rsidRDefault="00486944" w:rsidP="00486944">
      <w:pPr>
        <w:pStyle w:val="Zitat"/>
      </w:pPr>
      <w:r>
        <w:tab/>
      </w:r>
      <w:r>
        <w:tab/>
        <w:t>#Order deny</w:t>
      </w:r>
      <w:proofErr w:type="gramStart"/>
      <w:r>
        <w:t>,allow</w:t>
      </w:r>
      <w:proofErr w:type="gramEnd"/>
    </w:p>
    <w:p w:rsidR="00486944" w:rsidRDefault="00486944" w:rsidP="00486944">
      <w:pPr>
        <w:pStyle w:val="Zitat"/>
      </w:pPr>
      <w:r>
        <w:t>                Allow from all</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ab/>
        <w:t>#Gibt an wo das errorlog gespeichert werden soll</w:t>
      </w:r>
    </w:p>
    <w:p w:rsidR="00486944" w:rsidRDefault="00486944" w:rsidP="00486944">
      <w:pPr>
        <w:pStyle w:val="Zitat"/>
      </w:pPr>
      <w:r>
        <w:t>        ErrorLog ${APACHE_LOG_DIR}/error.log</w:t>
      </w:r>
    </w:p>
    <w:p w:rsidR="00486944" w:rsidRDefault="00486944" w:rsidP="00486944">
      <w:pPr>
        <w:pStyle w:val="Zitat"/>
      </w:pPr>
      <w:r>
        <w:t>        CustomLog ${APACHE_LOG_DIR}/ssl_access.log combined</w:t>
      </w:r>
    </w:p>
    <w:p w:rsidR="00486944" w:rsidRDefault="00486944" w:rsidP="00486944">
      <w:pPr>
        <w:pStyle w:val="Zitat"/>
      </w:pPr>
    </w:p>
    <w:p w:rsidR="00486944" w:rsidRDefault="00486944" w:rsidP="00486944">
      <w:pPr>
        <w:pStyle w:val="Zitat"/>
      </w:pPr>
      <w:r>
        <w:tab/>
        <w:t>#Gibt an wie geloggt werden soll</w:t>
      </w:r>
    </w:p>
    <w:p w:rsidR="00486944" w:rsidRDefault="00486944" w:rsidP="00486944">
      <w:pPr>
        <w:pStyle w:val="Zitat"/>
      </w:pPr>
      <w:r>
        <w:tab/>
        <w:t xml:space="preserve">LogLevel </w:t>
      </w:r>
      <w:proofErr w:type="gramStart"/>
      <w:r>
        <w:t>warn</w:t>
      </w:r>
      <w:proofErr w:type="gramEnd"/>
    </w:p>
    <w:p w:rsidR="00486944" w:rsidRDefault="00486944" w:rsidP="00486944">
      <w:pPr>
        <w:pStyle w:val="Zitat"/>
      </w:pPr>
    </w:p>
    <w:p w:rsidR="00486944" w:rsidRDefault="00486944" w:rsidP="00486944">
      <w:pPr>
        <w:pStyle w:val="Zitat"/>
      </w:pPr>
      <w:r>
        <w:t>        SSLEngine on</w:t>
      </w:r>
    </w:p>
    <w:p w:rsidR="00486944" w:rsidRDefault="00486944" w:rsidP="00486944">
      <w:pPr>
        <w:pStyle w:val="Zitat"/>
      </w:pPr>
    </w:p>
    <w:p w:rsidR="00486944" w:rsidRDefault="00486944" w:rsidP="00486944">
      <w:pPr>
        <w:pStyle w:val="Zitat"/>
      </w:pPr>
      <w:r>
        <w:t>        #Gibt an wo das verwendete Zertifikat undnd der Schluessel liegen</w:t>
      </w:r>
    </w:p>
    <w:p w:rsidR="00486944" w:rsidRDefault="00486944" w:rsidP="00486944">
      <w:pPr>
        <w:pStyle w:val="Zitat"/>
      </w:pPr>
      <w:r>
        <w:t>        SSLCertificateFile    /etc/ssl/certs/transporter.zhdk.ch.crt.pem</w:t>
      </w:r>
    </w:p>
    <w:p w:rsidR="00486944" w:rsidRDefault="00486944" w:rsidP="00486944">
      <w:pPr>
        <w:pStyle w:val="Zitat"/>
      </w:pPr>
      <w:r>
        <w:t>        SSLCertificateKeyFile /etc/ssl/private/transporter.key</w:t>
      </w:r>
    </w:p>
    <w:p w:rsidR="00486944" w:rsidRDefault="00486944" w:rsidP="00486944">
      <w:pPr>
        <w:pStyle w:val="Zitat"/>
      </w:pPr>
    </w:p>
    <w:p w:rsidR="00486944" w:rsidRDefault="00486944" w:rsidP="00486944">
      <w:pPr>
        <w:pStyle w:val="Zitat"/>
      </w:pPr>
    </w:p>
    <w:p w:rsidR="00486944" w:rsidRDefault="00486944" w:rsidP="00486944">
      <w:pPr>
        <w:pStyle w:val="Zitat"/>
      </w:pPr>
      <w:r>
        <w:t>&lt;/VirtualHost&gt;</w:t>
      </w:r>
    </w:p>
    <w:p w:rsidR="00486944" w:rsidRDefault="00486944" w:rsidP="00486944">
      <w:pPr>
        <w:pStyle w:val="Zitat"/>
      </w:pPr>
      <w:r>
        <w:t>&lt;/IfModule&gt;</w:t>
      </w:r>
    </w:p>
    <w:p w:rsidR="00486944" w:rsidRDefault="00486944" w:rsidP="00486944">
      <w:r w:rsidRPr="007F2C86">
        <w:t>/etc/apache2/sites-available/</w:t>
      </w:r>
      <w:r>
        <w:t>default</w:t>
      </w:r>
    </w:p>
    <w:p w:rsidR="00486944" w:rsidRDefault="00486944" w:rsidP="00486944">
      <w:pPr>
        <w:pStyle w:val="Zitat"/>
      </w:pPr>
      <w:r>
        <w:t>&lt;VirtualHost *:80&gt;</w:t>
      </w:r>
    </w:p>
    <w:p w:rsidR="00486944" w:rsidRDefault="00486944" w:rsidP="00486944">
      <w:pPr>
        <w:pStyle w:val="Zitat"/>
      </w:pPr>
      <w:r>
        <w:t>#Mit folgendem eintrag wird die ganze verbindung auf die HTTPS Seite umgeleitet</w:t>
      </w:r>
    </w:p>
    <w:p w:rsidR="00486944" w:rsidRDefault="00486944" w:rsidP="00486944">
      <w:pPr>
        <w:pStyle w:val="Zitat"/>
      </w:pPr>
      <w:r>
        <w:t>Redirect permanent / https://transporter.zhdk.ch</w:t>
      </w:r>
    </w:p>
    <w:p w:rsidR="00486944" w:rsidRDefault="00486944" w:rsidP="00486944">
      <w:pPr>
        <w:pStyle w:val="Zitat"/>
      </w:pPr>
      <w:r>
        <w:t>#</w:t>
      </w:r>
      <w:r>
        <w:tab/>
        <w:t># Konfig dominic.zhdk.ch  filesender</w:t>
      </w:r>
    </w:p>
    <w:p w:rsidR="00486944" w:rsidRDefault="00486944" w:rsidP="00486944">
      <w:pPr>
        <w:pStyle w:val="Zitat"/>
      </w:pPr>
      <w:r>
        <w:t>#</w:t>
      </w:r>
      <w:r>
        <w:tab/>
        <w:t>Alias /simplesaml /usr/local/filesender/simplesaml/www</w:t>
      </w:r>
    </w:p>
    <w:p w:rsidR="00486944" w:rsidRDefault="00486944" w:rsidP="00486944">
      <w:pPr>
        <w:pStyle w:val="Zitat"/>
      </w:pPr>
      <w:r>
        <w:t>#</w:t>
      </w:r>
      <w:r>
        <w:tab/>
        <w:t>&lt;Directory "/usr/local/filesender/simplesaml/www"&gt;</w:t>
      </w:r>
    </w:p>
    <w:p w:rsidR="00486944" w:rsidRDefault="00486944" w:rsidP="00486944">
      <w:pPr>
        <w:pStyle w:val="Zitat"/>
      </w:pPr>
      <w:r>
        <w:t xml:space="preserve">#   </w:t>
      </w:r>
      <w:r>
        <w:tab/>
      </w:r>
      <w:r>
        <w:tab/>
        <w:t>AllowOverride None</w:t>
      </w:r>
    </w:p>
    <w:p w:rsidR="00486944" w:rsidRDefault="00486944" w:rsidP="00486944">
      <w:pPr>
        <w:pStyle w:val="Zitat"/>
      </w:pPr>
      <w:r>
        <w:t xml:space="preserve">#    </w:t>
      </w:r>
      <w:r>
        <w:tab/>
      </w:r>
      <w:r>
        <w:tab/>
        <w:t>Order deny</w:t>
      </w:r>
      <w:proofErr w:type="gramStart"/>
      <w:r>
        <w:t>,allow</w:t>
      </w:r>
      <w:proofErr w:type="gramEnd"/>
    </w:p>
    <w:p w:rsidR="00486944" w:rsidRDefault="00486944" w:rsidP="00486944">
      <w:pPr>
        <w:pStyle w:val="Zitat"/>
      </w:pPr>
      <w:r>
        <w:t xml:space="preserve">#   </w:t>
      </w:r>
      <w:r>
        <w:tab/>
      </w:r>
      <w:r>
        <w:tab/>
        <w:t>Allow from all</w:t>
      </w:r>
    </w:p>
    <w:p w:rsidR="00486944" w:rsidRDefault="00486944" w:rsidP="00486944">
      <w:pPr>
        <w:pStyle w:val="Zitat"/>
      </w:pPr>
      <w:r>
        <w:t>#</w:t>
      </w:r>
      <w:r>
        <w:tab/>
        <w:t>&lt;/Directory&gt;</w:t>
      </w:r>
    </w:p>
    <w:p w:rsidR="00486944" w:rsidRDefault="00486944" w:rsidP="00486944">
      <w:pPr>
        <w:pStyle w:val="Zitat"/>
      </w:pPr>
      <w:r>
        <w:t xml:space="preserve">#                                                                              </w:t>
      </w:r>
    </w:p>
    <w:p w:rsidR="00486944" w:rsidRDefault="00486944" w:rsidP="00486944">
      <w:pPr>
        <w:pStyle w:val="Zitat"/>
      </w:pPr>
      <w:r>
        <w:t>#</w:t>
      </w:r>
      <w:r>
        <w:tab/>
        <w:t>Alias /filesender /usr/local/filesender/filesender/www</w:t>
      </w:r>
    </w:p>
    <w:p w:rsidR="00486944" w:rsidRDefault="00486944" w:rsidP="00486944">
      <w:pPr>
        <w:pStyle w:val="Zitat"/>
      </w:pPr>
      <w:r>
        <w:t>#</w:t>
      </w:r>
      <w:r>
        <w:tab/>
        <w:t>&lt;Directory "/usr/local/filesender/filesender/"&gt;</w:t>
      </w:r>
    </w:p>
    <w:p w:rsidR="00486944" w:rsidRDefault="00486944" w:rsidP="00486944">
      <w:pPr>
        <w:pStyle w:val="Zitat"/>
      </w:pPr>
      <w:r>
        <w:t xml:space="preserve">#   </w:t>
      </w:r>
      <w:r>
        <w:tab/>
      </w:r>
      <w:r>
        <w:tab/>
        <w:t>Options FollowSymLinks</w:t>
      </w:r>
    </w:p>
    <w:p w:rsidR="00486944" w:rsidRDefault="00486944" w:rsidP="00486944">
      <w:pPr>
        <w:pStyle w:val="Zitat"/>
      </w:pPr>
      <w:r>
        <w:t xml:space="preserve">#  </w:t>
      </w:r>
      <w:r>
        <w:tab/>
      </w:r>
      <w:r>
        <w:tab/>
        <w:t>DirectoryIndex index.php</w:t>
      </w:r>
    </w:p>
    <w:p w:rsidR="00486944" w:rsidRDefault="00486944" w:rsidP="00486944">
      <w:pPr>
        <w:pStyle w:val="Zitat"/>
      </w:pPr>
      <w:r>
        <w:t xml:space="preserve"># </w:t>
      </w:r>
      <w:r>
        <w:tab/>
      </w:r>
      <w:r>
        <w:tab/>
        <w:t>AllowOverride None</w:t>
      </w:r>
    </w:p>
    <w:p w:rsidR="00486944" w:rsidRDefault="00486944" w:rsidP="00486944">
      <w:pPr>
        <w:pStyle w:val="Zitat"/>
      </w:pPr>
      <w:r>
        <w:t>#</w:t>
      </w:r>
      <w:r>
        <w:tab/>
      </w:r>
      <w:r>
        <w:tab/>
        <w:t>Order deny</w:t>
      </w:r>
      <w:proofErr w:type="gramStart"/>
      <w:r>
        <w:t>,allow</w:t>
      </w:r>
      <w:proofErr w:type="gramEnd"/>
    </w:p>
    <w:p w:rsidR="00486944" w:rsidRDefault="00486944" w:rsidP="00486944">
      <w:pPr>
        <w:pStyle w:val="Zitat"/>
      </w:pPr>
      <w:r>
        <w:lastRenderedPageBreak/>
        <w:t>#</w:t>
      </w:r>
      <w:r>
        <w:tab/>
      </w:r>
      <w:r>
        <w:tab/>
        <w:t>Allow from all</w:t>
      </w:r>
    </w:p>
    <w:p w:rsidR="00486944" w:rsidRDefault="00486944" w:rsidP="00486944">
      <w:pPr>
        <w:pStyle w:val="Zitat"/>
      </w:pPr>
      <w:r>
        <w:t>#</w:t>
      </w:r>
      <w:r>
        <w:tab/>
        <w:t>&lt;/Directory&gt;</w:t>
      </w:r>
    </w:p>
    <w:p w:rsidR="00486944" w:rsidRDefault="00486944" w:rsidP="00486944">
      <w:pPr>
        <w:pStyle w:val="Zitat"/>
      </w:pPr>
      <w:r>
        <w:t>&lt;/VirtualHost&gt;</w:t>
      </w:r>
    </w:p>
    <w:p w:rsidR="00486944" w:rsidRPr="007F2C86" w:rsidRDefault="00486944" w:rsidP="00486944"/>
    <w:p w:rsidR="00486944" w:rsidRDefault="00486944" w:rsidP="00486944"/>
    <w:p w:rsidR="002A078E" w:rsidRPr="00456D4C" w:rsidRDefault="002A078E" w:rsidP="002B7FFE"/>
    <w:sectPr w:rsidR="002A078E" w:rsidRPr="00456D4C"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756D" w:rsidRDefault="004F756D" w:rsidP="00501321">
      <w:pPr>
        <w:spacing w:after="0" w:line="240" w:lineRule="auto"/>
      </w:pPr>
      <w:r>
        <w:separator/>
      </w:r>
    </w:p>
  </w:endnote>
  <w:endnote w:type="continuationSeparator" w:id="0">
    <w:p w:rsidR="004F756D" w:rsidRDefault="004F756D"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altName w:val="Courier New"/>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C93184" w:rsidRDefault="00C93184" w:rsidP="009A5647">
            <w:pPr>
              <w:pStyle w:val="Fuzeile"/>
              <w:pBdr>
                <w:top w:val="single" w:sz="4" w:space="1" w:color="auto"/>
              </w:pBdr>
            </w:pPr>
            <w:fldSimple w:instr=" FILENAME   \* MERGEFORMAT ">
              <w:r w:rsidR="00EA7181">
                <w:rPr>
                  <w:noProof/>
                </w:rPr>
                <w:t>IPA-Bericht.docx</w:t>
              </w:r>
            </w:fldSimple>
            <w:r>
              <w:tab/>
            </w:r>
            <w:r>
              <w:fldChar w:fldCharType="begin"/>
            </w:r>
            <w:r>
              <w:instrText xml:space="preserve"> TIME \@ "dd.MM.yyyy" </w:instrText>
            </w:r>
            <w:r>
              <w:fldChar w:fldCharType="separate"/>
            </w:r>
            <w:r w:rsidR="00EA7181">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B02D82">
              <w:rPr>
                <w:b/>
                <w:bCs/>
                <w:noProof/>
              </w:rPr>
              <w:t>47</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B02D82">
              <w:rPr>
                <w:b/>
                <w:bCs/>
                <w:noProof/>
              </w:rPr>
              <w:t>151</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09525"/>
      <w:docPartObj>
        <w:docPartGallery w:val="Page Numbers (Top of Page)"/>
        <w:docPartUnique/>
      </w:docPartObj>
    </w:sdtPr>
    <w:sdtContent>
      <w:p w:rsidR="00C93184" w:rsidRDefault="00C93184" w:rsidP="00877638">
        <w:pPr>
          <w:pStyle w:val="Fuzeile"/>
          <w:pBdr>
            <w:top w:val="single" w:sz="4" w:space="1" w:color="auto"/>
          </w:pBdr>
        </w:pPr>
        <w:fldSimple w:instr=" FILENAME   \* MERGEFORMAT ">
          <w:r w:rsidR="00EA7181">
            <w:rPr>
              <w:noProof/>
            </w:rPr>
            <w:t>IPA-Bericht.docx</w:t>
          </w:r>
        </w:fldSimple>
        <w:r>
          <w:tab/>
        </w:r>
        <w:r>
          <w:fldChar w:fldCharType="begin"/>
        </w:r>
        <w:r>
          <w:instrText xml:space="preserve"> TIME \@ "dd.MM.yyyy" </w:instrText>
        </w:r>
        <w:r>
          <w:fldChar w:fldCharType="separate"/>
        </w:r>
        <w:r w:rsidR="00EA7181">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F63354">
          <w:rPr>
            <w:b/>
            <w:bCs/>
            <w:noProof/>
          </w:rPr>
          <w:t>18</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F63354">
          <w:rPr>
            <w:b/>
            <w:bCs/>
            <w:noProof/>
          </w:rPr>
          <w:t>151</w:t>
        </w:r>
        <w:r>
          <w:rPr>
            <w:b/>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756D" w:rsidRDefault="004F756D" w:rsidP="00501321">
      <w:pPr>
        <w:spacing w:after="0" w:line="240" w:lineRule="auto"/>
      </w:pPr>
      <w:r>
        <w:separator/>
      </w:r>
    </w:p>
  </w:footnote>
  <w:footnote w:type="continuationSeparator" w:id="0">
    <w:p w:rsidR="004F756D" w:rsidRDefault="004F756D"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3184" w:rsidRDefault="00C93184"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3184" w:rsidRDefault="00C93184" w:rsidP="00877638">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82ACF"/>
    <w:rsid w:val="00191F2D"/>
    <w:rsid w:val="001A2397"/>
    <w:rsid w:val="001B1737"/>
    <w:rsid w:val="001B60F1"/>
    <w:rsid w:val="001C0BA1"/>
    <w:rsid w:val="001C59C8"/>
    <w:rsid w:val="001D2D79"/>
    <w:rsid w:val="001D7827"/>
    <w:rsid w:val="001F41A7"/>
    <w:rsid w:val="002050F5"/>
    <w:rsid w:val="002056C1"/>
    <w:rsid w:val="00205ADF"/>
    <w:rsid w:val="00224B9A"/>
    <w:rsid w:val="00230ADF"/>
    <w:rsid w:val="00232BD7"/>
    <w:rsid w:val="00243204"/>
    <w:rsid w:val="002452C8"/>
    <w:rsid w:val="00250A86"/>
    <w:rsid w:val="00252070"/>
    <w:rsid w:val="002566BA"/>
    <w:rsid w:val="00274863"/>
    <w:rsid w:val="00274B41"/>
    <w:rsid w:val="00281460"/>
    <w:rsid w:val="002975B8"/>
    <w:rsid w:val="002A078E"/>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E63A4"/>
    <w:rsid w:val="003F576F"/>
    <w:rsid w:val="00405B5C"/>
    <w:rsid w:val="004070BE"/>
    <w:rsid w:val="00414E58"/>
    <w:rsid w:val="004237C2"/>
    <w:rsid w:val="004307A7"/>
    <w:rsid w:val="00430F20"/>
    <w:rsid w:val="00440F1A"/>
    <w:rsid w:val="0044675B"/>
    <w:rsid w:val="004512B9"/>
    <w:rsid w:val="00453752"/>
    <w:rsid w:val="00456D4C"/>
    <w:rsid w:val="004626AB"/>
    <w:rsid w:val="00465320"/>
    <w:rsid w:val="00475159"/>
    <w:rsid w:val="00486944"/>
    <w:rsid w:val="00495231"/>
    <w:rsid w:val="004A1D8B"/>
    <w:rsid w:val="004A63B0"/>
    <w:rsid w:val="004B2205"/>
    <w:rsid w:val="004B2AD7"/>
    <w:rsid w:val="004C2DDB"/>
    <w:rsid w:val="004C2E09"/>
    <w:rsid w:val="004C6C2F"/>
    <w:rsid w:val="004F1EA6"/>
    <w:rsid w:val="004F4E75"/>
    <w:rsid w:val="004F756D"/>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1444"/>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7F1"/>
    <w:rsid w:val="008619AC"/>
    <w:rsid w:val="008666B2"/>
    <w:rsid w:val="008725D5"/>
    <w:rsid w:val="008769DF"/>
    <w:rsid w:val="00877638"/>
    <w:rsid w:val="00880404"/>
    <w:rsid w:val="00883A0D"/>
    <w:rsid w:val="00885A00"/>
    <w:rsid w:val="00891F1E"/>
    <w:rsid w:val="008A433A"/>
    <w:rsid w:val="008A5943"/>
    <w:rsid w:val="008B12B0"/>
    <w:rsid w:val="008B3445"/>
    <w:rsid w:val="008B49BD"/>
    <w:rsid w:val="008C2076"/>
    <w:rsid w:val="008D6A4C"/>
    <w:rsid w:val="008E3D0C"/>
    <w:rsid w:val="008E3D4D"/>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4574B"/>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02D82"/>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A6E64"/>
    <w:rsid w:val="00BB7109"/>
    <w:rsid w:val="00BB7E85"/>
    <w:rsid w:val="00BD3396"/>
    <w:rsid w:val="00BF2998"/>
    <w:rsid w:val="00C00323"/>
    <w:rsid w:val="00C0457B"/>
    <w:rsid w:val="00C11DB8"/>
    <w:rsid w:val="00C2173C"/>
    <w:rsid w:val="00C2362E"/>
    <w:rsid w:val="00C44EE3"/>
    <w:rsid w:val="00C73AD4"/>
    <w:rsid w:val="00C73F36"/>
    <w:rsid w:val="00C76221"/>
    <w:rsid w:val="00C81FD5"/>
    <w:rsid w:val="00C85999"/>
    <w:rsid w:val="00C93184"/>
    <w:rsid w:val="00CA654A"/>
    <w:rsid w:val="00CB185C"/>
    <w:rsid w:val="00CB4DC5"/>
    <w:rsid w:val="00CC0899"/>
    <w:rsid w:val="00CC613D"/>
    <w:rsid w:val="00CC68EB"/>
    <w:rsid w:val="00CC75FF"/>
    <w:rsid w:val="00CC7BA2"/>
    <w:rsid w:val="00CD13C1"/>
    <w:rsid w:val="00CF0C88"/>
    <w:rsid w:val="00D11E4C"/>
    <w:rsid w:val="00D120CB"/>
    <w:rsid w:val="00D12DEE"/>
    <w:rsid w:val="00D13C7E"/>
    <w:rsid w:val="00D15594"/>
    <w:rsid w:val="00D220DC"/>
    <w:rsid w:val="00D230AA"/>
    <w:rsid w:val="00D24758"/>
    <w:rsid w:val="00D442FA"/>
    <w:rsid w:val="00D52246"/>
    <w:rsid w:val="00D52868"/>
    <w:rsid w:val="00D52F33"/>
    <w:rsid w:val="00D64B1F"/>
    <w:rsid w:val="00D6576E"/>
    <w:rsid w:val="00D77DD5"/>
    <w:rsid w:val="00D93A87"/>
    <w:rsid w:val="00DA1B07"/>
    <w:rsid w:val="00DA50F1"/>
    <w:rsid w:val="00DA7EE7"/>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2F1E"/>
    <w:rsid w:val="00E73E7C"/>
    <w:rsid w:val="00E86957"/>
    <w:rsid w:val="00E9491D"/>
    <w:rsid w:val="00E94968"/>
    <w:rsid w:val="00EA378F"/>
    <w:rsid w:val="00EA6374"/>
    <w:rsid w:val="00EA7181"/>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03353"/>
    <w:rsid w:val="00F250DA"/>
    <w:rsid w:val="00F3334E"/>
    <w:rsid w:val="00F33F4B"/>
    <w:rsid w:val="00F43231"/>
    <w:rsid w:val="00F4639E"/>
    <w:rsid w:val="00F50589"/>
    <w:rsid w:val="00F53787"/>
    <w:rsid w:val="00F563B1"/>
    <w:rsid w:val="00F63354"/>
    <w:rsid w:val="00F7447E"/>
    <w:rsid w:val="00F76430"/>
    <w:rsid w:val="00F97F9E"/>
    <w:rsid w:val="00FA062D"/>
    <w:rsid w:val="00FA7AEC"/>
    <w:rsid w:val="00FA7E78"/>
    <w:rsid w:val="00FB2966"/>
    <w:rsid w:val="00FB2FC8"/>
    <w:rsid w:val="00FC7160"/>
    <w:rsid w:val="00FE0B2E"/>
    <w:rsid w:val="00FE116A"/>
    <w:rsid w:val="00FE2738"/>
    <w:rsid w:val="00FE386D"/>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mailto:dominic@transporter.zhdk.ch" TargetMode="External"/><Relationship Id="rId39" Type="http://schemas.openxmlformats.org/officeDocument/2006/relationships/hyperlink" Target="https://www.assembla.com/spaces/file_sender/wiki/Installation_-_Linux_Source"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hyperlink" Target="https://transporter.zhdk.ch" TargetMode="External"/><Relationship Id="rId42" Type="http://schemas.openxmlformats.org/officeDocument/2006/relationships/hyperlink" Target="http://www.linode.com/wiki/index.php/Apache2_SSL_in_Ubuntu" TargetMode="External"/><Relationship Id="rId47" Type="http://schemas.openxmlformats.org/officeDocument/2006/relationships/hyperlink" Target="http://de.wikipedia.org/wiki/Security_Assertion_Markup_Language" TargetMode="External"/><Relationship Id="rId50" Type="http://schemas.openxmlformats.org/officeDocument/2006/relationships/image" Target="media/image14.PNG"/><Relationship Id="rId55" Type="http://schemas.openxmlformats.org/officeDocument/2006/relationships/hyperlink" Target="https://github.com/DomCom/Transporter/blob/master/simpleSAMLphp/config/authsources.php"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file:///\\filer\Services\SER_SUP_ITZ\2_Betrieb\22_Infrastruktur\223_Server\Certificates\transporter" TargetMode="External"/><Relationship Id="rId11" Type="http://schemas.openxmlformats.org/officeDocument/2006/relationships/image" Target="media/image2.PNG"/><Relationship Id="rId24" Type="http://schemas.openxmlformats.org/officeDocument/2006/relationships/hyperlink" Target="http://windows.github.com/" TargetMode="External"/><Relationship Id="rId32" Type="http://schemas.openxmlformats.org/officeDocument/2006/relationships/image" Target="media/image10.png"/><Relationship Id="rId37" Type="http://schemas.openxmlformats.org/officeDocument/2006/relationships/hyperlink" Target="http://www.access-im-unternehmen.de/index1.php?id=300&amp;BeitragID=263" TargetMode="External"/><Relationship Id="rId40" Type="http://schemas.openxmlformats.org/officeDocument/2006/relationships/hyperlink" Target="https://www.assembla.com/wiki/show/file_sender/Administrator_reference_manual" TargetMode="External"/><Relationship Id="rId45" Type="http://schemas.openxmlformats.org/officeDocument/2006/relationships/hyperlink" Target="http://www.isp-star.at/index.asp?file=php-upload-files.asp" TargetMode="External"/><Relationship Id="rId53" Type="http://schemas.openxmlformats.org/officeDocument/2006/relationships/image" Target="media/image17.png"/><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image" Target="media/image7.png"/><Relationship Id="rId30" Type="http://schemas.openxmlformats.org/officeDocument/2006/relationships/hyperlink" Target="https://transporter.zhdk.ch" TargetMode="External"/><Relationship Id="rId35" Type="http://schemas.openxmlformats.org/officeDocument/2006/relationships/hyperlink" Target="http://www.indoition.com/de/services/technische-dokumentation-software-erstellen.htm" TargetMode="External"/><Relationship Id="rId43" Type="http://schemas.openxmlformats.org/officeDocument/2006/relationships/hyperlink" Target="http://simplesamlphp.org/docs/1.8/ldap:ldap" TargetMode="External"/><Relationship Id="rId48" Type="http://schemas.openxmlformats.org/officeDocument/2006/relationships/image" Target="media/image12.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hyperlink" Target="http://moodle.bzu.ch" TargetMode="External"/><Relationship Id="rId46" Type="http://schemas.openxmlformats.org/officeDocument/2006/relationships/hyperlink" Target="http://www.hardened-php.net/suhosin/configuration.html"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httpd.apache.org/docs/2.2/mod/core.html" TargetMode="External"/><Relationship Id="rId54" Type="http://schemas.openxmlformats.org/officeDocument/2006/relationships/hyperlink" Target="https://github.com/DomCom/Transporte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DomCom@github.com/DomCom/Transporter.git" TargetMode="External"/><Relationship Id="rId28" Type="http://schemas.openxmlformats.org/officeDocument/2006/relationships/image" Target="media/image8.png"/><Relationship Id="rId36" Type="http://schemas.openxmlformats.org/officeDocument/2006/relationships/hyperlink" Target="http://anleitung-tipps.anleiter.de/wie-kann-man-ein-konzept-schreiben-vorlage" TargetMode="External"/><Relationship Id="rId49" Type="http://schemas.openxmlformats.org/officeDocument/2006/relationships/image" Target="media/image13.PNG"/><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9.png"/><Relationship Id="rId44" Type="http://schemas.openxmlformats.org/officeDocument/2006/relationships/hyperlink" Target="http://www.worldgoneweb.com/2013/installing-simplesamlphp-and-use-it-as-sp-and-idp-for-development-env-only/" TargetMode="External"/><Relationship Id="rId52" Type="http://schemas.openxmlformats.org/officeDocument/2006/relationships/image" Target="media/image1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22AAA3-7F4A-43F5-A4CE-1A5B6C1C8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151</Pages>
  <Words>30717</Words>
  <Characters>193523</Characters>
  <Application>Microsoft Office Word</Application>
  <DocSecurity>0</DocSecurity>
  <Lines>1612</Lines>
  <Paragraphs>4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3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208</cp:revision>
  <cp:lastPrinted>2013-03-26T13:40:00Z</cp:lastPrinted>
  <dcterms:created xsi:type="dcterms:W3CDTF">2013-03-05T10:06:00Z</dcterms:created>
  <dcterms:modified xsi:type="dcterms:W3CDTF">2013-03-26T14:45:00Z</dcterms:modified>
</cp:coreProperties>
</file>